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wav" ContentType="audio/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heme/themeOverride1.xml" ContentType="application/vnd.openxmlformats-officedocument.themeOverr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3" r:id="rId1"/>
  </p:sldMasterIdLst>
  <p:notesMasterIdLst>
    <p:notesMasterId r:id="rId41"/>
  </p:notesMasterIdLst>
  <p:handoutMasterIdLst>
    <p:handoutMasterId r:id="rId42"/>
  </p:handoutMasterIdLst>
  <p:sldIdLst>
    <p:sldId id="379" r:id="rId2"/>
    <p:sldId id="299" r:id="rId3"/>
    <p:sldId id="300" r:id="rId4"/>
    <p:sldId id="301" r:id="rId5"/>
    <p:sldId id="370" r:id="rId6"/>
    <p:sldId id="303" r:id="rId7"/>
    <p:sldId id="327" r:id="rId8"/>
    <p:sldId id="305" r:id="rId9"/>
    <p:sldId id="308" r:id="rId10"/>
    <p:sldId id="309" r:id="rId11"/>
    <p:sldId id="310" r:id="rId12"/>
    <p:sldId id="328" r:id="rId13"/>
    <p:sldId id="311" r:id="rId14"/>
    <p:sldId id="372" r:id="rId15"/>
    <p:sldId id="371" r:id="rId16"/>
    <p:sldId id="376" r:id="rId17"/>
    <p:sldId id="377" r:id="rId18"/>
    <p:sldId id="329" r:id="rId19"/>
    <p:sldId id="330" r:id="rId20"/>
    <p:sldId id="331" r:id="rId21"/>
    <p:sldId id="378" r:id="rId22"/>
    <p:sldId id="315" r:id="rId23"/>
    <p:sldId id="316" r:id="rId24"/>
    <p:sldId id="318" r:id="rId25"/>
    <p:sldId id="373" r:id="rId26"/>
    <p:sldId id="320" r:id="rId27"/>
    <p:sldId id="321" r:id="rId28"/>
    <p:sldId id="322" r:id="rId29"/>
    <p:sldId id="334" r:id="rId30"/>
    <p:sldId id="325" r:id="rId31"/>
    <p:sldId id="333" r:id="rId32"/>
    <p:sldId id="337" r:id="rId33"/>
    <p:sldId id="338" r:id="rId34"/>
    <p:sldId id="339" r:id="rId35"/>
    <p:sldId id="340" r:id="rId36"/>
    <p:sldId id="342" r:id="rId37"/>
    <p:sldId id="343" r:id="rId38"/>
    <p:sldId id="344" r:id="rId39"/>
    <p:sldId id="345" r:id="rId40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66FF"/>
    <a:srgbClr val="003300"/>
    <a:srgbClr val="006600"/>
    <a:srgbClr val="333399"/>
    <a:srgbClr val="FFFFCC"/>
    <a:srgbClr val="CCFFFF"/>
    <a:srgbClr val="66FFFF"/>
    <a:srgbClr val="66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5006" autoAdjust="0"/>
    <p:restoredTop sz="94683" autoAdjust="0"/>
  </p:normalViewPr>
  <p:slideViewPr>
    <p:cSldViewPr>
      <p:cViewPr>
        <p:scale>
          <a:sx n="75" d="100"/>
          <a:sy n="75" d="100"/>
        </p:scale>
        <p:origin x="-1038" y="-72"/>
      </p:cViewPr>
      <p:guideLst>
        <p:guide orient="horz" pos="2112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9576"/>
    </p:cViewPr>
  </p:sorterViewPr>
  <p:notesViewPr>
    <p:cSldViewPr>
      <p:cViewPr varScale="1">
        <p:scale>
          <a:sx n="46" d="100"/>
          <a:sy n="46" d="100"/>
        </p:scale>
        <p:origin x="-1362" y="-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12.xml"/><Relationship Id="rId13" Type="http://schemas.openxmlformats.org/officeDocument/2006/relationships/slide" Target="slides/slide26.xml"/><Relationship Id="rId3" Type="http://schemas.openxmlformats.org/officeDocument/2006/relationships/slide" Target="slides/slide4.xml"/><Relationship Id="rId7" Type="http://schemas.openxmlformats.org/officeDocument/2006/relationships/slide" Target="slides/slide11.xml"/><Relationship Id="rId12" Type="http://schemas.openxmlformats.org/officeDocument/2006/relationships/slide" Target="slides/slide24.xml"/><Relationship Id="rId2" Type="http://schemas.openxmlformats.org/officeDocument/2006/relationships/slide" Target="slides/slide3.xml"/><Relationship Id="rId16" Type="http://schemas.openxmlformats.org/officeDocument/2006/relationships/slide" Target="slides/slide30.xml"/><Relationship Id="rId1" Type="http://schemas.openxmlformats.org/officeDocument/2006/relationships/slide" Target="slides/slide2.xml"/><Relationship Id="rId6" Type="http://schemas.openxmlformats.org/officeDocument/2006/relationships/slide" Target="slides/slide10.xml"/><Relationship Id="rId11" Type="http://schemas.openxmlformats.org/officeDocument/2006/relationships/slide" Target="slides/slide23.xml"/><Relationship Id="rId5" Type="http://schemas.openxmlformats.org/officeDocument/2006/relationships/slide" Target="slides/slide9.xml"/><Relationship Id="rId15" Type="http://schemas.openxmlformats.org/officeDocument/2006/relationships/slide" Target="slides/slide28.xml"/><Relationship Id="rId10" Type="http://schemas.openxmlformats.org/officeDocument/2006/relationships/slide" Target="slides/slide22.xml"/><Relationship Id="rId4" Type="http://schemas.openxmlformats.org/officeDocument/2006/relationships/slide" Target="slides/slide8.xml"/><Relationship Id="rId9" Type="http://schemas.openxmlformats.org/officeDocument/2006/relationships/slide" Target="slides/slide13.xml"/><Relationship Id="rId14" Type="http://schemas.openxmlformats.org/officeDocument/2006/relationships/slide" Target="slides/slide2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png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6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6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34A4F7E8-4D6F-4B6C-9EF1-2017B1CAFCD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2026268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3012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76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6125CF3C-8484-4296-B924-D3F5ED34876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1151970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-1035050" y="1552575"/>
            <a:ext cx="10179050" cy="5305425"/>
            <a:chOff x="-652" y="978"/>
            <a:chExt cx="6412" cy="3342"/>
          </a:xfrm>
        </p:grpSpPr>
        <p:sp>
          <p:nvSpPr>
            <p:cNvPr id="5" name="Freeform 3"/>
            <p:cNvSpPr>
              <a:spLocks/>
            </p:cNvSpPr>
            <p:nvPr/>
          </p:nvSpPr>
          <p:spPr bwMode="auto">
            <a:xfrm>
              <a:off x="2061" y="1707"/>
              <a:ext cx="3699" cy="2613"/>
            </a:xfrm>
            <a:custGeom>
              <a:avLst/>
              <a:gdLst/>
              <a:ahLst/>
              <a:cxnLst>
                <a:cxn ang="0">
                  <a:pos x="1523" y="2611"/>
                </a:cxn>
                <a:cxn ang="0">
                  <a:pos x="3698" y="2612"/>
                </a:cxn>
                <a:cxn ang="0">
                  <a:pos x="3698" y="2228"/>
                </a:cxn>
                <a:cxn ang="0">
                  <a:pos x="0" y="0"/>
                </a:cxn>
                <a:cxn ang="0">
                  <a:pos x="160" y="118"/>
                </a:cxn>
                <a:cxn ang="0">
                  <a:pos x="292" y="219"/>
                </a:cxn>
                <a:cxn ang="0">
                  <a:pos x="441" y="347"/>
                </a:cxn>
                <a:cxn ang="0">
                  <a:pos x="585" y="482"/>
                </a:cxn>
                <a:cxn ang="0">
                  <a:pos x="796" y="711"/>
                </a:cxn>
                <a:cxn ang="0">
                  <a:pos x="983" y="955"/>
                </a:cxn>
                <a:cxn ang="0">
                  <a:pos x="1119" y="1168"/>
                </a:cxn>
                <a:cxn ang="0">
                  <a:pos x="1238" y="1388"/>
                </a:cxn>
                <a:cxn ang="0">
                  <a:pos x="1331" y="1608"/>
                </a:cxn>
                <a:cxn ang="0">
                  <a:pos x="1400" y="1809"/>
                </a:cxn>
                <a:cxn ang="0">
                  <a:pos x="1447" y="1979"/>
                </a:cxn>
                <a:cxn ang="0">
                  <a:pos x="1490" y="2190"/>
                </a:cxn>
                <a:cxn ang="0">
                  <a:pos x="1511" y="2374"/>
                </a:cxn>
                <a:cxn ang="0">
                  <a:pos x="1523" y="2611"/>
                </a:cxn>
              </a:cxnLst>
              <a:rect l="0" t="0" r="r" b="b"/>
              <a:pathLst>
                <a:path w="3699" h="2613">
                  <a:moveTo>
                    <a:pt x="1523" y="2611"/>
                  </a:moveTo>
                  <a:lnTo>
                    <a:pt x="3698" y="2612"/>
                  </a:lnTo>
                  <a:lnTo>
                    <a:pt x="3698" y="2228"/>
                  </a:lnTo>
                  <a:lnTo>
                    <a:pt x="0" y="0"/>
                  </a:lnTo>
                  <a:lnTo>
                    <a:pt x="160" y="118"/>
                  </a:lnTo>
                  <a:lnTo>
                    <a:pt x="292" y="219"/>
                  </a:lnTo>
                  <a:lnTo>
                    <a:pt x="441" y="347"/>
                  </a:lnTo>
                  <a:lnTo>
                    <a:pt x="585" y="482"/>
                  </a:lnTo>
                  <a:lnTo>
                    <a:pt x="796" y="711"/>
                  </a:lnTo>
                  <a:lnTo>
                    <a:pt x="983" y="955"/>
                  </a:lnTo>
                  <a:lnTo>
                    <a:pt x="1119" y="1168"/>
                  </a:lnTo>
                  <a:lnTo>
                    <a:pt x="1238" y="1388"/>
                  </a:lnTo>
                  <a:lnTo>
                    <a:pt x="1331" y="1608"/>
                  </a:lnTo>
                  <a:lnTo>
                    <a:pt x="1400" y="1809"/>
                  </a:lnTo>
                  <a:lnTo>
                    <a:pt x="1447" y="1979"/>
                  </a:lnTo>
                  <a:lnTo>
                    <a:pt x="1490" y="2190"/>
                  </a:lnTo>
                  <a:lnTo>
                    <a:pt x="1511" y="2374"/>
                  </a:lnTo>
                  <a:lnTo>
                    <a:pt x="1523" y="2611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" name="Arc 4"/>
            <p:cNvSpPr>
              <a:spLocks/>
            </p:cNvSpPr>
            <p:nvPr/>
          </p:nvSpPr>
          <p:spPr bwMode="auto">
            <a:xfrm>
              <a:off x="-652" y="978"/>
              <a:ext cx="4237" cy="3342"/>
            </a:xfrm>
            <a:custGeom>
              <a:avLst/>
              <a:gdLst>
                <a:gd name="T0" fmla="*/ 6 w 21600"/>
                <a:gd name="T1" fmla="*/ 0 h 21231"/>
                <a:gd name="T2" fmla="*/ 32 w 21600"/>
                <a:gd name="T3" fmla="*/ 13 h 21231"/>
                <a:gd name="T4" fmla="*/ 0 w 21600"/>
                <a:gd name="T5" fmla="*/ 13 h 2123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231" fill="none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</a:path>
                <a:path w="21600" h="21231" stroke="0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  <a:lnTo>
                    <a:pt x="0" y="21231"/>
                  </a:lnTo>
                  <a:lnTo>
                    <a:pt x="3976" y="0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6085" name="Rectangle 5"/>
          <p:cNvSpPr>
            <a:spLocks noGrp="1" noChangeArrowheads="1"/>
          </p:cNvSpPr>
          <p:nvPr>
            <p:ph type="ctrTitle" sz="quarter"/>
          </p:nvPr>
        </p:nvSpPr>
        <p:spPr>
          <a:xfrm>
            <a:off x="1293813" y="762000"/>
            <a:ext cx="77724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6086" name="Rectangle 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685800" y="3429000"/>
            <a:ext cx="6400800" cy="1752600"/>
          </a:xfrm>
        </p:spPr>
        <p:txBody>
          <a:bodyPr lIns="92075" tIns="46038" rIns="92075" bIns="46038" anchor="ctr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9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CB9981-C670-432F-BC90-CF9A6D77055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09665186"/>
      </p:ext>
    </p:extLst>
  </p:cSld>
  <p:clrMapOvr>
    <a:masterClrMapping/>
  </p:clrMapOvr>
  <p:transition>
    <p:pull dir="ld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604CA7-3E26-4344-94A7-405742096ED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98784528"/>
      </p:ext>
    </p:extLst>
  </p:cSld>
  <p:clrMapOvr>
    <a:masterClrMapping/>
  </p:clrMapOvr>
  <p:transition>
    <p:pull dir="ld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764325-2E89-4EA4-B496-FA3E060755A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98209654"/>
      </p:ext>
    </p:extLst>
  </p:cSld>
  <p:clrMapOvr>
    <a:masterClrMapping/>
  </p:clrMapOvr>
  <p:transition>
    <p:pull dir="ld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A585A2-226E-469E-8755-27135F30F8E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60303709"/>
      </p:ext>
    </p:extLst>
  </p:cSld>
  <p:clrMapOvr>
    <a:masterClrMapping/>
  </p:clrMapOvr>
  <p:transition>
    <p:pull dir="ld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标题，文本与剪贴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剪贴画占位符 3"/>
          <p:cNvSpPr>
            <a:spLocks noGrp="1"/>
          </p:cNvSpPr>
          <p:nvPr>
            <p:ph type="clipArt"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77E1FB-9282-4B73-A6EA-26930FBF803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50247672"/>
      </p:ext>
    </p:extLst>
  </p:cSld>
  <p:clrMapOvr>
    <a:masterClrMapping/>
  </p:clrMapOvr>
  <p:transition>
    <p:pull dir="ld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71A3B9-3C80-49A7-BDCB-5ACBFE3B4B2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15031833"/>
      </p:ext>
    </p:extLst>
  </p:cSld>
  <p:clrMapOvr>
    <a:masterClrMapping/>
  </p:clrMapOvr>
  <p:transition>
    <p:pull dir="ld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 preserve="1">
  <p:cSld name="标题，文本与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图表占位符 3"/>
          <p:cNvSpPr>
            <a:spLocks noGrp="1"/>
          </p:cNvSpPr>
          <p:nvPr>
            <p:ph type="chart"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0D691C-D757-4B6F-B5DA-F76D7307197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87298206"/>
      </p:ext>
    </p:extLst>
  </p:cSld>
  <p:clrMapOvr>
    <a:masterClrMapping/>
  </p:clrMapOvr>
  <p:transition>
    <p:pull dir="l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69A3A4-D342-480F-8391-6F890554474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78388484"/>
      </p:ext>
    </p:extLst>
  </p:cSld>
  <p:clrMapOvr>
    <a:masterClrMapping/>
  </p:clrMapOvr>
  <p:transition>
    <p:pull dir="ld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8B8215-53CE-4A77-AEB7-ACF2924AACE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387363"/>
      </p:ext>
    </p:extLst>
  </p:cSld>
  <p:clrMapOvr>
    <a:masterClrMapping/>
  </p:clrMapOvr>
  <p:transition>
    <p:pull dir="ld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AA6082-F478-4C4D-984D-D50CEC4DBF4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87382497"/>
      </p:ext>
    </p:extLst>
  </p:cSld>
  <p:clrMapOvr>
    <a:masterClrMapping/>
  </p:clrMapOvr>
  <p:transition>
    <p:pull dir="ld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128878-C966-46DE-BF4D-03EC1AFC935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66572761"/>
      </p:ext>
    </p:extLst>
  </p:cSld>
  <p:clrMapOvr>
    <a:masterClrMapping/>
  </p:clrMapOvr>
  <p:transition>
    <p:pull dir="ld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7C0D73-E8AD-4C12-886A-6AD63B7C2A3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08341139"/>
      </p:ext>
    </p:extLst>
  </p:cSld>
  <p:clrMapOvr>
    <a:masterClrMapping/>
  </p:clrMapOvr>
  <p:transition>
    <p:pull dir="ld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AF256D-12AD-4677-8B35-5425D51CEF2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81677621"/>
      </p:ext>
    </p:extLst>
  </p:cSld>
  <p:clrMapOvr>
    <a:masterClrMapping/>
  </p:clrMapOvr>
  <p:transition>
    <p:pull dir="ld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6F2D03-1257-41F8-9713-C3EC219333E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66866999"/>
      </p:ext>
    </p:extLst>
  </p:cSld>
  <p:clrMapOvr>
    <a:masterClrMapping/>
  </p:clrMapOvr>
  <p:transition>
    <p:pull dir="ld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979B1F-CF59-4EAC-90B8-CA68FCC7ED3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55792348"/>
      </p:ext>
    </p:extLst>
  </p:cSld>
  <p:clrMapOvr>
    <a:masterClrMapping/>
  </p:clrMapOvr>
  <p:transition>
    <p:pull dir="ld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2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1588"/>
            <a:ext cx="9132888" cy="6845300"/>
            <a:chOff x="0" y="1"/>
            <a:chExt cx="5753" cy="4312"/>
          </a:xfrm>
        </p:grpSpPr>
        <p:sp>
          <p:nvSpPr>
            <p:cNvPr id="45059" name="Freeform 3"/>
            <p:cNvSpPr>
              <a:spLocks/>
            </p:cNvSpPr>
            <p:nvPr/>
          </p:nvSpPr>
          <p:spPr bwMode="auto">
            <a:xfrm>
              <a:off x="3394" y="999"/>
              <a:ext cx="2359" cy="3314"/>
            </a:xfrm>
            <a:custGeom>
              <a:avLst/>
              <a:gdLst/>
              <a:ahLst/>
              <a:cxnLst>
                <a:cxn ang="0">
                  <a:pos x="1905" y="3312"/>
                </a:cxn>
                <a:cxn ang="0">
                  <a:pos x="2358" y="3313"/>
                </a:cxn>
                <a:cxn ang="0">
                  <a:pos x="2358" y="1437"/>
                </a:cxn>
                <a:cxn ang="0">
                  <a:pos x="0" y="0"/>
                </a:cxn>
                <a:cxn ang="0">
                  <a:pos x="201" y="150"/>
                </a:cxn>
                <a:cxn ang="0">
                  <a:pos x="366" y="279"/>
                </a:cxn>
                <a:cxn ang="0">
                  <a:pos x="552" y="441"/>
                </a:cxn>
                <a:cxn ang="0">
                  <a:pos x="732" y="612"/>
                </a:cxn>
                <a:cxn ang="0">
                  <a:pos x="996" y="903"/>
                </a:cxn>
                <a:cxn ang="0">
                  <a:pos x="1230" y="1212"/>
                </a:cxn>
                <a:cxn ang="0">
                  <a:pos x="1400" y="1482"/>
                </a:cxn>
                <a:cxn ang="0">
                  <a:pos x="1548" y="1761"/>
                </a:cxn>
                <a:cxn ang="0">
                  <a:pos x="1665" y="2040"/>
                </a:cxn>
                <a:cxn ang="0">
                  <a:pos x="1751" y="2295"/>
                </a:cxn>
                <a:cxn ang="0">
                  <a:pos x="1809" y="2511"/>
                </a:cxn>
                <a:cxn ang="0">
                  <a:pos x="1863" y="2778"/>
                </a:cxn>
                <a:cxn ang="0">
                  <a:pos x="1890" y="3012"/>
                </a:cxn>
                <a:cxn ang="0">
                  <a:pos x="1905" y="3312"/>
                </a:cxn>
              </a:cxnLst>
              <a:rect l="0" t="0" r="r" b="b"/>
              <a:pathLst>
                <a:path w="2359" h="3314">
                  <a:moveTo>
                    <a:pt x="1905" y="3312"/>
                  </a:moveTo>
                  <a:lnTo>
                    <a:pt x="2358" y="3313"/>
                  </a:lnTo>
                  <a:lnTo>
                    <a:pt x="2358" y="1437"/>
                  </a:lnTo>
                  <a:lnTo>
                    <a:pt x="0" y="0"/>
                  </a:lnTo>
                  <a:lnTo>
                    <a:pt x="201" y="150"/>
                  </a:lnTo>
                  <a:lnTo>
                    <a:pt x="366" y="279"/>
                  </a:lnTo>
                  <a:lnTo>
                    <a:pt x="552" y="441"/>
                  </a:lnTo>
                  <a:lnTo>
                    <a:pt x="732" y="612"/>
                  </a:lnTo>
                  <a:lnTo>
                    <a:pt x="996" y="903"/>
                  </a:lnTo>
                  <a:lnTo>
                    <a:pt x="1230" y="1212"/>
                  </a:lnTo>
                  <a:lnTo>
                    <a:pt x="1400" y="1482"/>
                  </a:lnTo>
                  <a:lnTo>
                    <a:pt x="1548" y="1761"/>
                  </a:lnTo>
                  <a:lnTo>
                    <a:pt x="1665" y="2040"/>
                  </a:lnTo>
                  <a:lnTo>
                    <a:pt x="1751" y="2295"/>
                  </a:lnTo>
                  <a:lnTo>
                    <a:pt x="1809" y="2511"/>
                  </a:lnTo>
                  <a:lnTo>
                    <a:pt x="1863" y="2778"/>
                  </a:lnTo>
                  <a:lnTo>
                    <a:pt x="1890" y="3012"/>
                  </a:lnTo>
                  <a:lnTo>
                    <a:pt x="1905" y="3312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33" name="Arc 4"/>
            <p:cNvSpPr>
              <a:spLocks/>
            </p:cNvSpPr>
            <p:nvPr/>
          </p:nvSpPr>
          <p:spPr bwMode="auto">
            <a:xfrm>
              <a:off x="0" y="1"/>
              <a:ext cx="5298" cy="4312"/>
            </a:xfrm>
            <a:custGeom>
              <a:avLst/>
              <a:gdLst>
                <a:gd name="T0" fmla="*/ 0 w 21600"/>
                <a:gd name="T1" fmla="*/ 0 h 21600"/>
                <a:gd name="T2" fmla="*/ 78 w 21600"/>
                <a:gd name="T3" fmla="*/ 34 h 21600"/>
                <a:gd name="T4" fmla="*/ 0 w 21600"/>
                <a:gd name="T5" fmla="*/ 34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5061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45062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kumimoji="0"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5063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kumimoji="0"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5064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kumimoji="0" sz="1400"/>
            </a:lvl1pPr>
          </a:lstStyle>
          <a:p>
            <a:pPr>
              <a:defRPr/>
            </a:pPr>
            <a:fld id="{97EFE56C-9FC5-434C-8C5F-D022B153DF1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31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748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  <p:sldLayoutId id="2147483744" r:id="rId12"/>
    <p:sldLayoutId id="2147483745" r:id="rId13"/>
    <p:sldLayoutId id="2147483746" r:id="rId14"/>
    <p:sldLayoutId id="2147483747" r:id="rId15"/>
  </p:sldLayoutIdLst>
  <p:transition>
    <p:pull dir="ld"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l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90000"/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itchFamily="2" charset="2"/>
        <a:buChar char="l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audio" Target="../media/media1.wav"/><Relationship Id="rId7" Type="http://schemas.openxmlformats.org/officeDocument/2006/relationships/image" Target="../media/image2.png"/><Relationship Id="rId2" Type="http://schemas.microsoft.com/office/2007/relationships/media" Target="../media/media1.wav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1.bin"/><Relationship Id="rId4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microsoft.com/office/2007/relationships/media" Target="../media/media10.wav"/><Relationship Id="rId7" Type="http://schemas.openxmlformats.org/officeDocument/2006/relationships/image" Target="../media/image8.png"/><Relationship Id="rId2" Type="http://schemas.openxmlformats.org/officeDocument/2006/relationships/tags" Target="../tags/tag5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2.png"/><Relationship Id="rId5" Type="http://schemas.openxmlformats.org/officeDocument/2006/relationships/slideLayout" Target="../slideLayouts/slideLayout13.xml"/><Relationship Id="rId10" Type="http://schemas.openxmlformats.org/officeDocument/2006/relationships/image" Target="../media/image10.png"/><Relationship Id="rId4" Type="http://schemas.openxmlformats.org/officeDocument/2006/relationships/audio" Target="../media/media10.wav"/><Relationship Id="rId9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audio" Target="../media/media11.wav"/><Relationship Id="rId2" Type="http://schemas.microsoft.com/office/2007/relationships/media" Target="../media/media11.wav"/><Relationship Id="rId1" Type="http://schemas.openxmlformats.org/officeDocument/2006/relationships/tags" Target="../tags/tag6.xml"/><Relationship Id="rId5" Type="http://schemas.openxmlformats.org/officeDocument/2006/relationships/image" Target="../media/image2.png"/><Relationship Id="rId4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audio" Target="../media/media12.wav"/><Relationship Id="rId2" Type="http://schemas.microsoft.com/office/2007/relationships/media" Target="../media/media12.wav"/><Relationship Id="rId1" Type="http://schemas.openxmlformats.org/officeDocument/2006/relationships/tags" Target="../tags/tag7.xml"/><Relationship Id="rId5" Type="http://schemas.openxmlformats.org/officeDocument/2006/relationships/image" Target="../media/image2.png"/><Relationship Id="rId4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audio" Target="../media/media13.wav"/><Relationship Id="rId2" Type="http://schemas.microsoft.com/office/2007/relationships/media" Target="../media/media13.wav"/><Relationship Id="rId1" Type="http://schemas.openxmlformats.org/officeDocument/2006/relationships/tags" Target="../tags/tag8.xml"/><Relationship Id="rId5" Type="http://schemas.openxmlformats.org/officeDocument/2006/relationships/image" Target="../media/image2.png"/><Relationship Id="rId4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4.wav"/><Relationship Id="rId1" Type="http://schemas.microsoft.com/office/2007/relationships/media" Target="../media/media14.wav"/><Relationship Id="rId4" Type="http://schemas.openxmlformats.org/officeDocument/2006/relationships/image" Target="../media/image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audio" Target="../media/media15.wav"/><Relationship Id="rId2" Type="http://schemas.microsoft.com/office/2007/relationships/media" Target="../media/media15.wav"/><Relationship Id="rId1" Type="http://schemas.openxmlformats.org/officeDocument/2006/relationships/tags" Target="../tags/tag9.xml"/><Relationship Id="rId5" Type="http://schemas.openxmlformats.org/officeDocument/2006/relationships/image" Target="../media/image2.png"/><Relationship Id="rId4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6.wav"/><Relationship Id="rId1" Type="http://schemas.microsoft.com/office/2007/relationships/media" Target="../media/media16.wav"/><Relationship Id="rId4" Type="http://schemas.openxmlformats.org/officeDocument/2006/relationships/image" Target="../media/image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7.wav"/><Relationship Id="rId1" Type="http://schemas.microsoft.com/office/2007/relationships/media" Target="../media/media17.wav"/><Relationship Id="rId4" Type="http://schemas.openxmlformats.org/officeDocument/2006/relationships/image" Target="../media/image2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audio" Target="../media/media18.wav"/><Relationship Id="rId2" Type="http://schemas.microsoft.com/office/2007/relationships/media" Target="../media/media18.wav"/><Relationship Id="rId1" Type="http://schemas.openxmlformats.org/officeDocument/2006/relationships/tags" Target="../tags/tag10.xml"/><Relationship Id="rId5" Type="http://schemas.openxmlformats.org/officeDocument/2006/relationships/image" Target="../media/image2.png"/><Relationship Id="rId4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audio" Target="../media/media19.wav"/><Relationship Id="rId2" Type="http://schemas.microsoft.com/office/2007/relationships/media" Target="../media/media19.wav"/><Relationship Id="rId1" Type="http://schemas.openxmlformats.org/officeDocument/2006/relationships/tags" Target="../tags/tag11.xml"/><Relationship Id="rId5" Type="http://schemas.openxmlformats.org/officeDocument/2006/relationships/image" Target="../media/image2.png"/><Relationship Id="rId4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audio" Target="../media/media2.wav"/><Relationship Id="rId1" Type="http://schemas.microsoft.com/office/2007/relationships/media" Target="../media/media2.wav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media20.wav"/><Relationship Id="rId1" Type="http://schemas.microsoft.com/office/2007/relationships/media" Target="../media/media20.wav"/><Relationship Id="rId4" Type="http://schemas.openxmlformats.org/officeDocument/2006/relationships/image" Target="../media/image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21.wav"/><Relationship Id="rId1" Type="http://schemas.microsoft.com/office/2007/relationships/media" Target="../media/media21.wav"/><Relationship Id="rId5" Type="http://schemas.openxmlformats.org/officeDocument/2006/relationships/image" Target="../media/image2.png"/><Relationship Id="rId4" Type="http://schemas.openxmlformats.org/officeDocument/2006/relationships/image" Target="../media/image11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22.wav"/><Relationship Id="rId1" Type="http://schemas.microsoft.com/office/2007/relationships/media" Target="../media/media22.wav"/><Relationship Id="rId4" Type="http://schemas.openxmlformats.org/officeDocument/2006/relationships/image" Target="../media/image2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audio" Target="../media/media23.wav"/><Relationship Id="rId7" Type="http://schemas.openxmlformats.org/officeDocument/2006/relationships/image" Target="../media/image2.png"/><Relationship Id="rId2" Type="http://schemas.microsoft.com/office/2007/relationships/media" Target="../media/media23.wav"/><Relationship Id="rId1" Type="http://schemas.openxmlformats.org/officeDocument/2006/relationships/vmlDrawing" Target="../drawings/vmlDrawing5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6.bin"/><Relationship Id="rId4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audio" Target="../media/media24.wav"/><Relationship Id="rId2" Type="http://schemas.microsoft.com/office/2007/relationships/media" Target="../media/media24.wav"/><Relationship Id="rId1" Type="http://schemas.openxmlformats.org/officeDocument/2006/relationships/tags" Target="../tags/tag12.xml"/><Relationship Id="rId5" Type="http://schemas.openxmlformats.org/officeDocument/2006/relationships/image" Target="../media/image2.png"/><Relationship Id="rId4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microsoft.com/office/2007/relationships/media" Target="../media/media25.wav"/><Relationship Id="rId7" Type="http://schemas.openxmlformats.org/officeDocument/2006/relationships/image" Target="../media/image13.emf"/><Relationship Id="rId2" Type="http://schemas.openxmlformats.org/officeDocument/2006/relationships/tags" Target="../tags/tag13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7.bin"/><Relationship Id="rId5" Type="http://schemas.openxmlformats.org/officeDocument/2006/relationships/slideLayout" Target="../slideLayouts/slideLayout2.xml"/><Relationship Id="rId4" Type="http://schemas.openxmlformats.org/officeDocument/2006/relationships/audio" Target="../media/media25.wav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audio" Target="../media/media26.wav"/><Relationship Id="rId2" Type="http://schemas.microsoft.com/office/2007/relationships/media" Target="../media/media26.wav"/><Relationship Id="rId1" Type="http://schemas.openxmlformats.org/officeDocument/2006/relationships/tags" Target="../tags/tag14.xml"/><Relationship Id="rId5" Type="http://schemas.openxmlformats.org/officeDocument/2006/relationships/image" Target="../media/image2.png"/><Relationship Id="rId4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microsoft.com/office/2007/relationships/media" Target="../media/media27.wav"/><Relationship Id="rId7" Type="http://schemas.openxmlformats.org/officeDocument/2006/relationships/image" Target="../media/image14.wmf"/><Relationship Id="rId2" Type="http://schemas.openxmlformats.org/officeDocument/2006/relationships/vmlDrawing" Target="../drawings/vmlDrawing7.vml"/><Relationship Id="rId1" Type="http://schemas.openxmlformats.org/officeDocument/2006/relationships/themeOverride" Target="../theme/themeOverride1.xml"/><Relationship Id="rId6" Type="http://schemas.openxmlformats.org/officeDocument/2006/relationships/oleObject" Target="../embeddings/oleObject8.bin"/><Relationship Id="rId5" Type="http://schemas.openxmlformats.org/officeDocument/2006/relationships/slideLayout" Target="../slideLayouts/slideLayout13.xml"/><Relationship Id="rId4" Type="http://schemas.openxmlformats.org/officeDocument/2006/relationships/audio" Target="../media/media27.wav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audio" Target="../media/media28.wav"/><Relationship Id="rId2" Type="http://schemas.microsoft.com/office/2007/relationships/media" Target="../media/media28.wav"/><Relationship Id="rId1" Type="http://schemas.openxmlformats.org/officeDocument/2006/relationships/tags" Target="../tags/tag15.xml"/><Relationship Id="rId5" Type="http://schemas.openxmlformats.org/officeDocument/2006/relationships/image" Target="../media/image2.png"/><Relationship Id="rId4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audio" Target="../media/media29.wav"/><Relationship Id="rId2" Type="http://schemas.microsoft.com/office/2007/relationships/media" Target="../media/media29.wav"/><Relationship Id="rId1" Type="http://schemas.openxmlformats.org/officeDocument/2006/relationships/tags" Target="../tags/tag16.xml"/><Relationship Id="rId5" Type="http://schemas.openxmlformats.org/officeDocument/2006/relationships/image" Target="../media/image2.png"/><Relationship Id="rId4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audio" Target="../media/media3.wav"/><Relationship Id="rId7" Type="http://schemas.openxmlformats.org/officeDocument/2006/relationships/image" Target="../media/image2.png"/><Relationship Id="rId2" Type="http://schemas.microsoft.com/office/2007/relationships/media" Target="../media/media3.wav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png"/><Relationship Id="rId5" Type="http://schemas.openxmlformats.org/officeDocument/2006/relationships/oleObject" Target="../embeddings/oleObject2.bin"/><Relationship Id="rId4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audio" Target="../media/media30.wav"/><Relationship Id="rId2" Type="http://schemas.microsoft.com/office/2007/relationships/media" Target="../media/media30.wav"/><Relationship Id="rId1" Type="http://schemas.openxmlformats.org/officeDocument/2006/relationships/tags" Target="../tags/tag17.xml"/><Relationship Id="rId5" Type="http://schemas.openxmlformats.org/officeDocument/2006/relationships/image" Target="../media/image2.png"/><Relationship Id="rId4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audio" Target="../media/media31.wav"/><Relationship Id="rId2" Type="http://schemas.microsoft.com/office/2007/relationships/media" Target="../media/media31.wav"/><Relationship Id="rId1" Type="http://schemas.openxmlformats.org/officeDocument/2006/relationships/tags" Target="../tags/tag18.xml"/><Relationship Id="rId5" Type="http://schemas.openxmlformats.org/officeDocument/2006/relationships/image" Target="../media/image2.png"/><Relationship Id="rId4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audio" Target="../media/media32.wav"/><Relationship Id="rId2" Type="http://schemas.microsoft.com/office/2007/relationships/media" Target="../media/media32.wav"/><Relationship Id="rId1" Type="http://schemas.openxmlformats.org/officeDocument/2006/relationships/tags" Target="../tags/tag19.xml"/><Relationship Id="rId5" Type="http://schemas.openxmlformats.org/officeDocument/2006/relationships/image" Target="../media/image2.png"/><Relationship Id="rId4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audio" Target="../media/media33.wav"/><Relationship Id="rId2" Type="http://schemas.microsoft.com/office/2007/relationships/media" Target="../media/media33.wav"/><Relationship Id="rId1" Type="http://schemas.openxmlformats.org/officeDocument/2006/relationships/tags" Target="../tags/tag20.xml"/><Relationship Id="rId5" Type="http://schemas.openxmlformats.org/officeDocument/2006/relationships/image" Target="../media/image2.png"/><Relationship Id="rId4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audio" Target="../media/media34.wav"/><Relationship Id="rId2" Type="http://schemas.microsoft.com/office/2007/relationships/media" Target="../media/media34.wav"/><Relationship Id="rId1" Type="http://schemas.openxmlformats.org/officeDocument/2006/relationships/tags" Target="../tags/tag21.xml"/><Relationship Id="rId5" Type="http://schemas.openxmlformats.org/officeDocument/2006/relationships/image" Target="../media/image2.png"/><Relationship Id="rId4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audio" Target="../media/media35.wav"/><Relationship Id="rId2" Type="http://schemas.microsoft.com/office/2007/relationships/media" Target="../media/media35.wav"/><Relationship Id="rId1" Type="http://schemas.openxmlformats.org/officeDocument/2006/relationships/tags" Target="../tags/tag22.xml"/><Relationship Id="rId5" Type="http://schemas.openxmlformats.org/officeDocument/2006/relationships/image" Target="../media/image2.png"/><Relationship Id="rId4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audio" Target="../media/media36.wav"/><Relationship Id="rId2" Type="http://schemas.microsoft.com/office/2007/relationships/media" Target="../media/media36.wav"/><Relationship Id="rId1" Type="http://schemas.openxmlformats.org/officeDocument/2006/relationships/tags" Target="../tags/tag23.xml"/><Relationship Id="rId5" Type="http://schemas.openxmlformats.org/officeDocument/2006/relationships/image" Target="../media/image2.png"/><Relationship Id="rId4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audio" Target="../media/media37.wav"/><Relationship Id="rId2" Type="http://schemas.microsoft.com/office/2007/relationships/media" Target="../media/media37.wav"/><Relationship Id="rId1" Type="http://schemas.openxmlformats.org/officeDocument/2006/relationships/tags" Target="../tags/tag24.xml"/><Relationship Id="rId5" Type="http://schemas.openxmlformats.org/officeDocument/2006/relationships/image" Target="../media/image2.png"/><Relationship Id="rId4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audio" Target="../media/media38.wav"/><Relationship Id="rId2" Type="http://schemas.microsoft.com/office/2007/relationships/media" Target="../media/media38.wav"/><Relationship Id="rId1" Type="http://schemas.openxmlformats.org/officeDocument/2006/relationships/tags" Target="../tags/tag25.xml"/><Relationship Id="rId5" Type="http://schemas.openxmlformats.org/officeDocument/2006/relationships/image" Target="../media/image15.png"/><Relationship Id="rId4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audio" Target="../media/media39.wav"/><Relationship Id="rId2" Type="http://schemas.microsoft.com/office/2007/relationships/media" Target="../media/media39.wav"/><Relationship Id="rId1" Type="http://schemas.openxmlformats.org/officeDocument/2006/relationships/tags" Target="../tags/tag26.xml"/><Relationship Id="rId6" Type="http://schemas.openxmlformats.org/officeDocument/2006/relationships/image" Target="../media/image17.png"/><Relationship Id="rId5" Type="http://schemas.openxmlformats.org/officeDocument/2006/relationships/image" Target="../media/image16.jpeg"/><Relationship Id="rId4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audio" Target="../media/media4.wav"/><Relationship Id="rId2" Type="http://schemas.microsoft.com/office/2007/relationships/media" Target="../media/media4.wav"/><Relationship Id="rId1" Type="http://schemas.openxmlformats.org/officeDocument/2006/relationships/tags" Target="../tags/tag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5.wav"/><Relationship Id="rId1" Type="http://schemas.microsoft.com/office/2007/relationships/media" Target="../media/media5.wav"/><Relationship Id="rId4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audio" Target="../media/media6.wav"/><Relationship Id="rId2" Type="http://schemas.microsoft.com/office/2007/relationships/media" Target="../media/media6.wav"/><Relationship Id="rId1" Type="http://schemas.openxmlformats.org/officeDocument/2006/relationships/tags" Target="../tags/tag2.xml"/><Relationship Id="rId5" Type="http://schemas.openxmlformats.org/officeDocument/2006/relationships/image" Target="../media/image6.png"/><Relationship Id="rId4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audio" Target="../media/media7.wav"/><Relationship Id="rId2" Type="http://schemas.microsoft.com/office/2007/relationships/media" Target="../media/media7.wav"/><Relationship Id="rId1" Type="http://schemas.openxmlformats.org/officeDocument/2006/relationships/tags" Target="../tags/tag3.xml"/><Relationship Id="rId5" Type="http://schemas.openxmlformats.org/officeDocument/2006/relationships/image" Target="../media/image2.png"/><Relationship Id="rId4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8.wav"/><Relationship Id="rId1" Type="http://schemas.microsoft.com/office/2007/relationships/media" Target="../media/media8.wav"/><Relationship Id="rId4" Type="http://schemas.openxmlformats.org/officeDocument/2006/relationships/image" Target="../media/image2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microsoft.com/office/2007/relationships/media" Target="../media/media9.wav"/><Relationship Id="rId7" Type="http://schemas.openxmlformats.org/officeDocument/2006/relationships/image" Target="../media/image7.png"/><Relationship Id="rId2" Type="http://schemas.openxmlformats.org/officeDocument/2006/relationships/tags" Target="../tags/tag4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slideLayout" Target="../slideLayouts/slideLayout13.xml"/><Relationship Id="rId4" Type="http://schemas.openxmlformats.org/officeDocument/2006/relationships/audio" Target="../media/media9.wav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0" name="Group 5"/>
          <p:cNvGrpSpPr>
            <a:grpSpLocks/>
          </p:cNvGrpSpPr>
          <p:nvPr/>
        </p:nvGrpSpPr>
        <p:grpSpPr bwMode="auto">
          <a:xfrm>
            <a:off x="0" y="0"/>
            <a:ext cx="9144000" cy="7086600"/>
            <a:chOff x="0" y="0"/>
            <a:chExt cx="5760" cy="4464"/>
          </a:xfrm>
        </p:grpSpPr>
        <p:graphicFrame>
          <p:nvGraphicFramePr>
            <p:cNvPr id="2051" name="Objec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63720237"/>
                </p:ext>
              </p:extLst>
            </p:nvPr>
          </p:nvGraphicFramePr>
          <p:xfrm>
            <a:off x="0" y="0"/>
            <a:ext cx="5760" cy="44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420" name="幻灯片" r:id="rId5" imgW="2031334" imgH="1524147" progId="PowerPoint.Slide.8">
                    <p:embed/>
                  </p:oleObj>
                </mc:Choice>
                <mc:Fallback>
                  <p:oleObj name="幻灯片" r:id="rId5" imgW="2031334" imgH="1524147" progId="PowerPoint.Slide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5760" cy="44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5540" name="Rectangle 4"/>
            <p:cNvSpPr>
              <a:spLocks noChangeArrowheads="1"/>
            </p:cNvSpPr>
            <p:nvPr/>
          </p:nvSpPr>
          <p:spPr bwMode="auto">
            <a:xfrm>
              <a:off x="1742" y="3744"/>
              <a:ext cx="116" cy="5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zh-CN" altLang="zh-CN" sz="5400"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endParaRPr>
            </a:p>
          </p:txBody>
        </p:sp>
      </p:grpSp>
      <p:sp>
        <p:nvSpPr>
          <p:cNvPr id="5" name="Rectangle 10"/>
          <p:cNvSpPr>
            <a:spLocks noChangeArrowheads="1"/>
          </p:cNvSpPr>
          <p:nvPr/>
        </p:nvSpPr>
        <p:spPr bwMode="auto">
          <a:xfrm>
            <a:off x="323850" y="3861048"/>
            <a:ext cx="85693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54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第</a:t>
            </a:r>
            <a:r>
              <a:rPr lang="en-US" altLang="zh-CN" sz="54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8</a:t>
            </a:r>
            <a:r>
              <a:rPr lang="zh-CN" altLang="en-US" sz="54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章  单片机</a:t>
            </a:r>
            <a:r>
              <a:rPr lang="zh-CN" altLang="en-US" sz="54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的串行</a:t>
            </a:r>
            <a:r>
              <a:rPr lang="zh-CN" altLang="en-US" sz="54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接口</a:t>
            </a:r>
            <a:r>
              <a:rPr lang="en-US" altLang="zh-CN" sz="54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-1</a:t>
            </a:r>
            <a:endParaRPr lang="zh-CN" altLang="en-US" sz="5400" b="1" dirty="0"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422333"/>
      </p:ext>
    </p:extLst>
  </p:cSld>
  <p:clrMapOvr>
    <a:masterClrMapping/>
  </p:clrMapOvr>
  <p:transition advTm="10018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4692" name="Object 4"/>
          <p:cNvGraphicFramePr>
            <a:graphicFrameLocks noChangeAspect="1"/>
          </p:cNvGraphicFramePr>
          <p:nvPr>
            <p:ph type="clipArt" sz="half" idx="2"/>
          </p:nvPr>
        </p:nvGraphicFramePr>
        <p:xfrm>
          <a:off x="900113" y="260350"/>
          <a:ext cx="7620000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4" name="BMP 图象" r:id="rId6" imgW="4371429" imgH="1343212" progId="Paint.Picture">
                  <p:embed/>
                </p:oleObj>
              </mc:Choice>
              <mc:Fallback>
                <p:oleObj name="BMP 图象" r:id="rId6" imgW="4371429" imgH="1343212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60350"/>
                        <a:ext cx="7620000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696" name="Rectangle 8"/>
          <p:cNvSpPr>
            <a:spLocks noChangeArrowheads="1"/>
          </p:cNvSpPr>
          <p:nvPr/>
        </p:nvSpPr>
        <p:spPr bwMode="auto">
          <a:xfrm>
            <a:off x="1143000" y="2819400"/>
            <a:ext cx="63246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>
              <a:defRPr/>
            </a:pPr>
            <a:r>
              <a:rPr lang="en-US" altLang="zh-CN" sz="28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3.    </a:t>
            </a:r>
            <a:r>
              <a:rPr lang="zh-CN" altLang="en-US" sz="28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全双工方式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</a:t>
            </a:r>
          </a:p>
        </p:txBody>
      </p:sp>
      <p:graphicFrame>
        <p:nvGraphicFramePr>
          <p:cNvPr id="114697" name="Object 9"/>
          <p:cNvGraphicFramePr>
            <a:graphicFrameLocks noChangeAspect="1"/>
          </p:cNvGraphicFramePr>
          <p:nvPr/>
        </p:nvGraphicFramePr>
        <p:xfrm>
          <a:off x="871538" y="4406900"/>
          <a:ext cx="754380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5" name="BMP 图象" r:id="rId8" imgW="4361905" imgH="1314286" progId="Paint.Picture">
                  <p:embed/>
                </p:oleObj>
              </mc:Choice>
              <mc:Fallback>
                <p:oleObj name="BMP 图象" r:id="rId8" imgW="4361905" imgH="1314286" progId="Paint.Picture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1538" y="4406900"/>
                        <a:ext cx="7543800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699" name="Rectangle 11"/>
          <p:cNvSpPr>
            <a:spLocks noChangeArrowheads="1"/>
          </p:cNvSpPr>
          <p:nvPr/>
        </p:nvSpPr>
        <p:spPr bwMode="auto">
          <a:xfrm>
            <a:off x="169863" y="3644900"/>
            <a:ext cx="8713787" cy="998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115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800" b="1"/>
              <a:t>            </a:t>
            </a:r>
            <a:r>
              <a:rPr lang="zh-CN" altLang="en-US" sz="2800" b="1"/>
              <a:t>通信双方可以同时发送和接收数据。</a:t>
            </a:r>
            <a:r>
              <a:rPr lang="zh-CN" altLang="en-US" sz="2800"/>
              <a:t> </a:t>
            </a:r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900113" y="260350"/>
            <a:ext cx="7632700" cy="2441575"/>
            <a:chOff x="1701" y="346"/>
            <a:chExt cx="4808" cy="1538"/>
          </a:xfrm>
        </p:grpSpPr>
        <p:pic>
          <p:nvPicPr>
            <p:cNvPr id="12295" name="Picture 13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01" y="346"/>
              <a:ext cx="4808" cy="1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296" name="Line 14"/>
            <p:cNvSpPr>
              <a:spLocks noChangeShapeType="1"/>
            </p:cNvSpPr>
            <p:nvPr/>
          </p:nvSpPr>
          <p:spPr bwMode="auto">
            <a:xfrm flipH="1">
              <a:off x="3090" y="1026"/>
              <a:ext cx="261" cy="227"/>
            </a:xfrm>
            <a:prstGeom prst="line">
              <a:avLst/>
            </a:prstGeom>
            <a:noFill/>
            <a:ln w="57150">
              <a:solidFill>
                <a:schemeClr val="bg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eaVert" wrap="none"/>
            <a:lstStyle/>
            <a:p>
              <a:endParaRPr lang="zh-CN" altLang="en-US"/>
            </a:p>
          </p:txBody>
        </p:sp>
        <p:sp>
          <p:nvSpPr>
            <p:cNvPr id="12297" name="Rectangle 15"/>
            <p:cNvSpPr>
              <a:spLocks noChangeArrowheads="1"/>
            </p:cNvSpPr>
            <p:nvPr/>
          </p:nvSpPr>
          <p:spPr bwMode="auto">
            <a:xfrm>
              <a:off x="3152" y="709"/>
              <a:ext cx="227" cy="31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2298" name="Rectangle 16"/>
            <p:cNvSpPr>
              <a:spLocks noChangeArrowheads="1"/>
            </p:cNvSpPr>
            <p:nvPr/>
          </p:nvSpPr>
          <p:spPr bwMode="auto">
            <a:xfrm>
              <a:off x="4876" y="1026"/>
              <a:ext cx="261" cy="27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2299" name="Line 17"/>
            <p:cNvSpPr>
              <a:spLocks noChangeShapeType="1"/>
            </p:cNvSpPr>
            <p:nvPr/>
          </p:nvSpPr>
          <p:spPr bwMode="auto">
            <a:xfrm flipH="1">
              <a:off x="4876" y="799"/>
              <a:ext cx="261" cy="227"/>
            </a:xfrm>
            <a:prstGeom prst="line">
              <a:avLst/>
            </a:prstGeom>
            <a:noFill/>
            <a:ln w="57150">
              <a:solidFill>
                <a:schemeClr val="bg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eaVert" wrap="none"/>
            <a:lstStyle/>
            <a:p>
              <a:endParaRPr lang="zh-CN" altLang="en-US"/>
            </a:p>
          </p:txBody>
        </p:sp>
      </p:grpSp>
      <p:pic>
        <p:nvPicPr>
          <p:cNvPr id="3" name="音频 2">
            <a:hlinkClick r:id="" action="ppaction://media"/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1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ransition advTm="44656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46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46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114696" grpId="0"/>
      <p:bldP spid="114699" grpId="0" autoUpdateAnimBg="0"/>
    </p:bldLst>
  </p:timing>
  <p:extLst>
    <p:ext uri="{3A86A75C-4F4B-4683-9AE1-C65F6400EC91}">
      <p14:laserTraceLst xmlns:p14="http://schemas.microsoft.com/office/powerpoint/2010/main">
        <p14:tracePtLst>
          <p14:tracePt t="2562" x="1096963" y="1354138"/>
          <p14:tracePt t="2698" x="1096963" y="1346200"/>
          <p14:tracePt t="2714" x="1089025" y="1328738"/>
          <p14:tracePt t="2715" x="1079500" y="1320800"/>
          <p14:tracePt t="2729" x="1054100" y="1250950"/>
          <p14:tracePt t="2746" x="1036638" y="1217613"/>
          <p14:tracePt t="2762" x="1036638" y="1165225"/>
          <p14:tracePt t="2779" x="1036638" y="1106488"/>
          <p14:tracePt t="2796" x="1028700" y="1063625"/>
          <p14:tracePt t="2813" x="1036638" y="1011238"/>
          <p14:tracePt t="2829" x="1054100" y="968375"/>
          <p14:tracePt t="2846" x="1063625" y="925513"/>
          <p14:tracePt t="2863" x="1096963" y="882650"/>
          <p14:tracePt t="2880" x="1149350" y="839788"/>
          <p14:tracePt t="2896" x="1192213" y="822325"/>
          <p14:tracePt t="2913" x="1268413" y="763588"/>
          <p14:tracePt t="2930" x="1328738" y="736600"/>
          <p14:tracePt t="2947" x="1371600" y="720725"/>
          <p14:tracePt t="2963" x="1397000" y="711200"/>
          <p14:tracePt t="2980" x="1422400" y="711200"/>
          <p14:tracePt t="2997" x="1457325" y="711200"/>
          <p14:tracePt t="3014" x="1492250" y="711200"/>
          <p14:tracePt t="3031" x="1577975" y="720725"/>
          <p14:tracePt t="3047" x="1731963" y="754063"/>
          <p14:tracePt t="3064" x="1878013" y="788988"/>
          <p14:tracePt t="3081" x="2082800" y="831850"/>
          <p14:tracePt t="3098" x="2160588" y="849313"/>
          <p14:tracePt t="3114" x="2211388" y="874713"/>
          <p14:tracePt t="3131" x="2228850" y="892175"/>
          <p14:tracePt t="3148" x="2228850" y="917575"/>
          <p14:tracePt t="3165" x="2228850" y="968375"/>
          <p14:tracePt t="3181" x="2228850" y="1054100"/>
          <p14:tracePt t="3198" x="2263775" y="1200150"/>
          <p14:tracePt t="3215" x="2349500" y="1371600"/>
          <p14:tracePt t="3232" x="2486025" y="1550988"/>
          <p14:tracePt t="3248" x="2571750" y="1663700"/>
          <p14:tracePt t="3248" x="2597150" y="1706563"/>
          <p14:tracePt t="3265" x="2632075" y="1765300"/>
          <p14:tracePt t="3282" x="2649538" y="1825625"/>
          <p14:tracePt t="3299" x="2649538" y="1868488"/>
          <p14:tracePt t="3315" x="2632075" y="1911350"/>
          <p14:tracePt t="3332" x="2606675" y="1946275"/>
          <p14:tracePt t="3349" x="2563813" y="1997075"/>
          <p14:tracePt t="3365" x="2528888" y="2032000"/>
          <p14:tracePt t="3383" x="2503488" y="2049463"/>
          <p14:tracePt t="3399" x="2493963" y="2057400"/>
          <p14:tracePt t="3416" x="2478088" y="2057400"/>
          <p14:tracePt t="3433" x="2435225" y="2057400"/>
          <p14:tracePt t="3450" x="2306638" y="1979613"/>
          <p14:tracePt t="3466" x="2065338" y="1808163"/>
          <p14:tracePt t="3483" x="1878013" y="1654175"/>
          <p14:tracePt t="3500" x="1739900" y="1474788"/>
          <p14:tracePt t="3517" x="1722438" y="1363663"/>
          <p14:tracePt t="3533" x="1757363" y="1260475"/>
          <p14:tracePt t="3550" x="1835150" y="1165225"/>
          <p14:tracePt t="3567" x="1946275" y="1063625"/>
          <p14:tracePt t="3584" x="2039938" y="977900"/>
          <p14:tracePt t="3600" x="2100263" y="935038"/>
          <p14:tracePt t="3600" x="2117725" y="908050"/>
          <p14:tracePt t="3673" x="2100263" y="917575"/>
          <p14:tracePt t="3681" x="2082800" y="935038"/>
          <p14:tracePt t="3689" x="2049463" y="950913"/>
          <p14:tracePt t="3701" x="2022475" y="950913"/>
          <p14:tracePt t="3737" x="2014538" y="950913"/>
          <p14:tracePt t="3761" x="2022475" y="942975"/>
          <p14:tracePt t="3770" x="2022475" y="925513"/>
          <p14:tracePt t="3786" x="2032000" y="908050"/>
          <p14:tracePt t="3786" x="2032000" y="900113"/>
          <p14:tracePt t="3801" x="2032000" y="892175"/>
          <p14:tracePt t="3857" x="2022475" y="892175"/>
          <p14:tracePt t="3868" x="2014538" y="900113"/>
          <p14:tracePt t="3869" x="2014538" y="925513"/>
          <p14:tracePt t="3885" x="2014538" y="935038"/>
          <p14:tracePt t="3945" x="2022475" y="935038"/>
          <p14:tracePt t="3950" x="2039938" y="925513"/>
          <p14:tracePt t="3969" x="2057400" y="925513"/>
          <p14:tracePt t="3986" x="2074863" y="925513"/>
          <p14:tracePt t="4002" x="2178050" y="960438"/>
          <p14:tracePt t="4036" x="2254250" y="1003300"/>
          <p14:tracePt t="4053" x="2365375" y="1046163"/>
          <p14:tracePt t="4069" x="2478088" y="1079500"/>
          <p14:tracePt t="4086" x="2571750" y="1096963"/>
          <p14:tracePt t="4103" x="2632075" y="1106488"/>
          <p14:tracePt t="4120" x="2682875" y="1106488"/>
          <p14:tracePt t="4136" x="2760663" y="1122363"/>
          <p14:tracePt t="4154" x="2854325" y="1139825"/>
          <p14:tracePt t="4170" x="2932113" y="1157288"/>
          <p14:tracePt t="4187" x="3025775" y="1165225"/>
          <p14:tracePt t="4203" x="3078163" y="1174750"/>
          <p14:tracePt t="4220" x="3146425" y="1182688"/>
          <p14:tracePt t="4237" x="3197225" y="1182688"/>
          <p14:tracePt t="4254" x="3265488" y="1182688"/>
          <p14:tracePt t="4270" x="3317875" y="1182688"/>
          <p14:tracePt t="4287" x="3386138" y="1182688"/>
          <p14:tracePt t="4304" x="3463925" y="1182688"/>
          <p14:tracePt t="4321" x="3565525" y="1208088"/>
          <p14:tracePt t="4338" x="3643313" y="1217613"/>
          <p14:tracePt t="4354" x="3694113" y="1235075"/>
          <p14:tracePt t="4371" x="3754438" y="1260475"/>
          <p14:tracePt t="4388" x="3806825" y="1285875"/>
          <p14:tracePt t="4405" x="3883025" y="1320800"/>
          <p14:tracePt t="4421" x="4037013" y="1354138"/>
          <p14:tracePt t="4438" x="4192588" y="1397000"/>
          <p14:tracePt t="4455" x="4371975" y="1439863"/>
          <p14:tracePt t="4472" x="4508500" y="1457325"/>
          <p14:tracePt t="4488" x="4629150" y="1482725"/>
          <p14:tracePt t="4505" x="4722813" y="1508125"/>
          <p14:tracePt t="4522" x="4775200" y="1525588"/>
          <p14:tracePt t="4539" x="4835525" y="1535113"/>
          <p14:tracePt t="4555" x="4946650" y="1550988"/>
          <p14:tracePt t="4572" x="5083175" y="1585913"/>
          <p14:tracePt t="4589" x="5221288" y="1603375"/>
          <p14:tracePt t="4606" x="5392738" y="1620838"/>
          <p14:tracePt t="4622" x="5521325" y="1620838"/>
          <p14:tracePt t="4639" x="5640388" y="1620838"/>
          <p14:tracePt t="4656" x="5708650" y="1620838"/>
          <p14:tracePt t="4673" x="5768975" y="1620838"/>
          <p14:tracePt t="4690" x="5786438" y="1620838"/>
          <p14:tracePt t="4706" x="5803900" y="1620838"/>
          <p14:tracePt t="4723" x="5837238" y="1620838"/>
          <p14:tracePt t="4740" x="5915025" y="1620838"/>
          <p14:tracePt t="4757" x="6008688" y="1628775"/>
          <p14:tracePt t="4773" x="6146800" y="1646238"/>
          <p14:tracePt t="4790" x="6265863" y="1663700"/>
          <p14:tracePt t="4807" x="6394450" y="1689100"/>
          <p14:tracePt t="4824" x="6480175" y="1689100"/>
          <p14:tracePt t="4840" x="6532563" y="1689100"/>
          <p14:tracePt t="4840" x="6557963" y="1697038"/>
          <p14:tracePt t="4857" x="6608763" y="1697038"/>
          <p14:tracePt t="4874" x="6711950" y="1697038"/>
          <p14:tracePt t="4891" x="6858000" y="1714500"/>
          <p14:tracePt t="4907" x="7054850" y="1757363"/>
          <p14:tracePt t="4924" x="7192963" y="1774825"/>
          <p14:tracePt t="4941" x="7321550" y="1782763"/>
          <p14:tracePt t="4958" x="7372350" y="1792288"/>
          <p14:tracePt t="4974" x="7380288" y="1792288"/>
          <p14:tracePt t="5025" x="7380288" y="1800225"/>
          <p14:tracePt t="5057" x="7380288" y="1808163"/>
          <p14:tracePt t="5065" x="7364413" y="1817688"/>
          <p14:tracePt t="5075" x="7364413" y="1825625"/>
          <p14:tracePt t="5091" x="7354888" y="1843088"/>
          <p14:tracePt t="5130" x="7354888" y="1851025"/>
          <p14:tracePt t="5142" x="7346950" y="1851025"/>
          <p14:tracePt t="5142" x="7329488" y="1860550"/>
          <p14:tracePt t="5159" x="7312025" y="1868488"/>
          <p14:tracePt t="5176" x="7269163" y="1885950"/>
          <p14:tracePt t="5192" x="7200900" y="1893888"/>
          <p14:tracePt t="5209" x="7046913" y="1893888"/>
          <p14:tracePt t="5226" x="6978650" y="1893888"/>
          <p14:tracePt t="5242" x="6951663" y="1893888"/>
          <p14:tracePt t="5338" x="6961188" y="1893888"/>
          <p14:tracePt t="5363" x="6969125" y="1893888"/>
          <p14:tracePt t="5427" x="6969125" y="1903413"/>
          <p14:tracePt t="5706" x="6969125" y="1911350"/>
          <p14:tracePt t="6035" x="6978650" y="1911350"/>
          <p14:tracePt t="6106" x="6986588" y="1911350"/>
          <p14:tracePt t="6210" x="6986588" y="1920875"/>
          <p14:tracePt t="6522" x="6986588" y="1928813"/>
          <p14:tracePt t="6642" x="6994525" y="1928813"/>
          <p14:tracePt t="6656" x="7021513" y="1920875"/>
          <p14:tracePt t="6668" x="7046913" y="1878013"/>
          <p14:tracePt t="6684" x="7072313" y="1825625"/>
          <p14:tracePt t="6702" x="7107238" y="1757363"/>
          <p14:tracePt t="6718" x="7132638" y="1697038"/>
          <p14:tracePt t="6735" x="7165975" y="1636713"/>
          <p14:tracePt t="6752" x="7183438" y="1585913"/>
          <p14:tracePt t="6769" x="7200900" y="1560513"/>
          <p14:tracePt t="6785" x="7208838" y="1535113"/>
          <p14:tracePt t="6802" x="7218363" y="1517650"/>
          <p14:tracePt t="6819" x="7218363" y="1500188"/>
          <p14:tracePt t="6859" x="7218363" y="1492250"/>
          <p14:tracePt t="6859" x="7218363" y="1482725"/>
          <p14:tracePt t="6869" x="7218363" y="1465263"/>
          <p14:tracePt t="6885" x="7218363" y="1439863"/>
          <p14:tracePt t="6902" x="7218363" y="1397000"/>
          <p14:tracePt t="6920" x="7218363" y="1371600"/>
          <p14:tracePt t="6936" x="7226300" y="1320800"/>
          <p14:tracePt t="6953" x="7235825" y="1293813"/>
          <p14:tracePt t="6969" x="7235825" y="1260475"/>
          <p14:tracePt t="6986" x="7235825" y="1217613"/>
          <p14:tracePt t="7003" x="7235825" y="1208088"/>
          <p14:tracePt t="7020" x="7235825" y="1200150"/>
          <p14:tracePt t="7036" x="7235825" y="1192213"/>
          <p14:tracePt t="7053" x="7235825" y="1182688"/>
          <p14:tracePt t="7070" x="7226300" y="1174750"/>
          <p14:tracePt t="7087" x="7208838" y="1157288"/>
          <p14:tracePt t="7103" x="7183438" y="1131888"/>
          <p14:tracePt t="7120" x="7158038" y="1114425"/>
          <p14:tracePt t="7137" x="7115175" y="1079500"/>
          <p14:tracePt t="7154" x="7064375" y="1036638"/>
          <p14:tracePt t="7170" x="7021513" y="1011238"/>
          <p14:tracePt t="7188" x="6986588" y="1011238"/>
          <p14:tracePt t="7204" x="6951663" y="1003300"/>
          <p14:tracePt t="7221" x="6892925" y="1003300"/>
          <p14:tracePt t="7237" x="6815138" y="1003300"/>
          <p14:tracePt t="7254" x="6729413" y="1003300"/>
          <p14:tracePt t="7271" x="6643688" y="1011238"/>
          <p14:tracePt t="7288" x="6592888" y="1011238"/>
          <p14:tracePt t="7305" x="6565900" y="1011238"/>
          <p14:tracePt t="7321" x="6507163" y="1020763"/>
          <p14:tracePt t="7338" x="6437313" y="1020763"/>
          <p14:tracePt t="7355" x="6369050" y="1028700"/>
          <p14:tracePt t="7372" x="6283325" y="1054100"/>
          <p14:tracePt t="7388" x="6180138" y="1079500"/>
          <p14:tracePt t="7405" x="6094413" y="1106488"/>
          <p14:tracePt t="7422" x="6043613" y="1122363"/>
          <p14:tracePt t="7439" x="6008688" y="1139825"/>
          <p14:tracePt t="7455" x="5983288" y="1149350"/>
          <p14:tracePt t="7472" x="5940425" y="1165225"/>
          <p14:tracePt t="7489" x="5880100" y="1192213"/>
          <p14:tracePt t="7489" x="5854700" y="1208088"/>
          <p14:tracePt t="7507" x="5751513" y="1243013"/>
          <p14:tracePt t="7522" x="5622925" y="1285875"/>
          <p14:tracePt t="7539" x="5511800" y="1328738"/>
          <p14:tracePt t="7556" x="5340350" y="1389063"/>
          <p14:tracePt t="7573" x="5229225" y="1439863"/>
          <p14:tracePt t="7589" x="5118100" y="1482725"/>
          <p14:tracePt t="7606" x="5022850" y="1525588"/>
          <p14:tracePt t="7623" x="4921250" y="1560513"/>
          <p14:tracePt t="7640" x="4792663" y="1593850"/>
          <p14:tracePt t="7657" x="4654550" y="1611313"/>
          <p14:tracePt t="7673" x="4500563" y="1646238"/>
          <p14:tracePt t="7673" x="4432300" y="1654175"/>
          <p14:tracePt t="7690" x="4294188" y="1679575"/>
          <p14:tracePt t="7707" x="4165600" y="1731963"/>
          <p14:tracePt t="7724" x="4071938" y="1757363"/>
          <p14:tracePt t="7740" x="3978275" y="1800225"/>
          <p14:tracePt t="7757" x="3900488" y="1825625"/>
          <p14:tracePt t="7774" x="3754438" y="1860550"/>
          <p14:tracePt t="7791" x="3565525" y="1893888"/>
          <p14:tracePt t="7807" x="3368675" y="1911350"/>
          <p14:tracePt t="7824" x="3128963" y="1928813"/>
          <p14:tracePt t="7841" x="2914650" y="1946275"/>
          <p14:tracePt t="7858" x="2579688" y="1989138"/>
          <p14:tracePt t="7874" x="2425700" y="2014538"/>
          <p14:tracePt t="7891" x="2279650" y="2032000"/>
          <p14:tracePt t="7908" x="2193925" y="2049463"/>
          <p14:tracePt t="7925" x="2135188" y="2057400"/>
          <p14:tracePt t="7942" x="2117725" y="2057400"/>
          <p14:tracePt t="7958" x="2108200" y="2057400"/>
          <p14:tracePt t="8034" x="2100263" y="2057400"/>
          <p14:tracePt t="8058" x="2092325" y="2057400"/>
          <p14:tracePt t="8747" x="2100263" y="2057400"/>
          <p14:tracePt t="8754" x="2160588" y="2057400"/>
          <p14:tracePt t="8763" x="2332038" y="2057400"/>
          <p14:tracePt t="8779" x="2597150" y="2039938"/>
          <p14:tracePt t="8796" x="3043238" y="1997075"/>
          <p14:tracePt t="8813" x="3540125" y="1946275"/>
          <p14:tracePt t="8829" x="4208463" y="1835150"/>
          <p14:tracePt t="8846" x="4637088" y="1731963"/>
          <p14:tracePt t="8863" x="5143500" y="1550988"/>
          <p14:tracePt t="8880" x="5564188" y="1406525"/>
          <p14:tracePt t="8896" x="6000750" y="1250950"/>
          <p14:tracePt t="8913" x="6343650" y="1122363"/>
          <p14:tracePt t="8930" x="6575425" y="1036638"/>
          <p14:tracePt t="8947" x="6737350" y="985838"/>
          <p14:tracePt t="8964" x="6892925" y="942975"/>
          <p14:tracePt t="8980" x="6994525" y="917575"/>
          <p14:tracePt t="8997" x="7046913" y="892175"/>
          <p14:tracePt t="9014" x="7054850" y="892175"/>
          <p14:tracePt t="9082" x="7054850" y="882650"/>
          <p14:tracePt t="9090" x="7054850" y="874713"/>
          <p14:tracePt t="9097" x="7064375" y="849313"/>
          <p14:tracePt t="9114" x="7080250" y="831850"/>
          <p14:tracePt t="9131" x="7080250" y="814388"/>
          <p14:tracePt t="9209" x="7064375" y="814388"/>
          <p14:tracePt t="9216" x="7004050" y="814388"/>
          <p14:tracePt t="9230" x="6935788" y="814388"/>
          <p14:tracePt t="9247" x="6850063" y="822325"/>
          <p14:tracePt t="9264" x="6764338" y="831850"/>
          <p14:tracePt t="9264" x="6686550" y="839788"/>
          <p14:tracePt t="9281" x="6592888" y="849313"/>
          <p14:tracePt t="9298" x="6446838" y="865188"/>
          <p14:tracePt t="9314" x="6326188" y="892175"/>
          <p14:tracePt t="9331" x="6232525" y="917575"/>
          <p14:tracePt t="9348" x="6137275" y="942975"/>
          <p14:tracePt t="9364" x="6061075" y="968375"/>
          <p14:tracePt t="9381" x="5992813" y="1003300"/>
          <p14:tracePt t="9398" x="5932488" y="1028700"/>
          <p14:tracePt t="9415" x="5872163" y="1063625"/>
          <p14:tracePt t="9432" x="5821363" y="1089025"/>
          <p14:tracePt t="9449" x="5692775" y="1131888"/>
          <p14:tracePt t="9465" x="5589588" y="1157288"/>
          <p14:tracePt t="9482" x="5468938" y="1192213"/>
          <p14:tracePt t="9499" x="5246688" y="1243013"/>
          <p14:tracePt t="9515" x="5032375" y="1303338"/>
          <p14:tracePt t="9532" x="4765675" y="1397000"/>
          <p14:tracePt t="9549" x="4535488" y="1474788"/>
          <p14:tracePt t="9566" x="4268788" y="1568450"/>
          <p14:tracePt t="9582" x="4071938" y="1636713"/>
          <p14:tracePt t="9599" x="3865563" y="1697038"/>
          <p14:tracePt t="9616" x="3721100" y="1749425"/>
          <p14:tracePt t="9616" x="3668713" y="1782763"/>
          <p14:tracePt t="9633" x="3540125" y="1825625"/>
          <p14:tracePt t="9649" x="3471863" y="1860550"/>
          <p14:tracePt t="9666" x="3446463" y="1878013"/>
          <p14:tracePt t="9683" x="3446463" y="1885950"/>
          <p14:tracePt t="9777" x="3446463" y="1878013"/>
          <p14:tracePt t="9833" x="3436938" y="1878013"/>
          <p14:tracePt t="9850" x="3429000" y="1878013"/>
          <p14:tracePt t="9873" x="3421063" y="1878013"/>
          <p14:tracePt t="9889" x="3421063" y="1868488"/>
          <p14:tracePt t="9905" x="3421063" y="1860550"/>
          <p14:tracePt t="9929" x="3421063" y="1851025"/>
          <p14:tracePt t="9937" x="3421063" y="1843088"/>
          <p14:tracePt t="9951" x="3411538" y="1835150"/>
          <p14:tracePt t="9969" x="3403600" y="1825625"/>
          <p14:tracePt t="9969" x="3394075" y="1817688"/>
          <p14:tracePt t="9985" x="3386138" y="1808163"/>
          <p14:tracePt t="10001" x="3360738" y="1765300"/>
          <p14:tracePt t="10018" x="3351213" y="1714500"/>
          <p14:tracePt t="10035" x="3343275" y="1628775"/>
          <p14:tracePt t="10052" x="3343275" y="1560513"/>
          <p14:tracePt t="10068" x="3351213" y="1508125"/>
          <p14:tracePt t="10085" x="3360738" y="1457325"/>
          <p14:tracePt t="10102" x="3360738" y="1422400"/>
          <p14:tracePt t="10119" x="3368675" y="1397000"/>
          <p14:tracePt t="10135" x="3368675" y="1379538"/>
          <p14:tracePt t="10201" x="3360738" y="1379538"/>
          <p14:tracePt t="10205" x="3343275" y="1379538"/>
          <p14:tracePt t="10219" x="3325813" y="1379538"/>
          <p14:tracePt t="10257" x="3325813" y="1371600"/>
          <p14:tracePt t="10281" x="3325813" y="1363663"/>
          <p14:tracePt t="10338" x="3325813" y="1354138"/>
          <p14:tracePt t="10433" x="3335338" y="1354138"/>
          <p14:tracePt t="10441" x="3351213" y="1354138"/>
          <p14:tracePt t="10454" x="3394075" y="1354138"/>
          <p14:tracePt t="10471" x="3463925" y="1346200"/>
          <p14:tracePt t="10487" x="3540125" y="1346200"/>
          <p14:tracePt t="10504" x="3651250" y="1346200"/>
          <p14:tracePt t="10521" x="3892550" y="1379538"/>
          <p14:tracePt t="10538" x="4097338" y="1422400"/>
          <p14:tracePt t="10554" x="4268788" y="1439863"/>
          <p14:tracePt t="10571" x="4475163" y="1449388"/>
          <p14:tracePt t="10588" x="4621213" y="1449388"/>
          <p14:tracePt t="10605" x="4826000" y="1449388"/>
          <p14:tracePt t="10621" x="4972050" y="1449388"/>
          <p14:tracePt t="10638" x="5160963" y="1449388"/>
          <p14:tracePt t="10655" x="5307013" y="1449388"/>
          <p14:tracePt t="10672" x="5435600" y="1449388"/>
          <p14:tracePt t="10689" x="5521325" y="1439863"/>
          <p14:tracePt t="10705" x="5521325" y="1431925"/>
          <p14:tracePt t="10937" x="5511800" y="1431925"/>
          <p14:tracePt t="10939" x="5468938" y="1431925"/>
          <p14:tracePt t="10956" x="5400675" y="1431925"/>
          <p14:tracePt t="10974" x="5280025" y="1431925"/>
          <p14:tracePt t="10990" x="5057775" y="1439863"/>
          <p14:tracePt t="11007" x="4843463" y="1439863"/>
          <p14:tracePt t="11024" x="4518025" y="1422400"/>
          <p14:tracePt t="11040" x="4165600" y="1414463"/>
          <p14:tracePt t="11057" x="3968750" y="1406525"/>
          <p14:tracePt t="11074" x="3857625" y="1406525"/>
          <p14:tracePt t="11090" x="3822700" y="1406525"/>
          <p14:tracePt t="11108" x="3814763" y="1406525"/>
          <p14:tracePt t="11124" x="3806825" y="1406525"/>
          <p14:tracePt t="11241" x="3797300" y="1406525"/>
          <p14:tracePt t="11249" x="3779838" y="1422400"/>
          <p14:tracePt t="11259" x="3746500" y="1431925"/>
          <p14:tracePt t="11275" x="3711575" y="1449388"/>
          <p14:tracePt t="11292" x="3668713" y="1457325"/>
          <p14:tracePt t="11309" x="3617913" y="1474788"/>
          <p14:tracePt t="11325" x="3557588" y="1474788"/>
          <p14:tracePt t="11342" x="3489325" y="1474788"/>
          <p14:tracePt t="11359" x="3386138" y="1474788"/>
          <p14:tracePt t="11375" x="3275013" y="1474788"/>
          <p14:tracePt t="11392" x="3035300" y="1474788"/>
          <p14:tracePt t="11409" x="2906713" y="1457325"/>
          <p14:tracePt t="11426" x="2768600" y="1431925"/>
          <p14:tracePt t="11442" x="2708275" y="1422400"/>
          <p14:tracePt t="11459" x="2692400" y="1414463"/>
          <p14:tracePt t="11498" x="0" y="0"/>
        </p14:tracePtLst>
        <p14:tracePtLst>
          <p14:tracePt t="16546" x="2589213" y="1500188"/>
          <p14:tracePt t="16549" x="2589213" y="1474788"/>
          <p14:tracePt t="16555" x="2579688" y="1431925"/>
          <p14:tracePt t="16571" x="2571750" y="1389063"/>
          <p14:tracePt t="16588" x="2563813" y="1303338"/>
          <p14:tracePt t="16605" x="2554288" y="1235075"/>
          <p14:tracePt t="16621" x="2554288" y="1182688"/>
          <p14:tracePt t="16638" x="2554288" y="1122363"/>
          <p14:tracePt t="16655" x="2589213" y="1046163"/>
          <p14:tracePt t="16672" x="2640013" y="960438"/>
          <p14:tracePt t="16688" x="2682875" y="874713"/>
          <p14:tracePt t="16688" x="2708275" y="849313"/>
          <p14:tracePt t="16706" x="2751138" y="796925"/>
          <p14:tracePt t="16722" x="2786063" y="771525"/>
          <p14:tracePt t="16739" x="2803525" y="746125"/>
          <p14:tracePt t="16756" x="2828925" y="746125"/>
          <p14:tracePt t="16772" x="2906713" y="746125"/>
          <p14:tracePt t="16789" x="3043238" y="831850"/>
          <p14:tracePt t="16806" x="3189288" y="925513"/>
          <p14:tracePt t="16823" x="3300413" y="1020763"/>
          <p14:tracePt t="16839" x="3351213" y="1054100"/>
          <p14:tracePt t="16856" x="3360738" y="1063625"/>
          <p14:tracePt t="16873" x="3351213" y="1079500"/>
          <p14:tracePt t="16890" x="3335338" y="1106488"/>
          <p14:tracePt t="16906" x="3308350" y="1139825"/>
          <p14:tracePt t="16923" x="3257550" y="1217613"/>
          <p14:tracePt t="16940" x="3214688" y="1311275"/>
          <p14:tracePt t="16957" x="3146425" y="1414463"/>
          <p14:tracePt t="16973" x="3111500" y="1474788"/>
          <p14:tracePt t="16990" x="3068638" y="1517650"/>
          <p14:tracePt t="17007" x="3017838" y="1543050"/>
          <p14:tracePt t="17024" x="2965450" y="1560513"/>
          <p14:tracePt t="17040" x="2879725" y="1577975"/>
          <p14:tracePt t="17040" x="2854325" y="1577975"/>
          <p14:tracePt t="17058" x="2803525" y="1577975"/>
          <p14:tracePt t="17074" x="2751138" y="1577975"/>
          <p14:tracePt t="17091" x="2725738" y="1550988"/>
          <p14:tracePt t="17108" x="2700338" y="1517650"/>
          <p14:tracePt t="17124" x="2700338" y="1482725"/>
          <p14:tracePt t="17141" x="2708275" y="1422400"/>
          <p14:tracePt t="17158" x="2735263" y="1363663"/>
          <p14:tracePt t="17175" x="2751138" y="1303338"/>
          <p14:tracePt t="17191" x="2778125" y="1260475"/>
          <p14:tracePt t="17208" x="2794000" y="1225550"/>
          <p14:tracePt t="17225" x="2811463" y="1208088"/>
          <p14:tracePt t="17282" x="2820988" y="1208088"/>
          <p14:tracePt t="17290" x="2871788" y="1235075"/>
          <p14:tracePt t="17309" x="2982913" y="1285875"/>
          <p14:tracePt t="17325" x="3335338" y="1439863"/>
          <p14:tracePt t="17342" x="3943350" y="1654175"/>
          <p14:tracePt t="17359" x="4843463" y="1893888"/>
          <p14:tracePt t="17376" x="5589588" y="2057400"/>
          <p14:tracePt t="17392" x="6283325" y="2168525"/>
          <p14:tracePt t="17409" x="6678613" y="2168525"/>
          <p14:tracePt t="17426" x="6764338" y="2160588"/>
          <p14:tracePt t="17442" x="6772275" y="2143125"/>
          <p14:tracePt t="17570" x="6764338" y="2125663"/>
          <p14:tracePt t="17578" x="6711950" y="2057400"/>
          <p14:tracePt t="17578" x="6694488" y="2006600"/>
          <p14:tracePt t="17594" x="6651625" y="1928813"/>
          <p14:tracePt t="17610" x="6635750" y="1792288"/>
          <p14:tracePt t="17627" x="6635750" y="1646238"/>
          <p14:tracePt t="17643" x="6669088" y="1465263"/>
          <p14:tracePt t="17660" x="6711950" y="1303338"/>
          <p14:tracePt t="17677" x="6754813" y="1192213"/>
          <p14:tracePt t="17694" x="6807200" y="1096963"/>
          <p14:tracePt t="17711" x="6850063" y="1046163"/>
          <p14:tracePt t="17727" x="6875463" y="1028700"/>
          <p14:tracePt t="17744" x="6908800" y="1020763"/>
          <p14:tracePt t="17761" x="7064375" y="1063625"/>
          <p14:tracePt t="17778" x="7200900" y="1131888"/>
          <p14:tracePt t="17794" x="7372350" y="1243013"/>
          <p14:tracePt t="17811" x="7500938" y="1336675"/>
          <p14:tracePt t="17828" x="7561263" y="1414463"/>
          <p14:tracePt t="17845" x="7569200" y="1457325"/>
          <p14:tracePt t="17861" x="7569200" y="1500188"/>
          <p14:tracePt t="17878" x="7526338" y="1543050"/>
          <p14:tracePt t="17895" x="7440613" y="1603375"/>
          <p14:tracePt t="17912" x="7346950" y="1654175"/>
          <p14:tracePt t="17928" x="7218363" y="1697038"/>
          <p14:tracePt t="17945" x="6978650" y="1749425"/>
          <p14:tracePt t="17962" x="6807200" y="1765300"/>
          <p14:tracePt t="17979" x="6669088" y="1765300"/>
          <p14:tracePt t="17995" x="6507163" y="1765300"/>
          <p14:tracePt t="18012" x="6378575" y="1765300"/>
          <p14:tracePt t="18029" x="6308725" y="1765300"/>
          <p14:tracePt t="18046" x="6275388" y="1757363"/>
          <p14:tracePt t="18063" x="6265863" y="1757363"/>
          <p14:tracePt t="18258" x="6257925" y="1757363"/>
          <p14:tracePt t="18274" x="6240463" y="1757363"/>
          <p14:tracePt t="18282" x="6207125" y="1757363"/>
          <p14:tracePt t="18297" x="6086475" y="1757363"/>
          <p14:tracePt t="18314" x="5940425" y="1739900"/>
          <p14:tracePt t="18331" x="5768975" y="1722438"/>
          <p14:tracePt t="18347" x="5546725" y="1697038"/>
          <p14:tracePt t="18364" x="5211763" y="1663700"/>
          <p14:tracePt t="18381" x="4826000" y="1620838"/>
          <p14:tracePt t="18398" x="4311650" y="1585913"/>
          <p14:tracePt t="18414" x="3925888" y="1577975"/>
          <p14:tracePt t="18431" x="3454400" y="1535113"/>
          <p14:tracePt t="18448" x="3128963" y="1517650"/>
          <p14:tracePt t="18465" x="2589213" y="1439863"/>
          <p14:tracePt t="18482" x="2074863" y="1328738"/>
          <p14:tracePt t="18498" x="1422400" y="1200150"/>
          <p14:tracePt t="18515" x="814388" y="1096963"/>
          <p14:tracePt t="18515" x="0" y="0"/>
        </p14:tracePtLst>
        <p14:tracePtLst>
          <p14:tracePt t="25128" x="1749425" y="5280025"/>
          <p14:tracePt t="25377" x="1749425" y="5272088"/>
          <p14:tracePt t="25393" x="1749425" y="5264150"/>
          <p14:tracePt t="25409" x="1749425" y="5254625"/>
          <p14:tracePt t="25425" x="1749425" y="5246688"/>
          <p14:tracePt t="25435" x="1749425" y="5237163"/>
          <p14:tracePt t="25452" x="1749425" y="5229225"/>
          <p14:tracePt t="25578" x="1749425" y="5221288"/>
          <p14:tracePt t="25609" x="1749425" y="5211763"/>
          <p14:tracePt t="25618" x="1757363" y="5203825"/>
          <p14:tracePt t="25689" x="1757363" y="5194300"/>
          <p14:tracePt t="25761" x="1765300" y="5194300"/>
          <p14:tracePt t="25772" x="1765300" y="5186363"/>
          <p14:tracePt t="25772" x="1765300" y="5178425"/>
          <p14:tracePt t="25787" x="1774825" y="5178425"/>
          <p14:tracePt t="25850" x="1782763" y="5178425"/>
          <p14:tracePt t="25874" x="1792288" y="5168900"/>
          <p14:tracePt t="25890" x="1808163" y="5168900"/>
          <p14:tracePt t="25891" x="1825625" y="5160963"/>
          <p14:tracePt t="25906" x="1835150" y="5151438"/>
          <p14:tracePt t="25922" x="1868488" y="5151438"/>
          <p14:tracePt t="25939" x="1885950" y="5135563"/>
          <p14:tracePt t="25956" x="1911350" y="5135563"/>
          <p14:tracePt t="25973" x="1920875" y="5126038"/>
          <p14:tracePt t="25990" x="1936750" y="5108575"/>
          <p14:tracePt t="26006" x="1963738" y="5100638"/>
          <p14:tracePt t="26023" x="1979613" y="5092700"/>
          <p14:tracePt t="26186" x="1979613" y="5083175"/>
          <p14:tracePt t="26207" x="1979613" y="5075238"/>
          <p14:tracePt t="26322" x="1979613" y="5065713"/>
          <p14:tracePt t="26354" x="1989138" y="5057775"/>
          <p14:tracePt t="26362" x="1997075" y="5049838"/>
          <p14:tracePt t="26375" x="2014538" y="5040313"/>
          <p14:tracePt t="26392" x="2032000" y="5040313"/>
          <p14:tracePt t="26409" x="2039938" y="5040313"/>
          <p14:tracePt t="26425" x="2057400" y="5040313"/>
          <p14:tracePt t="26442" x="2065338" y="5040313"/>
          <p14:tracePt t="26459" x="2082800" y="5040313"/>
          <p14:tracePt t="26476" x="2100263" y="5040313"/>
          <p14:tracePt t="26492" x="2117725" y="5040313"/>
          <p14:tracePt t="26509" x="2135188" y="5040313"/>
          <p14:tracePt t="26526" x="2143125" y="5040313"/>
          <p14:tracePt t="26543" x="2151063" y="5040313"/>
          <p14:tracePt t="26559" x="2160588" y="5040313"/>
          <p14:tracePt t="26593" x="2168525" y="5040313"/>
          <p14:tracePt t="26610" x="2178050" y="5040313"/>
          <p14:tracePt t="26611" x="2193925" y="5040313"/>
          <p14:tracePt t="26627" x="2211388" y="5040313"/>
          <p14:tracePt t="26643" x="2228850" y="5040313"/>
          <p14:tracePt t="26660" x="2246313" y="5040313"/>
          <p14:tracePt t="26677" x="2254250" y="5040313"/>
          <p14:tracePt t="26694" x="2263775" y="5040313"/>
          <p14:tracePt t="26710" x="2279650" y="5040313"/>
          <p14:tracePt t="26727" x="2289175" y="5040313"/>
          <p14:tracePt t="26744" x="2306638" y="5040313"/>
          <p14:tracePt t="26761" x="2314575" y="5040313"/>
          <p14:tracePt t="26777" x="2322513" y="5040313"/>
          <p14:tracePt t="26794" x="2339975" y="5040313"/>
          <p14:tracePt t="26811" x="2365375" y="5040313"/>
          <p14:tracePt t="26827" x="2392363" y="5040313"/>
          <p14:tracePt t="26844" x="2417763" y="5040313"/>
          <p14:tracePt t="26861" x="2443163" y="5040313"/>
          <p14:tracePt t="26878" x="2468563" y="5049838"/>
          <p14:tracePt t="26895" x="2503488" y="5049838"/>
          <p14:tracePt t="26911" x="2520950" y="5057775"/>
          <p14:tracePt t="26928" x="2546350" y="5057775"/>
          <p14:tracePt t="26945" x="2571750" y="5057775"/>
          <p14:tracePt t="26961" x="2606675" y="5065713"/>
          <p14:tracePt t="26979" x="2640013" y="5065713"/>
          <p14:tracePt t="26995" x="2674938" y="5065713"/>
          <p14:tracePt t="27012" x="2725738" y="5083175"/>
          <p14:tracePt t="27028" x="2778125" y="5092700"/>
          <p14:tracePt t="27045" x="2820988" y="5092700"/>
          <p14:tracePt t="27062" x="2889250" y="5092700"/>
          <p14:tracePt t="27079" x="2940050" y="5100638"/>
          <p14:tracePt t="27095" x="3000375" y="5100638"/>
          <p14:tracePt t="27113" x="3051175" y="5100638"/>
          <p14:tracePt t="27129" x="3111500" y="5100638"/>
          <p14:tracePt t="27129" x="3136900" y="5100638"/>
          <p14:tracePt t="27146" x="3197225" y="5108575"/>
          <p14:tracePt t="27163" x="3257550" y="5118100"/>
          <p14:tracePt t="27179" x="3368675" y="5135563"/>
          <p14:tracePt t="27196" x="3454400" y="5151438"/>
          <p14:tracePt t="27213" x="3540125" y="5160963"/>
          <p14:tracePt t="27230" x="3617913" y="5160963"/>
          <p14:tracePt t="27246" x="3678238" y="5160963"/>
          <p14:tracePt t="27263" x="3754438" y="5160963"/>
          <p14:tracePt t="27280" x="3822700" y="5160963"/>
          <p14:tracePt t="27297" x="3900488" y="5160963"/>
          <p14:tracePt t="27313" x="4021138" y="5160963"/>
          <p14:tracePt t="27330" x="4106863" y="5160963"/>
          <p14:tracePt t="27347" x="4200525" y="5160963"/>
          <p14:tracePt t="27364" x="4294188" y="5160963"/>
          <p14:tracePt t="27380" x="4371975" y="5160963"/>
          <p14:tracePt t="27397" x="4440238" y="5160963"/>
          <p14:tracePt t="27414" x="4492625" y="5151438"/>
          <p14:tracePt t="27431" x="4560888" y="5151438"/>
          <p14:tracePt t="27447" x="4603750" y="5151438"/>
          <p14:tracePt t="27464" x="4654550" y="5151438"/>
          <p14:tracePt t="27481" x="4722813" y="5151438"/>
          <p14:tracePt t="27481" x="4792663" y="5151438"/>
          <p14:tracePt t="27498" x="4903788" y="5151438"/>
          <p14:tracePt t="27514" x="5057775" y="5151438"/>
          <p14:tracePt t="27531" x="5194300" y="5143500"/>
          <p14:tracePt t="27548" x="5375275" y="5118100"/>
          <p14:tracePt t="27565" x="5503863" y="5092700"/>
          <p14:tracePt t="27581" x="5614988" y="5075238"/>
          <p14:tracePt t="27599" x="5726113" y="5049838"/>
          <p14:tracePt t="27615" x="5846763" y="5032375"/>
          <p14:tracePt t="27632" x="6000750" y="5032375"/>
          <p14:tracePt t="27649" x="6121400" y="5022850"/>
          <p14:tracePt t="27665" x="6326188" y="5014913"/>
          <p14:tracePt t="27682" x="6446838" y="5006975"/>
          <p14:tracePt t="27700" x="6515100" y="4989513"/>
          <p14:tracePt t="27716" x="6575425" y="4979988"/>
          <p14:tracePt t="27732" x="6618288" y="4979988"/>
          <p14:tracePt t="27750" x="6651625" y="4979988"/>
          <p14:tracePt t="27766" x="6686550" y="4979988"/>
          <p14:tracePt t="27783" x="6746875" y="4979988"/>
          <p14:tracePt t="27799" x="6797675" y="4979988"/>
          <p14:tracePt t="27816" x="6883400" y="4979988"/>
          <p14:tracePt t="27833" x="6961188" y="4979988"/>
          <p14:tracePt t="27833" x="7004050" y="4979988"/>
          <p14:tracePt t="27850" x="7072313" y="4979988"/>
          <p14:tracePt t="27866" x="7107238" y="4979988"/>
          <p14:tracePt t="28082" x="7107238" y="4997450"/>
          <p14:tracePt t="28090" x="7107238" y="5049838"/>
          <p14:tracePt t="28101" x="7115175" y="5143500"/>
          <p14:tracePt t="28118" x="7132638" y="5307013"/>
          <p14:tracePt t="28135" x="7150100" y="5478463"/>
          <p14:tracePt t="28151" x="7165975" y="5640388"/>
          <p14:tracePt t="28168" x="7183438" y="5751513"/>
          <p14:tracePt t="28185" x="7192963" y="5803900"/>
          <p14:tracePt t="28202" x="7192963" y="5811838"/>
          <p14:tracePt t="28250" x="7200900" y="5811838"/>
          <p14:tracePt t="28466" x="7192963" y="5811838"/>
          <p14:tracePt t="28546" x="7183438" y="5811838"/>
          <p14:tracePt t="28551" x="7183438" y="5821363"/>
          <p14:tracePt t="28571" x="7183438" y="5829300"/>
          <p14:tracePt t="28587" x="7175500" y="5837238"/>
          <p14:tracePt t="28604" x="7158038" y="5837238"/>
          <p14:tracePt t="28620" x="7123113" y="5837238"/>
          <p14:tracePt t="28637" x="7080250" y="5837238"/>
          <p14:tracePt t="28654" x="7037388" y="5837238"/>
          <p14:tracePt t="28671" x="6994525" y="5846763"/>
          <p14:tracePt t="28687" x="6961188" y="5846763"/>
          <p14:tracePt t="28704" x="6926263" y="5846763"/>
          <p14:tracePt t="28722" x="6892925" y="5854700"/>
          <p14:tracePt t="28722" x="6865938" y="5854700"/>
          <p14:tracePt t="28738" x="6797675" y="5864225"/>
          <p14:tracePt t="28754" x="6704013" y="5864225"/>
          <p14:tracePt t="28771" x="6618288" y="5872163"/>
          <p14:tracePt t="28788" x="6557963" y="5872163"/>
          <p14:tracePt t="28805" x="6507163" y="5872163"/>
          <p14:tracePt t="28821" x="6472238" y="5872163"/>
          <p14:tracePt t="28838" x="6446838" y="5872163"/>
          <p14:tracePt t="28855" x="6411913" y="5872163"/>
          <p14:tracePt t="28872" x="6361113" y="5864225"/>
          <p14:tracePt t="28888" x="6300788" y="5854700"/>
          <p14:tracePt t="28905" x="6129338" y="5837238"/>
          <p14:tracePt t="28922" x="6018213" y="5821363"/>
          <p14:tracePt t="28939" x="5897563" y="5821363"/>
          <p14:tracePt t="28956" x="5821363" y="5821363"/>
          <p14:tracePt t="28972" x="5708650" y="5821363"/>
          <p14:tracePt t="28989" x="5622925" y="5821363"/>
          <p14:tracePt t="29006" x="5537200" y="5811838"/>
          <p14:tracePt t="29023" x="5426075" y="5811838"/>
          <p14:tracePt t="29039" x="5289550" y="5794375"/>
          <p14:tracePt t="29056" x="5108575" y="5761038"/>
          <p14:tracePt t="29073" x="4979988" y="5735638"/>
          <p14:tracePt t="29073" x="4921250" y="5735638"/>
          <p14:tracePt t="29090" x="4792663" y="5718175"/>
          <p14:tracePt t="29106" x="4697413" y="5718175"/>
          <p14:tracePt t="29123" x="4586288" y="5718175"/>
          <p14:tracePt t="29140" x="4525963" y="5718175"/>
          <p14:tracePt t="29157" x="4465638" y="5708650"/>
          <p14:tracePt t="29173" x="4379913" y="5708650"/>
          <p14:tracePt t="29190" x="4303713" y="5708650"/>
          <p14:tracePt t="29207" x="4208463" y="5700713"/>
          <p14:tracePt t="29224" x="4114800" y="5700713"/>
          <p14:tracePt t="29240" x="4029075" y="5700713"/>
          <p14:tracePt t="29257" x="3968750" y="5700713"/>
          <p14:tracePt t="29274" x="3908425" y="5700713"/>
          <p14:tracePt t="29291" x="3865563" y="5700713"/>
          <p14:tracePt t="29308" x="3814763" y="5700713"/>
          <p14:tracePt t="29324" x="3754438" y="5700713"/>
          <p14:tracePt t="29341" x="3668713" y="5700713"/>
          <p14:tracePt t="29358" x="3608388" y="5700713"/>
          <p14:tracePt t="29375" x="3522663" y="5700713"/>
          <p14:tracePt t="29391" x="3454400" y="5700713"/>
          <p14:tracePt t="29408" x="3411538" y="5700713"/>
          <p14:tracePt t="29425" x="3351213" y="5700713"/>
          <p14:tracePt t="29425" x="3317875" y="5700713"/>
          <p14:tracePt t="29442" x="3222625" y="5700713"/>
          <p14:tracePt t="29458" x="3154363" y="5700713"/>
          <p14:tracePt t="29475" x="3060700" y="5700713"/>
          <p14:tracePt t="29492" x="2982913" y="5700713"/>
          <p14:tracePt t="29509" x="2914650" y="5700713"/>
          <p14:tracePt t="29525" x="2854325" y="5708650"/>
          <p14:tracePt t="29542" x="2820988" y="5718175"/>
          <p14:tracePt t="29559" x="2778125" y="5726113"/>
          <p14:tracePt t="29576" x="2725738" y="5726113"/>
          <p14:tracePt t="29593" x="2682875" y="5735638"/>
          <p14:tracePt t="29609" x="2649538" y="5743575"/>
          <p14:tracePt t="29626" x="2606675" y="5751513"/>
          <p14:tracePt t="29643" x="2579688" y="5761038"/>
          <p14:tracePt t="29660" x="2554288" y="5768975"/>
          <p14:tracePt t="29676" x="2528888" y="5768975"/>
          <p14:tracePt t="29693" x="2511425" y="5778500"/>
          <p14:tracePt t="29710" x="2503488" y="5778500"/>
          <p14:tracePt t="29727" x="2486025" y="5786438"/>
          <p14:tracePt t="29914" x="2478088" y="5794375"/>
          <p14:tracePt t="29955" x="2478088" y="5803900"/>
          <p14:tracePt t="30090" x="2468563" y="5803900"/>
          <p14:tracePt t="30314" x="2468563" y="5794375"/>
          <p14:tracePt t="30322" x="2468563" y="5786438"/>
          <p14:tracePt t="30322" x="2468563" y="5778500"/>
          <p14:tracePt t="30330" x="2451100" y="5743575"/>
          <p14:tracePt t="30346" x="2435225" y="5700713"/>
          <p14:tracePt t="30363" x="2408238" y="5657850"/>
          <p14:tracePt t="30380" x="2374900" y="5607050"/>
          <p14:tracePt t="30397" x="2332038" y="5546725"/>
          <p14:tracePt t="30413" x="2289175" y="5494338"/>
          <p14:tracePt t="30430" x="2254250" y="5435600"/>
          <p14:tracePt t="30447" x="2228850" y="5383213"/>
          <p14:tracePt t="30464" x="2211388" y="5340350"/>
          <p14:tracePt t="30480" x="2185988" y="5280025"/>
          <p14:tracePt t="30497" x="2178050" y="5237163"/>
          <p14:tracePt t="30514" x="2178050" y="5229225"/>
          <p14:tracePt t="30531" x="2178050" y="5221288"/>
          <p14:tracePt t="30626" x="2185988" y="5221288"/>
          <p14:tracePt t="30634" x="2236788" y="5211763"/>
          <p14:tracePt t="30648" x="2322513" y="5203825"/>
          <p14:tracePt t="30665" x="2478088" y="5194300"/>
          <p14:tracePt t="30665" x="2563813" y="5194300"/>
          <p14:tracePt t="30682" x="2735263" y="5186363"/>
          <p14:tracePt t="30698" x="2974975" y="5186363"/>
          <p14:tracePt t="30715" x="3179763" y="5186363"/>
          <p14:tracePt t="30732" x="3378200" y="5178425"/>
          <p14:tracePt t="30749" x="3532188" y="5178425"/>
          <p14:tracePt t="30765" x="3703638" y="5178425"/>
          <p14:tracePt t="30782" x="3892550" y="5168900"/>
          <p14:tracePt t="30799" x="4140200" y="5168900"/>
          <p14:tracePt t="30816" x="4414838" y="5168900"/>
          <p14:tracePt t="30832" x="4851400" y="5186363"/>
          <p14:tracePt t="30849" x="5246688" y="5203825"/>
          <p14:tracePt t="30866" x="5794375" y="5203825"/>
          <p14:tracePt t="30883" x="6018213" y="5203825"/>
          <p14:tracePt t="30900" x="6223000" y="5186363"/>
          <p14:tracePt t="30916" x="6351588" y="5168900"/>
          <p14:tracePt t="30933" x="6507163" y="5160963"/>
          <p14:tracePt t="30950" x="6643688" y="5160963"/>
          <p14:tracePt t="30967" x="6797675" y="5168900"/>
          <p14:tracePt t="30983" x="6986588" y="5194300"/>
          <p14:tracePt t="31001" x="7107238" y="5211763"/>
          <p14:tracePt t="31018" x="7200900" y="5229225"/>
          <p14:tracePt t="31018" x="7208838" y="5229225"/>
          <p14:tracePt t="31035" x="7218363" y="5229225"/>
          <p14:tracePt t="31114" x="7218363" y="5237163"/>
          <p14:tracePt t="31220" x="7208838" y="5246688"/>
          <p14:tracePt t="31220" x="7183438" y="5272088"/>
          <p14:tracePt t="31235" x="7089775" y="5314950"/>
          <p14:tracePt t="31253" x="6961188" y="5365750"/>
          <p14:tracePt t="31269" x="6789738" y="5443538"/>
          <p14:tracePt t="31286" x="6618288" y="5521325"/>
          <p14:tracePt t="31302" x="6429375" y="5597525"/>
          <p14:tracePt t="31320" x="6223000" y="5665788"/>
          <p14:tracePt t="31336" x="6035675" y="5735638"/>
          <p14:tracePt t="31353" x="5649913" y="5794375"/>
          <p14:tracePt t="31370" x="5178425" y="5846763"/>
          <p14:tracePt t="31386" x="4183063" y="5889625"/>
          <p14:tracePt t="31403" x="3600450" y="5922963"/>
          <p14:tracePt t="31420" x="3008313" y="5922963"/>
          <p14:tracePt t="31437" x="2614613" y="5940425"/>
          <p14:tracePt t="31453" x="2322513" y="5932488"/>
          <p14:tracePt t="31470" x="2185988" y="5915025"/>
          <p14:tracePt t="31487" x="2117725" y="5889625"/>
          <p14:tracePt t="31504" x="2082800" y="5864225"/>
          <p14:tracePt t="31520" x="2022475" y="5821363"/>
          <p14:tracePt t="31537" x="1928813" y="5751513"/>
          <p14:tracePt t="31554" x="1765300" y="5632450"/>
          <p14:tracePt t="31554" x="1697038" y="5580063"/>
          <p14:tracePt t="31571" x="1550988" y="5461000"/>
          <p14:tracePt t="31587" x="1431925" y="5340350"/>
          <p14:tracePt t="31604" x="1354138" y="5246688"/>
          <p14:tracePt t="31621" x="1293813" y="5160963"/>
          <p14:tracePt t="31638" x="1260475" y="5100638"/>
          <p14:tracePt t="31654" x="1243013" y="5049838"/>
          <p14:tracePt t="31672" x="1243013" y="5006975"/>
          <p14:tracePt t="31688" x="1243013" y="4946650"/>
          <p14:tracePt t="31705" x="1243013" y="4894263"/>
          <p14:tracePt t="31721" x="1235075" y="4843463"/>
          <p14:tracePt t="31739" x="1235075" y="4783138"/>
          <p14:tracePt t="31755" x="1235075" y="4740275"/>
          <p14:tracePt t="31773" x="1235075" y="4697413"/>
          <p14:tracePt t="31789" x="1268413" y="4654550"/>
          <p14:tracePt t="31805" x="1303338" y="4621213"/>
          <p14:tracePt t="31822" x="1336675" y="4578350"/>
          <p14:tracePt t="31839" x="1371600" y="4543425"/>
          <p14:tracePt t="31855" x="1431925" y="4500563"/>
          <p14:tracePt t="31872" x="1500188" y="4457700"/>
          <p14:tracePt t="31889" x="1568450" y="4432300"/>
          <p14:tracePt t="31906" x="1679575" y="4406900"/>
          <p14:tracePt t="31923" x="1851025" y="4397375"/>
          <p14:tracePt t="31939" x="1979613" y="4397375"/>
          <p14:tracePt t="31956" x="2074863" y="4397375"/>
          <p14:tracePt t="31973" x="2193925" y="4397375"/>
          <p14:tracePt t="31990" x="2289175" y="4422775"/>
          <p14:tracePt t="32006" x="2392363" y="4457700"/>
          <p14:tracePt t="32023" x="2486025" y="4500563"/>
          <p14:tracePt t="32040" x="2614613" y="4578350"/>
          <p14:tracePt t="32057" x="2725738" y="4664075"/>
          <p14:tracePt t="32073" x="2828925" y="4749800"/>
          <p14:tracePt t="32090" x="2922588" y="4860925"/>
          <p14:tracePt t="32107" x="2949575" y="4911725"/>
          <p14:tracePt t="32124" x="2957513" y="4946650"/>
          <p14:tracePt t="32140" x="2957513" y="4964113"/>
          <p14:tracePt t="32157" x="2965450" y="4989513"/>
          <p14:tracePt t="32174" x="2965450" y="5014913"/>
          <p14:tracePt t="32191" x="2965450" y="5040313"/>
          <p14:tracePt t="32208" x="2957513" y="5083175"/>
          <p14:tracePt t="32224" x="2940050" y="5143500"/>
          <p14:tracePt t="32241" x="2914650" y="5203825"/>
          <p14:tracePt t="32258" x="2879725" y="5297488"/>
          <p14:tracePt t="32258" x="2871788" y="5314950"/>
          <p14:tracePt t="32275" x="2828925" y="5383213"/>
          <p14:tracePt t="32291" x="2786063" y="5435600"/>
          <p14:tracePt t="32308" x="2735263" y="5486400"/>
          <p14:tracePt t="32325" x="2692400" y="5511800"/>
          <p14:tracePt t="32342" x="2597150" y="5529263"/>
          <p14:tracePt t="32358" x="2503488" y="5529263"/>
          <p14:tracePt t="32375" x="2382838" y="5503863"/>
          <p14:tracePt t="32392" x="2271713" y="5468938"/>
          <p14:tracePt t="32409" x="2160588" y="5435600"/>
          <p14:tracePt t="32425" x="2074863" y="5400675"/>
          <p14:tracePt t="32442" x="1979613" y="5340350"/>
          <p14:tracePt t="32459" x="1920875" y="5307013"/>
          <p14:tracePt t="32476" x="1885950" y="5264150"/>
          <p14:tracePt t="32492" x="1868488" y="5229225"/>
          <p14:tracePt t="32509" x="1860550" y="5211763"/>
          <p14:tracePt t="32526" x="1860550" y="5194300"/>
          <p14:tracePt t="32543" x="1860550" y="5178425"/>
          <p14:tracePt t="32559" x="1878013" y="5168900"/>
          <p14:tracePt t="32576" x="1893888" y="5151438"/>
          <p14:tracePt t="32593" x="1920875" y="5135563"/>
          <p14:tracePt t="32610" x="1989138" y="5118100"/>
          <p14:tracePt t="32626" x="2160588" y="5118100"/>
          <p14:tracePt t="32643" x="2314575" y="5118100"/>
          <p14:tracePt t="32660" x="2451100" y="5143500"/>
          <p14:tracePt t="32677" x="2563813" y="5178425"/>
          <p14:tracePt t="32694" x="2614613" y="5203825"/>
          <p14:tracePt t="32710" x="2632075" y="5229225"/>
          <p14:tracePt t="32727" x="2657475" y="5272088"/>
          <p14:tracePt t="32744" x="2682875" y="5322888"/>
          <p14:tracePt t="32761" x="2692400" y="5365750"/>
          <p14:tracePt t="32777" x="2725738" y="5451475"/>
          <p14:tracePt t="32777" x="2725738" y="5478463"/>
          <p14:tracePt t="32795" x="2751138" y="5546725"/>
          <p14:tracePt t="32811" x="2760663" y="5622925"/>
          <p14:tracePt t="32827" x="2760663" y="5675313"/>
          <p14:tracePt t="32844" x="2751138" y="5718175"/>
          <p14:tracePt t="32861" x="2735263" y="5761038"/>
          <p14:tracePt t="32878" x="2725738" y="5794375"/>
          <p14:tracePt t="32894" x="2717800" y="5821363"/>
          <p14:tracePt t="32911" x="2700338" y="5837238"/>
          <p14:tracePt t="32928" x="2682875" y="5854700"/>
          <p14:tracePt t="32945" x="2657475" y="5872163"/>
          <p14:tracePt t="32961" x="2614613" y="5880100"/>
          <p14:tracePt t="32978" x="2511425" y="5922963"/>
          <p14:tracePt t="32995" x="2392363" y="5922963"/>
          <p14:tracePt t="33012" x="2236788" y="5922963"/>
          <p14:tracePt t="33028" x="2125663" y="5922963"/>
          <p14:tracePt t="33046" x="2032000" y="5907088"/>
          <p14:tracePt t="33062" x="1989138" y="5889625"/>
          <p14:tracePt t="33079" x="1971675" y="5880100"/>
          <p14:tracePt t="33095" x="1971675" y="5872163"/>
          <p14:tracePt t="33112" x="1971675" y="5854700"/>
          <p14:tracePt t="33129" x="1971675" y="5829300"/>
          <p14:tracePt t="33146" x="1971675" y="5786438"/>
          <p14:tracePt t="33163" x="1989138" y="5751513"/>
          <p14:tracePt t="33180" x="2006600" y="5718175"/>
          <p14:tracePt t="33196" x="2022475" y="5692775"/>
          <p14:tracePt t="33213" x="2039938" y="5665788"/>
          <p14:tracePt t="33230" x="2065338" y="5640388"/>
          <p14:tracePt t="33246" x="2117725" y="5622925"/>
          <p14:tracePt t="33263" x="2168525" y="5597525"/>
          <p14:tracePt t="33280" x="2306638" y="5554663"/>
          <p14:tracePt t="33297" x="2468563" y="5529263"/>
          <p14:tracePt t="33313" x="2743200" y="5511800"/>
          <p14:tracePt t="33330" x="3171825" y="5494338"/>
          <p14:tracePt t="33347" x="3651250" y="5494338"/>
          <p14:tracePt t="33364" x="4157663" y="5494338"/>
          <p14:tracePt t="33380" x="4808538" y="5511800"/>
          <p14:tracePt t="33397" x="5349875" y="5554663"/>
          <p14:tracePt t="33414" x="5957888" y="5607050"/>
          <p14:tracePt t="33431" x="6361113" y="5640388"/>
          <p14:tracePt t="33447" x="6600825" y="5649913"/>
          <p14:tracePt t="33464" x="6721475" y="5649913"/>
          <p14:tracePt t="33481" x="6764338" y="5649913"/>
          <p14:tracePt t="33498" x="6789738" y="5657850"/>
          <p14:tracePt t="33514" x="6815138" y="5657850"/>
          <p14:tracePt t="33531" x="6823075" y="5665788"/>
          <p14:tracePt t="33548" x="6832600" y="5665788"/>
          <p14:tracePt t="33603" x="6832600" y="5649913"/>
          <p14:tracePt t="33607" x="6823075" y="5632450"/>
          <p14:tracePt t="33615" x="6797675" y="5589588"/>
          <p14:tracePt t="33632" x="6772275" y="5529263"/>
          <p14:tracePt t="33649" x="6754813" y="5461000"/>
          <p14:tracePt t="33665" x="6754813" y="5426075"/>
          <p14:tracePt t="33682" x="6764338" y="5383213"/>
          <p14:tracePt t="33699" x="6807200" y="5307013"/>
          <p14:tracePt t="33716" x="6832600" y="5264150"/>
          <p14:tracePt t="33732" x="6850063" y="5221288"/>
          <p14:tracePt t="33749" x="6865938" y="5186363"/>
          <p14:tracePt t="33766" x="6883400" y="5160963"/>
          <p14:tracePt t="33783" x="6900863" y="5143500"/>
          <p14:tracePt t="33800" x="6926263" y="5126038"/>
          <p14:tracePt t="33816" x="6978650" y="5108575"/>
          <p14:tracePt t="33833" x="7054850" y="5100638"/>
          <p14:tracePt t="33850" x="7200900" y="5100638"/>
          <p14:tracePt t="33850" x="7286625" y="5100638"/>
          <p14:tracePt t="33867" x="7483475" y="5100638"/>
          <p14:tracePt t="33883" x="7612063" y="5100638"/>
          <p14:tracePt t="33900" x="7680325" y="5100638"/>
          <p14:tracePt t="33917" x="7697788" y="5108575"/>
          <p14:tracePt t="33934" x="7697788" y="5126038"/>
          <p14:tracePt t="33950" x="7697788" y="5178425"/>
          <p14:tracePt t="33967" x="7697788" y="5289550"/>
          <p14:tracePt t="33984" x="7680325" y="5400675"/>
          <p14:tracePt t="34001" x="7680325" y="5529263"/>
          <p14:tracePt t="34017" x="7680325" y="5580063"/>
          <p14:tracePt t="34034" x="7680325" y="5640388"/>
          <p14:tracePt t="34051" x="7672388" y="5657850"/>
          <p14:tracePt t="34068" x="7629525" y="5675313"/>
          <p14:tracePt t="34084" x="7543800" y="5683250"/>
          <p14:tracePt t="34101" x="7364413" y="5692775"/>
          <p14:tracePt t="34118" x="7165975" y="5675313"/>
          <p14:tracePt t="34135" x="6875463" y="5607050"/>
          <p14:tracePt t="34151" x="6651625" y="5554663"/>
          <p14:tracePt t="34168" x="6507163" y="5511800"/>
          <p14:tracePt t="34185" x="6437313" y="5486400"/>
          <p14:tracePt t="34202" x="6429375" y="5468938"/>
          <p14:tracePt t="34202" x="6421438" y="5461000"/>
          <p14:tracePt t="34219" x="6421438" y="5435600"/>
          <p14:tracePt t="34235" x="6421438" y="5418138"/>
          <p14:tracePt t="34252" x="6421438" y="5400675"/>
          <p14:tracePt t="34269" x="6421438" y="5392738"/>
          <p14:tracePt t="34285" x="6429375" y="5383213"/>
          <p14:tracePt t="34302" x="6454775" y="5375275"/>
          <p14:tracePt t="34319" x="6557963" y="5375275"/>
          <p14:tracePt t="34336" x="6711950" y="5392738"/>
          <p14:tracePt t="34353" x="6943725" y="5443538"/>
          <p14:tracePt t="34369" x="7089775" y="5486400"/>
          <p14:tracePt t="34386" x="7218363" y="5554663"/>
          <p14:tracePt t="34403" x="7243763" y="5589588"/>
          <p14:tracePt t="34419" x="7251700" y="5632450"/>
          <p14:tracePt t="34436" x="7261225" y="5683250"/>
          <p14:tracePt t="34453" x="7269163" y="5743575"/>
          <p14:tracePt t="34470" x="7269163" y="5803900"/>
          <p14:tracePt t="34486" x="7269163" y="5837238"/>
          <p14:tracePt t="34503" x="7261225" y="5846763"/>
          <p14:tracePt t="34520" x="7251700" y="5846763"/>
          <p14:tracePt t="34537" x="7235825" y="5846763"/>
          <p14:tracePt t="34553" x="7175500" y="5837238"/>
          <p14:tracePt t="34553" x="7123113" y="5811838"/>
          <p14:tracePt t="34571" x="7011988" y="5743575"/>
          <p14:tracePt t="34587" x="6858000" y="5614988"/>
          <p14:tracePt t="34604" x="6789738" y="5521325"/>
          <p14:tracePt t="34620" x="6764338" y="5418138"/>
          <p14:tracePt t="34637" x="6764338" y="5332413"/>
          <p14:tracePt t="34654" x="6850063" y="5221288"/>
          <p14:tracePt t="34671" x="6961188" y="5126038"/>
          <p14:tracePt t="34687" x="7107238" y="5032375"/>
          <p14:tracePt t="34704" x="7226300" y="4979988"/>
          <p14:tracePt t="34721" x="7329488" y="4937125"/>
          <p14:tracePt t="34738" x="7354888" y="4937125"/>
          <p14:tracePt t="34738" x="7364413" y="4937125"/>
          <p14:tracePt t="34787" x="7364413" y="4946650"/>
          <p14:tracePt t="34805" x="7372350" y="4972050"/>
          <p14:tracePt t="34805" x="7372350" y="4997450"/>
          <p14:tracePt t="34915" x="7372350" y="5006975"/>
          <p14:tracePt t="34931" x="7372350" y="5014913"/>
          <p14:tracePt t="34947" x="7372350" y="5032375"/>
          <p14:tracePt t="34956" x="7364413" y="5040313"/>
          <p14:tracePt t="34972" x="7364413" y="5049838"/>
          <p14:tracePt t="37834" x="7364413" y="5057775"/>
          <p14:tracePt t="37978" x="7364413" y="5065713"/>
          <p14:tracePt t="38082" x="7364413" y="5075238"/>
          <p14:tracePt t="38201" x="7364413" y="5083175"/>
          <p14:tracePt t="38225" x="7364413" y="5092700"/>
          <p14:tracePt t="38337" x="7364413" y="5100638"/>
          <p14:tracePt t="38642" x="7354888" y="5100638"/>
          <p14:tracePt t="38658" x="7346950" y="5100638"/>
          <p14:tracePt t="38660" x="7329488" y="5100638"/>
          <p14:tracePt t="38675" x="7286625" y="5100638"/>
          <p14:tracePt t="38692" x="7235825" y="5083175"/>
          <p14:tracePt t="38708" x="7165975" y="5075238"/>
          <p14:tracePt t="38725" x="7072313" y="5057775"/>
          <p14:tracePt t="38742" x="6986588" y="5040313"/>
          <p14:tracePt t="38759" x="6850063" y="5014913"/>
          <p14:tracePt t="38775" x="6704013" y="4989513"/>
          <p14:tracePt t="38792" x="6497638" y="4937125"/>
          <p14:tracePt t="38809" x="6172200" y="4851400"/>
          <p14:tracePt t="38826" x="5932488" y="4800600"/>
          <p14:tracePt t="38842" x="5735638" y="4765675"/>
          <p14:tracePt t="38859" x="5478463" y="4722813"/>
          <p14:tracePt t="38892" x="5254625" y="4679950"/>
          <p14:tracePt t="38893" x="4997450" y="4603750"/>
          <p14:tracePt t="38910" x="4611688" y="4492625"/>
          <p14:tracePt t="38926" x="4286250" y="4379913"/>
          <p14:tracePt t="38943" x="3960813" y="4303713"/>
          <p14:tracePt t="38959" x="3746500" y="4251325"/>
          <p14:tracePt t="38976" x="3557588" y="4217988"/>
          <p14:tracePt t="38993" x="3360738" y="4165600"/>
          <p14:tracePt t="39010" x="3214688" y="4149725"/>
          <p14:tracePt t="39026" x="3094038" y="4122738"/>
          <p14:tracePt t="39043" x="2974975" y="4106863"/>
          <p14:tracePt t="39060" x="2889250" y="4097338"/>
          <p14:tracePt t="39077" x="2778125" y="4079875"/>
          <p14:tracePt t="39094" x="2725738" y="4079875"/>
          <p14:tracePt t="39110" x="2682875" y="4079875"/>
          <p14:tracePt t="39128" x="2657475" y="4079875"/>
          <p14:tracePt t="39144" x="2622550" y="4079875"/>
          <p14:tracePt t="39161" x="2520950" y="4071938"/>
          <p14:tracePt t="39177" x="2408238" y="4037013"/>
          <p14:tracePt t="39194" x="2246313" y="3968750"/>
          <p14:tracePt t="39211" x="2160588" y="3925888"/>
          <p14:tracePt t="39228" x="2082800" y="3875088"/>
          <p14:tracePt t="39244" x="2057400" y="3849688"/>
          <p14:tracePt t="39261" x="2057400" y="3822700"/>
          <p14:tracePt t="39278" x="2057400" y="3797300"/>
          <p14:tracePt t="39295" x="2057400" y="3779838"/>
          <p14:tracePt t="39311" x="2057400" y="3771900"/>
          <p14:tracePt t="39328" x="2049463" y="3754438"/>
          <p14:tracePt t="39345" x="1971675" y="3711575"/>
          <p14:tracePt t="39362" x="1903413" y="3668713"/>
          <p14:tracePt t="39379" x="1868488" y="3643313"/>
          <p14:tracePt t="39395" x="1851025" y="3625850"/>
          <p14:tracePt t="39412" x="1851025" y="3608388"/>
          <p14:tracePt t="39429" x="1851025" y="3575050"/>
          <p14:tracePt t="39446" x="1851025" y="3549650"/>
          <p14:tracePt t="39462" x="1851025" y="3532188"/>
          <p14:tracePt t="39479" x="1860550" y="3506788"/>
          <p14:tracePt t="39496" x="1860550" y="3497263"/>
          <p14:tracePt t="39730" x="1868488" y="3497263"/>
          <p14:tracePt t="39732" x="1885950" y="3497263"/>
          <p14:tracePt t="39748" x="1928813" y="3497263"/>
          <p14:tracePt t="39764" x="2039938" y="3506788"/>
          <p14:tracePt t="39781" x="2178050" y="3506788"/>
          <p14:tracePt t="39798" x="2365375" y="3506788"/>
          <p14:tracePt t="39814" x="2554288" y="3522663"/>
          <p14:tracePt t="39831" x="2751138" y="3532188"/>
          <p14:tracePt t="39848" x="2906713" y="3557588"/>
          <p14:tracePt t="39864" x="3094038" y="3582988"/>
          <p14:tracePt t="39864" x="3179763" y="3608388"/>
          <p14:tracePt t="39882" x="3378200" y="3635375"/>
          <p14:tracePt t="39898" x="3557588" y="3678238"/>
          <p14:tracePt t="39915" x="3668713" y="3686175"/>
          <p14:tracePt t="39932" x="3736975" y="3686175"/>
          <p14:tracePt t="39948" x="3763963" y="3686175"/>
          <p14:tracePt t="39965" x="3771900" y="3686175"/>
          <p14:tracePt t="40073" x="3771900" y="3694113"/>
          <p14:tracePt t="40321" x="3763963" y="3694113"/>
          <p14:tracePt t="40332" x="3754438" y="3703638"/>
          <p14:tracePt t="40351" x="3746500" y="3711575"/>
          <p14:tracePt t="40367" x="3729038" y="3721100"/>
          <p14:tracePt t="40384" x="3694113" y="3736975"/>
          <p14:tracePt t="40401" x="3608388" y="3771900"/>
          <p14:tracePt t="40418" x="3532188" y="3797300"/>
          <p14:tracePt t="40434" x="3421063" y="3832225"/>
          <p14:tracePt t="40451" x="3240088" y="3892550"/>
          <p14:tracePt t="40468" x="3060700" y="3968750"/>
          <p14:tracePt t="40484" x="2863850" y="4054475"/>
          <p14:tracePt t="40501" x="2717800" y="4122738"/>
          <p14:tracePt t="40518" x="2657475" y="4157663"/>
          <p14:tracePt t="40535" x="2640013" y="4165600"/>
          <p14:tracePt t="40617" x="2640013" y="4175125"/>
          <p14:tracePt t="40635" x="2640013" y="4183063"/>
          <p14:tracePt t="40636" x="2632075" y="4200525"/>
          <p14:tracePt t="40652" x="2632075" y="4243388"/>
          <p14:tracePt t="40669" x="2622550" y="4311650"/>
          <p14:tracePt t="40685" x="2614613" y="4414838"/>
          <p14:tracePt t="40702" x="2606675" y="4568825"/>
          <p14:tracePt t="40719" x="2589213" y="4697413"/>
          <p14:tracePt t="40736" x="2579688" y="4851400"/>
          <p14:tracePt t="40753" x="2554288" y="5022850"/>
          <p14:tracePt t="40769" x="2536825" y="5126038"/>
          <p14:tracePt t="40786" x="2528888" y="5221288"/>
          <p14:tracePt t="40803" x="2520950" y="5307013"/>
          <p14:tracePt t="40820" x="2520950" y="5365750"/>
          <p14:tracePt t="40836" x="2528888" y="5400675"/>
          <p14:tracePt t="40853" x="2536825" y="5418138"/>
          <p14:tracePt t="40870" x="2563813" y="5418138"/>
          <p14:tracePt t="40887" x="2606675" y="5418138"/>
          <p14:tracePt t="40904" x="2649538" y="5418138"/>
          <p14:tracePt t="40920" x="2743200" y="5375275"/>
          <p14:tracePt t="40937" x="2871788" y="5264150"/>
          <p14:tracePt t="40954" x="2949575" y="5151438"/>
          <p14:tracePt t="40970" x="3017838" y="5022850"/>
          <p14:tracePt t="40987" x="3060700" y="4937125"/>
          <p14:tracePt t="41004" x="3068638" y="4851400"/>
          <p14:tracePt t="41021" x="3035300" y="4757738"/>
          <p14:tracePt t="41037" x="2974975" y="4679950"/>
          <p14:tracePt t="41054" x="2863850" y="4611688"/>
          <p14:tracePt t="41071" x="2760663" y="4560888"/>
          <p14:tracePt t="41088" x="2614613" y="4535488"/>
          <p14:tracePt t="41105" x="2493963" y="4525963"/>
          <p14:tracePt t="41121" x="2408238" y="4535488"/>
          <p14:tracePt t="41138" x="2349500" y="4578350"/>
          <p14:tracePt t="41155" x="2289175" y="4672013"/>
          <p14:tracePt t="41172" x="2246313" y="4818063"/>
          <p14:tracePt t="41188" x="2193925" y="5014913"/>
          <p14:tracePt t="41205" x="2185988" y="5160963"/>
          <p14:tracePt t="41222" x="2178050" y="5297488"/>
          <p14:tracePt t="41239" x="2185988" y="5365750"/>
          <p14:tracePt t="41255" x="2211388" y="5383213"/>
          <p14:tracePt t="41272" x="2254250" y="5400675"/>
          <p14:tracePt t="41289" x="2332038" y="5408613"/>
          <p14:tracePt t="41306" x="2425700" y="5392738"/>
          <p14:tracePt t="41322" x="2520950" y="5349875"/>
          <p14:tracePt t="41339" x="2563813" y="5332413"/>
          <p14:tracePt t="41356" x="2571750" y="5314950"/>
          <p14:tracePt t="41433" x="2563813" y="5314950"/>
          <p14:tracePt t="41438" x="2546350" y="5314950"/>
          <p14:tracePt t="41457" x="2520950" y="5307013"/>
          <p14:tracePt t="41473" x="2503488" y="5307013"/>
          <p14:tracePt t="41522" x="2503488" y="5297488"/>
          <p14:tracePt t="41522" x="2493963" y="5289550"/>
          <p14:tracePt t="41540" x="2486025" y="5289550"/>
          <p14:tracePt t="41557" x="2460625" y="5280025"/>
          <p14:tracePt t="41574" x="2443163" y="5264150"/>
          <p14:tracePt t="41591" x="2400300" y="5254625"/>
          <p14:tracePt t="41607" x="2374900" y="5229225"/>
          <p14:tracePt t="41624" x="2339975" y="5211763"/>
          <p14:tracePt t="41641" x="2297113" y="5178425"/>
          <p14:tracePt t="41658" x="2263775" y="5160963"/>
          <p14:tracePt t="41674" x="2228850" y="5135563"/>
          <p14:tracePt t="41691" x="2185988" y="5100638"/>
          <p14:tracePt t="41708" x="2160588" y="5083175"/>
          <p14:tracePt t="41724" x="2143125" y="5057775"/>
          <p14:tracePt t="41741" x="2135188" y="5049838"/>
          <p14:tracePt t="41758" x="2135188" y="5040313"/>
          <p14:tracePt t="41775" x="2135188" y="5032375"/>
          <p14:tracePt t="41791" x="2135188" y="5022850"/>
          <p14:tracePt t="41808" x="2135188" y="5014913"/>
          <p14:tracePt t="41825" x="2135188" y="4997450"/>
          <p14:tracePt t="41842" x="2125663" y="4979988"/>
          <p14:tracePt t="41858" x="2125663" y="4964113"/>
          <p14:tracePt t="41875" x="2125663" y="4954588"/>
          <p14:tracePt t="42153" x="2125663" y="4946650"/>
          <p14:tracePt t="42194" x="2125663" y="4937125"/>
          <p14:tracePt t="42195" x="2117725" y="4929188"/>
          <p14:tracePt t="42211" x="0" y="0"/>
        </p14:tracePtLst>
      </p14:laserTraceLst>
    </p:ext>
  </p:extLs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20" name="Rectangle 8"/>
          <p:cNvSpPr>
            <a:spLocks noGrp="1" noChangeArrowheads="1"/>
          </p:cNvSpPr>
          <p:nvPr>
            <p:ph type="title"/>
          </p:nvPr>
        </p:nvSpPr>
        <p:spPr>
          <a:xfrm>
            <a:off x="395288" y="2997200"/>
            <a:ext cx="8305800" cy="4038600"/>
          </a:xfrm>
        </p:spPr>
        <p:txBody>
          <a:bodyPr/>
          <a:lstStyle/>
          <a:p>
            <a:pPr algn="l" eaLnBrk="1" hangingPunct="1">
              <a:lnSpc>
                <a:spcPct val="115000"/>
              </a:lnSpc>
              <a:defRPr/>
            </a:pPr>
            <a:r>
              <a:rPr lang="en-US" altLang="zh-CN" sz="2800" b="1" dirty="0" smtClean="0">
                <a:solidFill>
                  <a:schemeClr val="accent1"/>
                </a:solidFill>
              </a:rPr>
              <a:t>1.</a:t>
            </a:r>
            <a:r>
              <a:rPr lang="zh-CN" altLang="en-US" sz="2800" b="1" dirty="0" smtClean="0">
                <a:solidFill>
                  <a:schemeClr val="accent1"/>
                </a:solidFill>
              </a:rPr>
              <a:t>实现数据格式化</a:t>
            </a:r>
            <a:r>
              <a:rPr lang="zh-CN" altLang="en-US" sz="2800" b="1" dirty="0" smtClean="0">
                <a:solidFill>
                  <a:schemeClr val="tx1"/>
                </a:solidFill>
              </a:rPr>
              <a:t>  </a:t>
            </a:r>
            <a:br>
              <a:rPr lang="zh-CN" altLang="en-US" sz="2800" b="1" dirty="0" smtClean="0">
                <a:solidFill>
                  <a:schemeClr val="tx1"/>
                </a:solidFill>
              </a:rPr>
            </a:br>
            <a:r>
              <a:rPr lang="zh-CN" altLang="en-US" sz="2800" b="1" dirty="0" smtClean="0">
                <a:solidFill>
                  <a:schemeClr val="tx1"/>
                </a:solidFill>
              </a:rPr>
              <a:t>       因为</a:t>
            </a:r>
            <a:r>
              <a:rPr lang="en-US" altLang="zh-CN" sz="2800" b="1" dirty="0" smtClean="0">
                <a:solidFill>
                  <a:schemeClr val="tx1"/>
                </a:solidFill>
              </a:rPr>
              <a:t>CPU</a:t>
            </a:r>
            <a:r>
              <a:rPr lang="zh-CN" altLang="en-US" sz="2800" b="1" dirty="0" smtClean="0">
                <a:solidFill>
                  <a:schemeClr val="tx1"/>
                </a:solidFill>
              </a:rPr>
              <a:t>发出的数据是并行数据，接口电路应实现不同串行通信方式下的数据格式化任务， 如自动生成起、止位的帧数据格式</a:t>
            </a:r>
            <a:r>
              <a:rPr lang="en-US" altLang="zh-CN" sz="2800" b="1" dirty="0" smtClean="0">
                <a:solidFill>
                  <a:schemeClr val="tx1"/>
                </a:solidFill>
              </a:rPr>
              <a:t>(</a:t>
            </a:r>
            <a:r>
              <a:rPr lang="zh-CN" altLang="en-US" sz="2800" b="1" dirty="0" smtClean="0">
                <a:solidFill>
                  <a:schemeClr val="tx1"/>
                </a:solidFill>
              </a:rPr>
              <a:t>异步方式</a:t>
            </a:r>
            <a:r>
              <a:rPr lang="en-US" altLang="zh-CN" sz="2800" b="1" dirty="0" smtClean="0">
                <a:solidFill>
                  <a:schemeClr val="tx1"/>
                </a:solidFill>
              </a:rPr>
              <a:t>)</a:t>
            </a:r>
            <a:r>
              <a:rPr lang="zh-CN" altLang="en-US" sz="2800" b="1" dirty="0" smtClean="0">
                <a:solidFill>
                  <a:schemeClr val="tx1"/>
                </a:solidFill>
              </a:rPr>
              <a:t>或在待传送的数据块前加上同步字符等。  </a:t>
            </a:r>
          </a:p>
        </p:txBody>
      </p:sp>
      <p:sp>
        <p:nvSpPr>
          <p:cNvPr id="115730" name="Rectangle 18"/>
          <p:cNvSpPr>
            <a:spLocks noChangeArrowheads="1"/>
          </p:cNvSpPr>
          <p:nvPr/>
        </p:nvSpPr>
        <p:spPr bwMode="auto">
          <a:xfrm>
            <a:off x="0" y="260350"/>
            <a:ext cx="8839200" cy="3529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marL="457200" indent="-457200">
              <a:lnSpc>
                <a:spcPct val="115000"/>
              </a:lnSpc>
              <a:defRPr/>
            </a:pP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  <a:p>
            <a:pPr marL="457200" indent="-457200">
              <a:lnSpc>
                <a:spcPct val="115000"/>
              </a:lnSpc>
              <a:defRPr/>
            </a:pPr>
            <a:r>
              <a:rPr lang="en-US" altLang="zh-CN" sz="2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           </a:t>
            </a:r>
            <a:r>
              <a:rPr lang="zh-CN" altLang="en-US" sz="2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在串行传输中，通信的双方都按通信协议</a:t>
            </a:r>
            <a:r>
              <a:rPr lang="zh-CN" altLang="en-US" sz="2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进行。所谓</a:t>
            </a:r>
            <a:r>
              <a:rPr lang="zh-CN" altLang="en-US" sz="28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通信协议</a:t>
            </a:r>
            <a:r>
              <a:rPr lang="zh-CN" altLang="en-US" sz="2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就是通信双方必须共同遵守的 一种约定</a:t>
            </a:r>
            <a:r>
              <a:rPr lang="zh-CN" altLang="en-US" sz="2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，包括</a:t>
            </a:r>
            <a:r>
              <a:rPr lang="zh-CN" altLang="en-US" sz="2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数据的格式、同步的方式、传送的步骤、检纠错方式及控制字符的定义 等。</a:t>
            </a:r>
          </a:p>
          <a:p>
            <a:pPr marL="457200" indent="-457200">
              <a:lnSpc>
                <a:spcPct val="115000"/>
              </a:lnSpc>
              <a:defRPr/>
            </a:pPr>
            <a:endParaRPr lang="en-US" altLang="zh-CN" sz="2800" b="1" dirty="0"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  <a:p>
            <a:pPr marL="457200" indent="-457200">
              <a:lnSpc>
                <a:spcPct val="115000"/>
              </a:lnSpc>
              <a:defRPr/>
            </a:pPr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          </a:t>
            </a:r>
            <a:r>
              <a:rPr lang="en-US" altLang="zh-CN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8.1.3  </a:t>
            </a:r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串行接口的任务</a:t>
            </a:r>
          </a:p>
          <a:p>
            <a:pPr marL="457200" indent="-457200">
              <a:lnSpc>
                <a:spcPct val="115000"/>
              </a:lnSpc>
              <a:defRPr/>
            </a:pPr>
            <a:r>
              <a:rPr lang="zh-CN" altLang="en-US" dirty="0"/>
              <a:t> </a:t>
            </a:r>
            <a:r>
              <a:rPr lang="zh-CN" altLang="en-US" sz="2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/>
            </a:r>
            <a:br>
              <a:rPr lang="zh-CN" altLang="en-US" sz="2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</a:br>
            <a:endParaRPr lang="zh-CN" altLang="en-US" sz="2800" b="1" dirty="0"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Tm="84630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57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57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57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57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15720" grpId="0" autoUpdateAnimBg="0"/>
      <p:bldP spid="115730" grpId="0" autoUpdateAnimBg="0"/>
    </p:bldLst>
  </p:timing>
  <p:extLst>
    <p:ext uri="{3A86A75C-4F4B-4683-9AE1-C65F6400EC91}">
      <p14:laserTraceLst xmlns:p14="http://schemas.microsoft.com/office/powerpoint/2010/main">
        <p14:tracePtLst>
          <p14:tracePt t="8047" x="557213" y="471488"/>
          <p14:tracePt t="8399" x="506413" y="446088"/>
          <p14:tracePt t="8406" x="565150" y="506413"/>
          <p14:tracePt t="8415" x="650875" y="574675"/>
          <p14:tracePt t="8423" x="822325" y="693738"/>
          <p14:tracePt t="8438" x="968375" y="771525"/>
          <p14:tracePt t="8454" x="1028700" y="788988"/>
          <p14:tracePt t="8471" x="1036638" y="788988"/>
          <p14:tracePt t="8488" x="1046163" y="788988"/>
          <p14:tracePt t="8505" x="1054100" y="788988"/>
          <p14:tracePt t="8521" x="1063625" y="779463"/>
          <p14:tracePt t="8718" x="1063625" y="788988"/>
          <p14:tracePt t="8743" x="1054100" y="806450"/>
          <p14:tracePt t="8748" x="1054100" y="822325"/>
          <p14:tracePt t="8756" x="1054100" y="874713"/>
          <p14:tracePt t="8773" x="1054100" y="942975"/>
          <p14:tracePt t="8790" x="1071563" y="993775"/>
          <p14:tracePt t="8806" x="1131888" y="1028700"/>
          <p14:tracePt t="8823" x="1208088" y="1028700"/>
          <p14:tracePt t="8840" x="1320800" y="1028700"/>
          <p14:tracePt t="8856" x="1500188" y="1020763"/>
          <p14:tracePt t="8873" x="1611313" y="1020763"/>
          <p14:tracePt t="8890" x="1689100" y="1020763"/>
          <p14:tracePt t="8907" x="1722438" y="1020763"/>
          <p14:tracePt t="8923" x="1722438" y="1028700"/>
          <p14:tracePt t="8940" x="1722438" y="1036638"/>
          <p14:tracePt t="8957" x="1731963" y="1054100"/>
          <p14:tracePt t="8999" x="1739900" y="1054100"/>
          <p14:tracePt t="9008" x="1749425" y="1054100"/>
          <p14:tracePt t="9009" x="1782763" y="1054100"/>
          <p14:tracePt t="9025" x="1817688" y="1054100"/>
          <p14:tracePt t="9041" x="1860550" y="1054100"/>
          <p14:tracePt t="9058" x="1893888" y="1054100"/>
          <p14:tracePt t="9075" x="1920875" y="1071563"/>
          <p14:tracePt t="9091" x="1946275" y="1089025"/>
          <p14:tracePt t="9108" x="1954213" y="1106488"/>
          <p14:tracePt t="9124" x="1979613" y="1131888"/>
          <p14:tracePt t="9141" x="1997075" y="1149350"/>
          <p14:tracePt t="9158" x="2006600" y="1149350"/>
          <p14:tracePt t="9543" x="2014538" y="1149350"/>
          <p14:tracePt t="9567" x="2022475" y="1157288"/>
          <p14:tracePt t="9575" x="2108200" y="1174750"/>
          <p14:tracePt t="9611" x="2211388" y="1208088"/>
          <p14:tracePt t="9627" x="2332038" y="1243013"/>
          <p14:tracePt t="9644" x="2451100" y="1277938"/>
          <p14:tracePt t="9661" x="2554288" y="1303338"/>
          <p14:tracePt t="9678" x="2649538" y="1320800"/>
          <p14:tracePt t="9695" x="2665413" y="1320800"/>
          <p14:tracePt t="9711" x="2692400" y="1320800"/>
          <p14:tracePt t="9728" x="2717800" y="1328738"/>
          <p14:tracePt t="9745" x="2760663" y="1336675"/>
          <p14:tracePt t="9761" x="2803525" y="1354138"/>
          <p14:tracePt t="9778" x="2854325" y="1371600"/>
          <p14:tracePt t="9795" x="2906713" y="1379538"/>
          <p14:tracePt t="9812" x="2949575" y="1389063"/>
          <p14:tracePt t="9828" x="2974975" y="1397000"/>
          <p14:tracePt t="9845" x="3008313" y="1397000"/>
          <p14:tracePt t="9862" x="3035300" y="1397000"/>
          <p14:tracePt t="9879" x="3051175" y="1397000"/>
          <p14:tracePt t="9895" x="3086100" y="1397000"/>
          <p14:tracePt t="9912" x="3121025" y="1406525"/>
          <p14:tracePt t="9929" x="3163888" y="1406525"/>
          <p14:tracePt t="9945" x="3206750" y="1414463"/>
          <p14:tracePt t="9962" x="3249613" y="1414463"/>
          <p14:tracePt t="9979" x="3300413" y="1422400"/>
          <p14:tracePt t="9996" x="3343275" y="1422400"/>
          <p14:tracePt t="10012" x="3378200" y="1422400"/>
          <p14:tracePt t="10030" x="3421063" y="1422400"/>
          <p14:tracePt t="10046" x="3471863" y="1422400"/>
          <p14:tracePt t="10063" x="3532188" y="1422400"/>
          <p14:tracePt t="10080" x="3557588" y="1422400"/>
          <p14:tracePt t="10097" x="3582988" y="1422400"/>
          <p14:tracePt t="10113" x="3608388" y="1422400"/>
          <p14:tracePt t="10130" x="3643313" y="1422400"/>
          <p14:tracePt t="10147" x="3668713" y="1422400"/>
          <p14:tracePt t="10164" x="3729038" y="1422400"/>
          <p14:tracePt t="10180" x="3806825" y="1422400"/>
          <p14:tracePt t="10197" x="3900488" y="1414463"/>
          <p14:tracePt t="10214" x="4003675" y="1414463"/>
          <p14:tracePt t="10214" x="4029075" y="1397000"/>
          <p14:tracePt t="10231" x="4106863" y="1379538"/>
          <p14:tracePt t="10247" x="4192588" y="1363663"/>
          <p14:tracePt t="10264" x="4243388" y="1354138"/>
          <p14:tracePt t="10281" x="4278313" y="1354138"/>
          <p14:tracePt t="10297" x="4294188" y="1354138"/>
          <p14:tracePt t="10335" x="4294188" y="1346200"/>
          <p14:tracePt t="10358" x="4303713" y="1346200"/>
          <p14:tracePt t="10383" x="4311650" y="1346200"/>
          <p14:tracePt t="10414" x="4321175" y="1346200"/>
          <p14:tracePt t="10454" x="4321175" y="1336675"/>
          <p14:tracePt t="10462" x="4329113" y="1336675"/>
          <p14:tracePt t="10469" x="4329113" y="1328738"/>
          <p14:tracePt t="10482" x="4354513" y="1328738"/>
          <p14:tracePt t="10498" x="4379913" y="1328738"/>
          <p14:tracePt t="10515" x="4414838" y="1320800"/>
          <p14:tracePt t="10532" x="4457700" y="1320800"/>
          <p14:tracePt t="10549" x="4500563" y="1320800"/>
          <p14:tracePt t="10566" x="4535488" y="1320800"/>
          <p14:tracePt t="10582" x="4568825" y="1311275"/>
          <p14:tracePt t="10599" x="4594225" y="1311275"/>
          <p14:tracePt t="10616" x="4629150" y="1311275"/>
          <p14:tracePt t="10633" x="4672013" y="1311275"/>
          <p14:tracePt t="10649" x="4706938" y="1311275"/>
          <p14:tracePt t="10666" x="4757738" y="1311275"/>
          <p14:tracePt t="10683" x="4783138" y="1311275"/>
          <p14:tracePt t="10700" x="4808538" y="1311275"/>
          <p14:tracePt t="10716" x="4835525" y="1311275"/>
          <p14:tracePt t="10733" x="4860925" y="1311275"/>
          <p14:tracePt t="10750" x="4911725" y="1311275"/>
          <p14:tracePt t="10767" x="4954588" y="1311275"/>
          <p14:tracePt t="10783" x="4979988" y="1311275"/>
          <p14:tracePt t="10800" x="5014913" y="1320800"/>
          <p14:tracePt t="10817" x="5049838" y="1320800"/>
          <p14:tracePt t="10834" x="5075238" y="1328738"/>
          <p14:tracePt t="10850" x="5100638" y="1328738"/>
          <p14:tracePt t="10867" x="5118100" y="1336675"/>
          <p14:tracePt t="10884" x="5151438" y="1336675"/>
          <p14:tracePt t="10901" x="5178425" y="1346200"/>
          <p14:tracePt t="10917" x="5221288" y="1346200"/>
          <p14:tracePt t="10934" x="5272088" y="1354138"/>
          <p14:tracePt t="10951" x="5297488" y="1354138"/>
          <p14:tracePt t="10968" x="5332413" y="1363663"/>
          <p14:tracePt t="10985" x="5349875" y="1363663"/>
          <p14:tracePt t="11001" x="5375275" y="1363663"/>
          <p14:tracePt t="11018" x="5408613" y="1371600"/>
          <p14:tracePt t="11035" x="5451475" y="1379538"/>
          <p14:tracePt t="11052" x="5494338" y="1397000"/>
          <p14:tracePt t="11068" x="5537200" y="1397000"/>
          <p14:tracePt t="11085" x="5564188" y="1406525"/>
          <p14:tracePt t="11102" x="5597525" y="1414463"/>
          <p14:tracePt t="11119" x="5607050" y="1414463"/>
          <p14:tracePt t="11135" x="5632450" y="1422400"/>
          <p14:tracePt t="11152" x="5665788" y="1422400"/>
          <p14:tracePt t="11169" x="5683250" y="1422400"/>
          <p14:tracePt t="11186" x="5692775" y="1422400"/>
          <p14:tracePt t="11202" x="5726113" y="1431925"/>
          <p14:tracePt t="11219" x="5751513" y="1439863"/>
          <p14:tracePt t="11236" x="5786438" y="1439863"/>
          <p14:tracePt t="11252" x="5811838" y="1449388"/>
          <p14:tracePt t="11269" x="5829300" y="1449388"/>
          <p14:tracePt t="11286" x="5846763" y="1449388"/>
          <p14:tracePt t="11303" x="5854700" y="1449388"/>
          <p14:tracePt t="11320" x="5864225" y="1449388"/>
          <p14:tracePt t="11337" x="5880100" y="1449388"/>
          <p14:tracePt t="11353" x="5897563" y="1449388"/>
          <p14:tracePt t="11370" x="5922963" y="1449388"/>
          <p14:tracePt t="11386" x="5957888" y="1449388"/>
          <p14:tracePt t="11404" x="5983288" y="1457325"/>
          <p14:tracePt t="11420" x="6008688" y="1457325"/>
          <p14:tracePt t="11437" x="6035675" y="1457325"/>
          <p14:tracePt t="11454" x="6069013" y="1457325"/>
          <p14:tracePt t="11471" x="6078538" y="1457325"/>
          <p14:tracePt t="11487" x="6094413" y="1457325"/>
          <p14:tracePt t="11504" x="6111875" y="1457325"/>
          <p14:tracePt t="11521" x="6121400" y="1457325"/>
          <p14:tracePt t="11537" x="6154738" y="1457325"/>
          <p14:tracePt t="11554" x="6172200" y="1457325"/>
          <p14:tracePt t="11571" x="6197600" y="1457325"/>
          <p14:tracePt t="11588" x="6215063" y="1457325"/>
          <p14:tracePt t="11604" x="6232525" y="1457325"/>
          <p14:tracePt t="11621" x="6240463" y="1457325"/>
          <p14:tracePt t="11638" x="6257925" y="1457325"/>
          <p14:tracePt t="11655" x="6265863" y="1457325"/>
          <p14:tracePt t="11671" x="6275388" y="1457325"/>
          <p14:tracePt t="11688" x="6283325" y="1457325"/>
          <p14:tracePt t="11705" x="6292850" y="1457325"/>
          <p14:tracePt t="11722" x="6308725" y="1457325"/>
          <p14:tracePt t="11738" x="6326188" y="1457325"/>
          <p14:tracePt t="11755" x="6335713" y="1457325"/>
          <p14:tracePt t="11772" x="6343650" y="1457325"/>
          <p14:tracePt t="11854" x="6351588" y="1457325"/>
          <p14:tracePt t="11863" x="6361113" y="1457325"/>
          <p14:tracePt t="11873" x="6369050" y="1457325"/>
          <p14:tracePt t="11890" x="6378575" y="1457325"/>
          <p14:tracePt t="11907" x="6386513" y="1457325"/>
          <p14:tracePt t="11923" x="6394450" y="1457325"/>
          <p14:tracePt t="11940" x="6403975" y="1457325"/>
          <p14:tracePt t="11975" x="6411913" y="1457325"/>
          <p14:tracePt t="11976" x="6421438" y="1457325"/>
          <p14:tracePt t="11990" x="6429375" y="1457325"/>
          <p14:tracePt t="12007" x="6446838" y="1449388"/>
          <p14:tracePt t="12023" x="6454775" y="1449388"/>
          <p14:tracePt t="12040" x="6464300" y="1449388"/>
          <p14:tracePt t="12078" x="6472238" y="1449388"/>
          <p14:tracePt t="12079" x="6480175" y="1449388"/>
          <p14:tracePt t="12091" x="6489700" y="1449388"/>
          <p14:tracePt t="12107" x="6507163" y="1449388"/>
          <p14:tracePt t="12124" x="6523038" y="1439863"/>
          <p14:tracePt t="12141" x="6540500" y="1439863"/>
          <p14:tracePt t="12157" x="6565900" y="1439863"/>
          <p14:tracePt t="12174" x="6600825" y="1439863"/>
          <p14:tracePt t="12191" x="6635750" y="1439863"/>
          <p14:tracePt t="12208" x="6669088" y="1431925"/>
          <p14:tracePt t="12224" x="6704013" y="1431925"/>
          <p14:tracePt t="12241" x="6737350" y="1431925"/>
          <p14:tracePt t="12258" x="6789738" y="1431925"/>
          <p14:tracePt t="12275" x="6832600" y="1431925"/>
          <p14:tracePt t="12292" x="6875463" y="1431925"/>
          <p14:tracePt t="12308" x="6918325" y="1422400"/>
          <p14:tracePt t="12325" x="6951663" y="1422400"/>
          <p14:tracePt t="12342" x="7004050" y="1414463"/>
          <p14:tracePt t="12359" x="7037388" y="1414463"/>
          <p14:tracePt t="12375" x="7080250" y="1414463"/>
          <p14:tracePt t="12392" x="7123113" y="1414463"/>
          <p14:tracePt t="12409" x="7158038" y="1414463"/>
          <p14:tracePt t="12426" x="7192963" y="1414463"/>
          <p14:tracePt t="12442" x="7218363" y="1414463"/>
          <p14:tracePt t="12459" x="7251700" y="1414463"/>
          <p14:tracePt t="12476" x="7278688" y="1414463"/>
          <p14:tracePt t="12493" x="7312025" y="1414463"/>
          <p14:tracePt t="12509" x="7329488" y="1414463"/>
          <p14:tracePt t="12509" x="7346950" y="1414463"/>
          <p14:tracePt t="12526" x="7354888" y="1414463"/>
          <p14:tracePt t="12543" x="7364413" y="1414463"/>
          <p14:tracePt t="12560" x="7372350" y="1406525"/>
          <p14:tracePt t="12577" x="7389813" y="1406525"/>
          <p14:tracePt t="12593" x="7407275" y="1406525"/>
          <p14:tracePt t="12610" x="7450138" y="1397000"/>
          <p14:tracePt t="12626" x="7475538" y="1397000"/>
          <p14:tracePt t="12644" x="7508875" y="1397000"/>
          <p14:tracePt t="12660" x="7535863" y="1397000"/>
          <p14:tracePt t="12677" x="7543800" y="1397000"/>
          <p14:tracePt t="12782" x="7535863" y="1397000"/>
          <p14:tracePt t="12790" x="7518400" y="1406525"/>
          <p14:tracePt t="12798" x="7475538" y="1422400"/>
          <p14:tracePt t="12811" x="7423150" y="1439863"/>
          <p14:tracePt t="12828" x="7329488" y="1474788"/>
          <p14:tracePt t="12845" x="7200900" y="1500188"/>
          <p14:tracePt t="12862" x="7029450" y="1525588"/>
          <p14:tracePt t="12878" x="6694488" y="1543050"/>
          <p14:tracePt t="12895" x="6437313" y="1560513"/>
          <p14:tracePt t="12912" x="6111875" y="1568450"/>
          <p14:tracePt t="12929" x="5829300" y="1593850"/>
          <p14:tracePt t="12945" x="5461000" y="1611313"/>
          <p14:tracePt t="12963" x="5168900" y="1628775"/>
          <p14:tracePt t="12979" x="4775200" y="1636713"/>
          <p14:tracePt t="12996" x="4457700" y="1654175"/>
          <p14:tracePt t="13012" x="4064000" y="1671638"/>
          <p14:tracePt t="13029" x="3865563" y="1671638"/>
          <p14:tracePt t="13045" x="3471863" y="1671638"/>
          <p14:tracePt t="13063" x="3265488" y="1671638"/>
          <p14:tracePt t="13079" x="3017838" y="1671638"/>
          <p14:tracePt t="13096" x="2811463" y="1671638"/>
          <p14:tracePt t="13113" x="2614613" y="1671638"/>
          <p14:tracePt t="13129" x="2365375" y="1689100"/>
          <p14:tracePt t="13146" x="2160588" y="1697038"/>
          <p14:tracePt t="13163" x="1997075" y="1706563"/>
          <p14:tracePt t="13180" x="1749425" y="1722438"/>
          <p14:tracePt t="13196" x="1550988" y="1739900"/>
          <p14:tracePt t="13213" x="1363663" y="1774825"/>
          <p14:tracePt t="13230" x="1063625" y="1800225"/>
          <p14:tracePt t="13247" x="908050" y="1825625"/>
          <p14:tracePt t="13263" x="857250" y="1851025"/>
          <p14:tracePt t="13280" x="839788" y="1851025"/>
          <p14:tracePt t="14527" x="839788" y="1860550"/>
          <p14:tracePt t="14528" x="857250" y="1860550"/>
          <p14:tracePt t="14537" x="874713" y="1860550"/>
          <p14:tracePt t="14555" x="908050" y="1860550"/>
          <p14:tracePt t="14570" x="968375" y="1860550"/>
          <p14:tracePt t="14588" x="1020763" y="1868488"/>
          <p14:tracePt t="14604" x="1114425" y="1878013"/>
          <p14:tracePt t="14621" x="1217613" y="1878013"/>
          <p14:tracePt t="14637" x="1406525" y="1878013"/>
          <p14:tracePt t="14655" x="1508125" y="1878013"/>
          <p14:tracePt t="14671" x="1603375" y="1868488"/>
          <p14:tracePt t="14688" x="1671638" y="1860550"/>
          <p14:tracePt t="14704" x="1749425" y="1860550"/>
          <p14:tracePt t="14722" x="1800225" y="1860550"/>
          <p14:tracePt t="14738" x="1860550" y="1860550"/>
          <p14:tracePt t="14755" x="1946275" y="1860550"/>
          <p14:tracePt t="14772" x="1997075" y="1860550"/>
          <p14:tracePt t="14789" x="2022475" y="1860550"/>
          <p14:tracePt t="14805" x="2049463" y="1851025"/>
          <p14:tracePt t="14822" x="2057400" y="1851025"/>
          <p14:tracePt t="14870" x="2065338" y="1851025"/>
          <p14:tracePt t="14872" x="2074863" y="1851025"/>
          <p14:tracePt t="14889" x="2082800" y="1851025"/>
          <p14:tracePt t="14906" x="2092325" y="1851025"/>
          <p14:tracePt t="15103" x="2092325" y="1843088"/>
          <p14:tracePt t="15124" x="2092325" y="1835150"/>
          <p14:tracePt t="15126" x="2082800" y="1835150"/>
          <p14:tracePt t="15140" x="2082800" y="1825625"/>
          <p14:tracePt t="15157" x="2074863" y="1817688"/>
          <p14:tracePt t="15174" x="2057400" y="1817688"/>
          <p14:tracePt t="15366" x="2057400" y="1808163"/>
          <p14:tracePt t="15470" x="2065338" y="1808163"/>
          <p14:tracePt t="15477" x="2074863" y="1800225"/>
          <p14:tracePt t="15493" x="2092325" y="1800225"/>
          <p14:tracePt t="15510" x="2125663" y="1792288"/>
          <p14:tracePt t="15526" x="2160588" y="1792288"/>
          <p14:tracePt t="15543" x="2193925" y="1782763"/>
          <p14:tracePt t="15559" x="2220913" y="1782763"/>
          <p14:tracePt t="15576" x="2254250" y="1782763"/>
          <p14:tracePt t="15593" x="2306638" y="1782763"/>
          <p14:tracePt t="15610" x="2357438" y="1782763"/>
          <p14:tracePt t="15626" x="2417763" y="1782763"/>
          <p14:tracePt t="15643" x="2468563" y="1782763"/>
          <p14:tracePt t="15660" x="2536825" y="1782763"/>
          <p14:tracePt t="15677" x="2597150" y="1792288"/>
          <p14:tracePt t="15693" x="2674938" y="1808163"/>
          <p14:tracePt t="15693" x="2708275" y="1808163"/>
          <p14:tracePt t="15710" x="2778125" y="1817688"/>
          <p14:tracePt t="15727" x="2846388" y="1835150"/>
          <p14:tracePt t="15744" x="2906713" y="1843088"/>
          <p14:tracePt t="15760" x="2949575" y="1843088"/>
          <p14:tracePt t="15777" x="2982913" y="1843088"/>
          <p14:tracePt t="15794" x="3025775" y="1843088"/>
          <p14:tracePt t="15811" x="3078163" y="1843088"/>
          <p14:tracePt t="15827" x="3163888" y="1851025"/>
          <p14:tracePt t="15844" x="3222625" y="1860550"/>
          <p14:tracePt t="15861" x="3282950" y="1860550"/>
          <p14:tracePt t="15877" x="3394075" y="1860550"/>
          <p14:tracePt t="15895" x="3436938" y="1860550"/>
          <p14:tracePt t="15911" x="3479800" y="1851025"/>
          <p14:tracePt t="15928" x="3514725" y="1843088"/>
          <p14:tracePt t="15944" x="3540125" y="1843088"/>
          <p14:tracePt t="15962" x="3575050" y="1843088"/>
          <p14:tracePt t="15978" x="3600450" y="1843088"/>
          <p14:tracePt t="15995" x="3608388" y="1843088"/>
          <p14:tracePt t="16012" x="3625850" y="1843088"/>
          <p14:tracePt t="16028" x="3635375" y="1843088"/>
          <p14:tracePt t="16045" x="3651250" y="1843088"/>
          <p14:tracePt t="16062" x="3686175" y="1843088"/>
          <p14:tracePt t="16079" x="3694113" y="1843088"/>
          <p14:tracePt t="17630" x="3703638" y="1843088"/>
          <p14:tracePt t="17694" x="3711575" y="1843088"/>
          <p14:tracePt t="17704" x="3721100" y="1843088"/>
          <p14:tracePt t="17721" x="3721100" y="1835150"/>
          <p14:tracePt t="17737" x="3729038" y="1835150"/>
          <p14:tracePt t="17774" x="3736975" y="1835150"/>
          <p14:tracePt t="17790" x="3746500" y="1835150"/>
          <p14:tracePt t="17815" x="3754438" y="1835150"/>
          <p14:tracePt t="17837" x="3763963" y="1825625"/>
          <p14:tracePt t="17927" x="3771900" y="1825625"/>
          <p14:tracePt t="17951" x="3779838" y="1825625"/>
          <p14:tracePt t="17983" x="3789363" y="1825625"/>
          <p14:tracePt t="17991" x="3806825" y="1817688"/>
          <p14:tracePt t="17991" x="3806825" y="1808163"/>
          <p14:tracePt t="18007" x="3822700" y="1808163"/>
          <p14:tracePt t="18024" x="3840163" y="1792288"/>
          <p14:tracePt t="18040" x="3865563" y="1774825"/>
          <p14:tracePt t="18057" x="3892550" y="1757363"/>
          <p14:tracePt t="18074" x="3908425" y="1739900"/>
          <p14:tracePt t="18090" x="3917950" y="1731963"/>
          <p14:tracePt t="18107" x="3943350" y="1714500"/>
          <p14:tracePt t="18124" x="3943350" y="1706563"/>
          <p14:tracePt t="18141" x="3951288" y="1697038"/>
          <p14:tracePt t="18407" x="3951288" y="1689100"/>
          <p14:tracePt t="18412" x="3943350" y="1689100"/>
          <p14:tracePt t="18426" x="3925888" y="1679575"/>
          <p14:tracePt t="18442" x="3917950" y="1671638"/>
          <p14:tracePt t="18459" x="3900488" y="1671638"/>
          <p14:tracePt t="18476" x="3883025" y="1654175"/>
          <p14:tracePt t="18493" x="3857625" y="1646238"/>
          <p14:tracePt t="18510" x="3840163" y="1636713"/>
          <p14:tracePt t="18526" x="3779838" y="1611313"/>
          <p14:tracePt t="18526" x="3763963" y="1603375"/>
          <p14:tracePt t="18543" x="3721100" y="1585913"/>
          <p14:tracePt t="18560" x="3660775" y="1568450"/>
          <p14:tracePt t="18577" x="3608388" y="1550988"/>
          <p14:tracePt t="18593" x="3549650" y="1535113"/>
          <p14:tracePt t="18610" x="3471863" y="1508125"/>
          <p14:tracePt t="18627" x="3421063" y="1492250"/>
          <p14:tracePt t="18644" x="3343275" y="1474788"/>
          <p14:tracePt t="18660" x="3275013" y="1457325"/>
          <p14:tracePt t="18677" x="3206750" y="1439863"/>
          <p14:tracePt t="18694" x="3136900" y="1439863"/>
          <p14:tracePt t="18694" x="3103563" y="1439863"/>
          <p14:tracePt t="18711" x="3008313" y="1439863"/>
          <p14:tracePt t="18727" x="2940050" y="1439863"/>
          <p14:tracePt t="18744" x="2863850" y="1431925"/>
          <p14:tracePt t="18761" x="2803525" y="1431925"/>
          <p14:tracePt t="18778" x="2743200" y="1431925"/>
          <p14:tracePt t="18794" x="2682875" y="1431925"/>
          <p14:tracePt t="18811" x="2632075" y="1431925"/>
          <p14:tracePt t="18828" x="2563813" y="1431925"/>
          <p14:tracePt t="18844" x="2511425" y="1431925"/>
          <p14:tracePt t="18861" x="2468563" y="1431925"/>
          <p14:tracePt t="18878" x="2425700" y="1431925"/>
          <p14:tracePt t="18895" x="2374900" y="1439863"/>
          <p14:tracePt t="18911" x="2332038" y="1439863"/>
          <p14:tracePt t="18929" x="2297113" y="1449388"/>
          <p14:tracePt t="18945" x="2271713" y="1457325"/>
          <p14:tracePt t="18962" x="2254250" y="1465263"/>
          <p14:tracePt t="18978" x="2236788" y="1474788"/>
          <p14:tracePt t="18996" x="2228850" y="1474788"/>
          <p14:tracePt t="19012" x="2211388" y="1482725"/>
          <p14:tracePt t="19029" x="2193925" y="1492250"/>
          <p14:tracePt t="19046" x="2178050" y="1508125"/>
          <p14:tracePt t="19062" x="2143125" y="1525588"/>
          <p14:tracePt t="19079" x="2135188" y="1535113"/>
          <p14:tracePt t="19096" x="2135188" y="1543050"/>
          <p14:tracePt t="19113" x="2125663" y="1550988"/>
          <p14:tracePt t="19183" x="2125663" y="1560513"/>
          <p14:tracePt t="19247" x="2125663" y="1568450"/>
          <p14:tracePt t="19263" x="2135188" y="1577975"/>
          <p14:tracePt t="19280" x="2151063" y="1585913"/>
          <p14:tracePt t="19281" x="2178050" y="1611313"/>
          <p14:tracePt t="19297" x="2228850" y="1628775"/>
          <p14:tracePt t="19314" x="2271713" y="1636713"/>
          <p14:tracePt t="19330" x="2322513" y="1654175"/>
          <p14:tracePt t="19347" x="2357438" y="1671638"/>
          <p14:tracePt t="19364" x="2382838" y="1671638"/>
          <p14:tracePt t="19381" x="2400300" y="1679575"/>
          <p14:tracePt t="19397" x="2443163" y="1689100"/>
          <p14:tracePt t="19414" x="2511425" y="1714500"/>
          <p14:tracePt t="19431" x="2571750" y="1731963"/>
          <p14:tracePt t="19448" x="2632075" y="1739900"/>
          <p14:tracePt t="19465" x="2682875" y="1749425"/>
          <p14:tracePt t="19481" x="2725738" y="1749425"/>
          <p14:tracePt t="19498" x="2768600" y="1757363"/>
          <p14:tracePt t="19515" x="2811463" y="1765300"/>
          <p14:tracePt t="19532" x="2846388" y="1774825"/>
          <p14:tracePt t="19548" x="2879725" y="1774825"/>
          <p14:tracePt t="19565" x="2906713" y="1782763"/>
          <p14:tracePt t="19582" x="2949575" y="1782763"/>
          <p14:tracePt t="19599" x="3017838" y="1782763"/>
          <p14:tracePt t="19615" x="3060700" y="1782763"/>
          <p14:tracePt t="19632" x="3121025" y="1782763"/>
          <p14:tracePt t="19649" x="3171825" y="1782763"/>
          <p14:tracePt t="19666" x="3214688" y="1782763"/>
          <p14:tracePt t="19682" x="3257550" y="1782763"/>
          <p14:tracePt t="19699" x="3300413" y="1774825"/>
          <p14:tracePt t="19716" x="3325813" y="1765300"/>
          <p14:tracePt t="19733" x="3360738" y="1765300"/>
          <p14:tracePt t="19749" x="3403600" y="1757363"/>
          <p14:tracePt t="19749" x="3421063" y="1749425"/>
          <p14:tracePt t="19768" x="3446463" y="1749425"/>
          <p14:tracePt t="19783" x="3479800" y="1749425"/>
          <p14:tracePt t="19800" x="3497263" y="1739900"/>
          <p14:tracePt t="19817" x="3514725" y="1739900"/>
          <p14:tracePt t="19833" x="3540125" y="1739900"/>
          <p14:tracePt t="19850" x="3565525" y="1731963"/>
          <p14:tracePt t="19867" x="3582988" y="1731963"/>
          <p14:tracePt t="19884" x="3600450" y="1714500"/>
          <p14:tracePt t="19900" x="3625850" y="1714500"/>
          <p14:tracePt t="19917" x="3635375" y="1706563"/>
          <p14:tracePt t="19934" x="3651250" y="1697038"/>
          <p14:tracePt t="19951" x="3660775" y="1697038"/>
          <p14:tracePt t="19967" x="3660775" y="1689100"/>
          <p14:tracePt t="20004" x="3668713" y="1689100"/>
          <p14:tracePt t="20055" x="3678238" y="1689100"/>
          <p14:tracePt t="21625" x="3686175" y="1689100"/>
          <p14:tracePt t="21634" x="3694113" y="1689100"/>
          <p14:tracePt t="21644" x="3711575" y="1689100"/>
          <p14:tracePt t="21661" x="3736975" y="1689100"/>
          <p14:tracePt t="21678" x="3771900" y="1689100"/>
          <p14:tracePt t="21694" x="3822700" y="1689100"/>
          <p14:tracePt t="21711" x="3892550" y="1689100"/>
          <p14:tracePt t="21728" x="3935413" y="1689100"/>
          <p14:tracePt t="21744" x="3951288" y="1689100"/>
          <p14:tracePt t="21761" x="3968750" y="1689100"/>
          <p14:tracePt t="21800" x="3978275" y="1689100"/>
          <p14:tracePt t="21811" x="3986213" y="1689100"/>
          <p14:tracePt t="21828" x="3994150" y="1689100"/>
          <p14:tracePt t="21845" x="4011613" y="1689100"/>
          <p14:tracePt t="21862" x="4029075" y="1689100"/>
          <p14:tracePt t="21878" x="4054475" y="1689100"/>
          <p14:tracePt t="21895" x="4071938" y="1689100"/>
          <p14:tracePt t="21936" x="4079875" y="1689100"/>
          <p14:tracePt t="21962" x="4089400" y="1689100"/>
          <p14:tracePt t="21963" x="4097338" y="1689100"/>
          <p14:tracePt t="21979" x="4114800" y="1679575"/>
          <p14:tracePt t="21996" x="4140200" y="1679575"/>
          <p14:tracePt t="22013" x="4183063" y="1671638"/>
          <p14:tracePt t="22030" x="4208463" y="1671638"/>
          <p14:tracePt t="22046" x="4251325" y="1671638"/>
          <p14:tracePt t="22063" x="4278313" y="1663700"/>
          <p14:tracePt t="22080" x="4321175" y="1663700"/>
          <p14:tracePt t="22097" x="4346575" y="1663700"/>
          <p14:tracePt t="22113" x="4364038" y="1663700"/>
          <p14:tracePt t="22130" x="4379913" y="1663700"/>
          <p14:tracePt t="22147" x="4406900" y="1663700"/>
          <p14:tracePt t="22163" x="4432300" y="1663700"/>
          <p14:tracePt t="22180" x="4475163" y="1663700"/>
          <p14:tracePt t="22197" x="4518025" y="1663700"/>
          <p14:tracePt t="22214" x="4560888" y="1663700"/>
          <p14:tracePt t="22230" x="4603750" y="1663700"/>
          <p14:tracePt t="22247" x="4654550" y="1663700"/>
          <p14:tracePt t="22264" x="4689475" y="1663700"/>
          <p14:tracePt t="22281" x="4714875" y="1663700"/>
          <p14:tracePt t="22297" x="4732338" y="1663700"/>
          <p14:tracePt t="22315" x="4757738" y="1671638"/>
          <p14:tracePt t="22331" x="4775200" y="1671638"/>
          <p14:tracePt t="22348" x="4808538" y="1671638"/>
          <p14:tracePt t="22364" x="4835525" y="1679575"/>
          <p14:tracePt t="22381" x="4868863" y="1679575"/>
          <p14:tracePt t="22398" x="4903788" y="1679575"/>
          <p14:tracePt t="22415" x="4946650" y="1679575"/>
          <p14:tracePt t="22415" x="4972050" y="1679575"/>
          <p14:tracePt t="22432" x="5022850" y="1679575"/>
          <p14:tracePt t="22448" x="5065713" y="1689100"/>
          <p14:tracePt t="22465" x="5108575" y="1689100"/>
          <p14:tracePt t="22482" x="5143500" y="1689100"/>
          <p14:tracePt t="22499" x="5186363" y="1689100"/>
          <p14:tracePt t="22515" x="5229225" y="1689100"/>
          <p14:tracePt t="22532" x="5272088" y="1689100"/>
          <p14:tracePt t="22549" x="5322888" y="1689100"/>
          <p14:tracePt t="22566" x="5375275" y="1689100"/>
          <p14:tracePt t="22582" x="5408613" y="1689100"/>
          <p14:tracePt t="22599" x="5478463" y="1689100"/>
          <p14:tracePt t="22616" x="5529263" y="1689100"/>
          <p14:tracePt t="22633" x="5580063" y="1689100"/>
          <p14:tracePt t="22649" x="5614988" y="1689100"/>
          <p14:tracePt t="22666" x="5640388" y="1689100"/>
          <p14:tracePt t="22683" x="5649913" y="1689100"/>
          <p14:tracePt t="22700" x="5665788" y="1689100"/>
          <p14:tracePt t="22716" x="5683250" y="1689100"/>
          <p14:tracePt t="22733" x="5700713" y="1689100"/>
          <p14:tracePt t="22750" x="5718175" y="1689100"/>
          <p14:tracePt t="22767" x="5735638" y="1689100"/>
          <p14:tracePt t="22783" x="5778500" y="1689100"/>
          <p14:tracePt t="22800" x="5811838" y="1689100"/>
          <p14:tracePt t="22817" x="5837238" y="1689100"/>
          <p14:tracePt t="22834" x="5854700" y="1689100"/>
          <p14:tracePt t="22851" x="5872163" y="1689100"/>
          <p14:tracePt t="22867" x="5880100" y="1679575"/>
          <p14:tracePt t="22884" x="5889625" y="1679575"/>
          <p14:tracePt t="22952" x="5897563" y="1679575"/>
          <p14:tracePt t="22968" x="5907088" y="1679575"/>
          <p14:tracePt t="23120" x="5897563" y="1679575"/>
          <p14:tracePt t="23133" x="5872163" y="1679575"/>
          <p14:tracePt t="23152" x="5854700" y="1679575"/>
          <p14:tracePt t="23169" x="5821363" y="1679575"/>
          <p14:tracePt t="23186" x="5803900" y="1679575"/>
          <p14:tracePt t="23203" x="5778500" y="1679575"/>
          <p14:tracePt t="23220" x="5743575" y="1679575"/>
          <p14:tracePt t="23237" x="5708650" y="1679575"/>
          <p14:tracePt t="23253" x="5675313" y="1689100"/>
          <p14:tracePt t="23270" x="5607050" y="1689100"/>
          <p14:tracePt t="23286" x="5537200" y="1689100"/>
          <p14:tracePt t="23304" x="5408613" y="1697038"/>
          <p14:tracePt t="23320" x="5237163" y="1706563"/>
          <p14:tracePt t="23337" x="5135563" y="1706563"/>
          <p14:tracePt t="23353" x="5049838" y="1706563"/>
          <p14:tracePt t="23370" x="5006975" y="1706563"/>
          <p14:tracePt t="23387" x="4964113" y="1706563"/>
          <p14:tracePt t="23404" x="4921250" y="1706563"/>
          <p14:tracePt t="23421" x="4878388" y="1706563"/>
          <p14:tracePt t="23438" x="4808538" y="1706563"/>
          <p14:tracePt t="23454" x="4740275" y="1706563"/>
          <p14:tracePt t="23470" x="4629150" y="1714500"/>
          <p14:tracePt t="23488" x="4483100" y="1722438"/>
          <p14:tracePt t="23504" x="4406900" y="1722438"/>
          <p14:tracePt t="23521" x="4354513" y="1731963"/>
          <p14:tracePt t="23538" x="4321175" y="1739900"/>
          <p14:tracePt t="23555" x="4278313" y="1739900"/>
          <p14:tracePt t="23571" x="4251325" y="1749425"/>
          <p14:tracePt t="23588" x="4225925" y="1749425"/>
          <p14:tracePt t="23604" x="4208463" y="1749425"/>
          <p14:tracePt t="23792" x="4217988" y="1749425"/>
          <p14:tracePt t="23802" x="4235450" y="1749425"/>
          <p14:tracePt t="23823" x="4268788" y="1749425"/>
          <p14:tracePt t="23840" x="4303713" y="1749425"/>
          <p14:tracePt t="23856" x="4346575" y="1749425"/>
          <p14:tracePt t="23873" x="4379913" y="1749425"/>
          <p14:tracePt t="23890" x="4432300" y="1749425"/>
          <p14:tracePt t="23907" x="4492625" y="1757363"/>
          <p14:tracePt t="23923" x="4560888" y="1765300"/>
          <p14:tracePt t="23940" x="4654550" y="1765300"/>
          <p14:tracePt t="23957" x="4765675" y="1774825"/>
          <p14:tracePt t="23974" x="4868863" y="1774825"/>
          <p14:tracePt t="23990" x="4964113" y="1774825"/>
          <p14:tracePt t="24007" x="5126038" y="1782763"/>
          <p14:tracePt t="24024" x="5194300" y="1792288"/>
          <p14:tracePt t="24041" x="5272088" y="1800225"/>
          <p14:tracePt t="24059" x="5322888" y="1800225"/>
          <p14:tracePt t="24074" x="5375275" y="1800225"/>
          <p14:tracePt t="24091" x="5426075" y="1800225"/>
          <p14:tracePt t="24108" x="5486400" y="1800225"/>
          <p14:tracePt t="24125" x="5546725" y="1800225"/>
          <p14:tracePt t="24141" x="5614988" y="1800225"/>
          <p14:tracePt t="24158" x="5675313" y="1800225"/>
          <p14:tracePt t="24174" x="5708650" y="1800225"/>
          <p14:tracePt t="24191" x="5726113" y="1800225"/>
          <p14:tracePt t="24208" x="5735638" y="1800225"/>
          <p14:tracePt t="24320" x="5743575" y="1800225"/>
          <p14:tracePt t="24336" x="5751513" y="1800225"/>
          <p14:tracePt t="24344" x="5761038" y="1792288"/>
          <p14:tracePt t="24359" x="5786438" y="1792288"/>
          <p14:tracePt t="24375" x="5803900" y="1792288"/>
          <p14:tracePt t="24392" x="5811838" y="1792288"/>
          <p14:tracePt t="24512" x="5821363" y="1792288"/>
          <p14:tracePt t="25096" x="5829300" y="1792288"/>
          <p14:tracePt t="25101" x="5837238" y="1792288"/>
          <p14:tracePt t="25113" x="5846763" y="1782763"/>
          <p14:tracePt t="25130" x="5872163" y="1782763"/>
          <p14:tracePt t="25147" x="5915025" y="1782763"/>
          <p14:tracePt t="25163" x="5949950" y="1782763"/>
          <p14:tracePt t="25180" x="5975350" y="1774825"/>
          <p14:tracePt t="25197" x="5983288" y="1765300"/>
          <p14:tracePt t="25232" x="5992813" y="1765300"/>
          <p14:tracePt t="25234" x="6000750" y="1757363"/>
          <p14:tracePt t="25247" x="6008688" y="1749425"/>
          <p14:tracePt t="25263" x="6018213" y="1749425"/>
          <p14:tracePt t="25280" x="6035675" y="1749425"/>
          <p14:tracePt t="25297" x="6043613" y="1749425"/>
          <p14:tracePt t="25314" x="6051550" y="1749425"/>
          <p14:tracePt t="25330" x="6061075" y="1739900"/>
          <p14:tracePt t="25347" x="6069013" y="1739900"/>
          <p14:tracePt t="25364" x="6078538" y="1739900"/>
          <p14:tracePt t="25381" x="6086475" y="1739900"/>
          <p14:tracePt t="25398" x="6094413" y="1739900"/>
          <p14:tracePt t="25414" x="6103938" y="1739900"/>
          <p14:tracePt t="25431" x="6172200" y="1739900"/>
          <p14:tracePt t="25448" x="6215063" y="1739900"/>
          <p14:tracePt t="25465" x="6257925" y="1749425"/>
          <p14:tracePt t="25481" x="6300788" y="1749425"/>
          <p14:tracePt t="25498" x="6326188" y="1749425"/>
          <p14:tracePt t="25515" x="6369050" y="1749425"/>
          <p14:tracePt t="25532" x="6411913" y="1739900"/>
          <p14:tracePt t="25548" x="6454775" y="1739900"/>
          <p14:tracePt t="25565" x="6515100" y="1739900"/>
          <p14:tracePt t="25582" x="6557963" y="1739900"/>
          <p14:tracePt t="25599" x="6618288" y="1739900"/>
          <p14:tracePt t="25615" x="6678613" y="1739900"/>
          <p14:tracePt t="25632" x="6711950" y="1749425"/>
          <p14:tracePt t="25649" x="6737350" y="1749425"/>
          <p14:tracePt t="25666" x="6764338" y="1749425"/>
          <p14:tracePt t="25682" x="6797675" y="1749425"/>
          <p14:tracePt t="25699" x="6865938" y="1765300"/>
          <p14:tracePt t="25716" x="6943725" y="1792288"/>
          <p14:tracePt t="25733" x="7037388" y="1808163"/>
          <p14:tracePt t="25750" x="7140575" y="1825625"/>
          <p14:tracePt t="25766" x="7226300" y="1825625"/>
          <p14:tracePt t="25783" x="7278688" y="1825625"/>
          <p14:tracePt t="25800" x="7312025" y="1825625"/>
          <p14:tracePt t="25817" x="7321550" y="1825625"/>
          <p14:tracePt t="25833" x="7337425" y="1825625"/>
          <p14:tracePt t="25850" x="7372350" y="1825625"/>
          <p14:tracePt t="25867" x="7423150" y="1835150"/>
          <p14:tracePt t="25884" x="7526338" y="1843088"/>
          <p14:tracePt t="25900" x="7612063" y="1851025"/>
          <p14:tracePt t="25917" x="7672388" y="1851025"/>
          <p14:tracePt t="25934" x="7707313" y="1851025"/>
          <p14:tracePt t="25951" x="7715250" y="1851025"/>
          <p14:tracePt t="26024" x="7723188" y="1851025"/>
          <p14:tracePt t="26056" x="7732713" y="1851025"/>
          <p14:tracePt t="26064" x="7740650" y="1851025"/>
          <p14:tracePt t="26068" x="7750175" y="1851025"/>
          <p14:tracePt t="26832" x="7750175" y="1860550"/>
          <p14:tracePt t="26864" x="7740650" y="1868488"/>
          <p14:tracePt t="26872" x="7732713" y="1868488"/>
          <p14:tracePt t="26874" x="7723188" y="1878013"/>
          <p14:tracePt t="26889" x="7689850" y="1893888"/>
          <p14:tracePt t="26906" x="7664450" y="1920875"/>
          <p14:tracePt t="26923" x="7604125" y="1946275"/>
          <p14:tracePt t="26939" x="7551738" y="1963738"/>
          <p14:tracePt t="26956" x="7466013" y="2006600"/>
          <p14:tracePt t="26973" x="7389813" y="2039938"/>
          <p14:tracePt t="26990" x="7251700" y="2092325"/>
          <p14:tracePt t="27007" x="7054850" y="2160588"/>
          <p14:tracePt t="27024" x="6875463" y="2220913"/>
          <p14:tracePt t="27040" x="6694488" y="2263775"/>
          <p14:tracePt t="27057" x="6464300" y="2306638"/>
          <p14:tracePt t="27073" x="6240463" y="2349500"/>
          <p14:tracePt t="27090" x="5992813" y="2365375"/>
          <p14:tracePt t="27107" x="5607050" y="2400300"/>
          <p14:tracePt t="27124" x="5211763" y="2425700"/>
          <p14:tracePt t="27140" x="4603750" y="2451100"/>
          <p14:tracePt t="27157" x="4106863" y="2451100"/>
          <p14:tracePt t="27174" x="3522663" y="2468563"/>
          <p14:tracePt t="27191" x="3136900" y="2468563"/>
          <p14:tracePt t="27207" x="2597150" y="2478088"/>
          <p14:tracePt t="27224" x="2365375" y="2478088"/>
          <p14:tracePt t="27241" x="2092325" y="2478088"/>
          <p14:tracePt t="27258" x="1868488" y="2460625"/>
          <p14:tracePt t="27275" x="1620838" y="2451100"/>
          <p14:tracePt t="27291" x="1389063" y="2425700"/>
          <p14:tracePt t="27308" x="1192213" y="2408238"/>
          <p14:tracePt t="27325" x="950913" y="2400300"/>
          <p14:tracePt t="27341" x="771525" y="2392363"/>
          <p14:tracePt t="27358" x="565150" y="2382838"/>
          <p14:tracePt t="27375" x="360363" y="2382838"/>
          <p14:tracePt t="27392" x="231775" y="2382838"/>
          <p14:tracePt t="27408" x="163513" y="2382838"/>
          <p14:tracePt t="27425" x="136525" y="2382838"/>
          <p14:tracePt t="27472" x="136525" y="2374900"/>
          <p14:tracePt t="27495" x="146050" y="2365375"/>
          <p14:tracePt t="27509" x="153988" y="2357438"/>
          <p14:tracePt t="27509" x="171450" y="2339975"/>
          <p14:tracePt t="27526" x="196850" y="2322513"/>
          <p14:tracePt t="27543" x="214313" y="2306638"/>
          <p14:tracePt t="27559" x="222250" y="2297113"/>
          <p14:tracePt t="27576" x="231775" y="2279650"/>
          <p14:tracePt t="27615" x="239713" y="2279650"/>
          <p14:tracePt t="27647" x="249238" y="2279650"/>
          <p14:tracePt t="27728" x="249238" y="2271713"/>
          <p14:tracePt t="27752" x="257175" y="2271713"/>
          <p14:tracePt t="27816" x="265113" y="2271713"/>
          <p14:tracePt t="27856" x="274638" y="2271713"/>
          <p14:tracePt t="27888" x="282575" y="2263775"/>
          <p14:tracePt t="27911" x="292100" y="2263775"/>
          <p14:tracePt t="27917" x="307975" y="2263775"/>
          <p14:tracePt t="27928" x="317500" y="2263775"/>
          <p14:tracePt t="27945" x="334963" y="2263775"/>
          <p14:tracePt t="27962" x="342900" y="2263775"/>
          <p14:tracePt t="27978" x="360363" y="2263775"/>
          <p14:tracePt t="27995" x="368300" y="2263775"/>
          <p14:tracePt t="28012" x="385763" y="2263775"/>
          <p14:tracePt t="28028" x="393700" y="2263775"/>
          <p14:tracePt t="28045" x="411163" y="2263775"/>
          <p14:tracePt t="28062" x="436563" y="2271713"/>
          <p14:tracePt t="28079" x="479425" y="2279650"/>
          <p14:tracePt t="28096" x="506413" y="2289175"/>
          <p14:tracePt t="28112" x="531813" y="2297113"/>
          <p14:tracePt t="28129" x="557213" y="2297113"/>
          <p14:tracePt t="28146" x="574675" y="2297113"/>
          <p14:tracePt t="28162" x="582613" y="2297113"/>
          <p14:tracePt t="28179" x="600075" y="2306638"/>
          <p14:tracePt t="28196" x="617538" y="2314575"/>
          <p14:tracePt t="28213" x="635000" y="2314575"/>
          <p14:tracePt t="28229" x="677863" y="2322513"/>
          <p14:tracePt t="28246" x="703263" y="2332038"/>
          <p14:tracePt t="28263" x="728663" y="2332038"/>
          <p14:tracePt t="28280" x="746125" y="2332038"/>
          <p14:tracePt t="28297" x="754063" y="2332038"/>
          <p14:tracePt t="28315" x="763588" y="2332038"/>
          <p14:tracePt t="28330" x="771525" y="2332038"/>
          <p14:tracePt t="28347" x="779463" y="2332038"/>
          <p14:tracePt t="28364" x="788988" y="2332038"/>
          <p14:tracePt t="28380" x="806450" y="2332038"/>
          <p14:tracePt t="28397" x="814388" y="2332038"/>
          <p14:tracePt t="28414" x="822325" y="2332038"/>
          <p14:tracePt t="28431" x="831850" y="2332038"/>
          <p14:tracePt t="28471" x="839788" y="2332038"/>
          <p14:tracePt t="28485" x="849313" y="2332038"/>
          <p14:tracePt t="28498" x="857250" y="2332038"/>
          <p14:tracePt t="28514" x="865188" y="2332038"/>
          <p14:tracePt t="28531" x="874713" y="2332038"/>
          <p14:tracePt t="28575" x="882650" y="2332038"/>
          <p14:tracePt t="28599" x="892175" y="2332038"/>
          <p14:tracePt t="28617" x="900113" y="2332038"/>
          <p14:tracePt t="28632" x="908050" y="2332038"/>
          <p14:tracePt t="28648" x="917575" y="2332038"/>
          <p14:tracePt t="28665" x="925513" y="2332038"/>
          <p14:tracePt t="28682" x="935038" y="2339975"/>
          <p14:tracePt t="28699" x="950913" y="2339975"/>
          <p14:tracePt t="28716" x="977900" y="2339975"/>
          <p14:tracePt t="28732" x="993775" y="2349500"/>
          <p14:tracePt t="28749" x="1011238" y="2349500"/>
          <p14:tracePt t="28766" x="1028700" y="2349500"/>
          <p14:tracePt t="28783" x="1036638" y="2349500"/>
          <p14:tracePt t="28799" x="1063625" y="2349500"/>
          <p14:tracePt t="28816" x="1089025" y="2357438"/>
          <p14:tracePt t="28833" x="1114425" y="2357438"/>
          <p14:tracePt t="28850" x="1157288" y="2365375"/>
          <p14:tracePt t="28866" x="1200150" y="2374900"/>
          <p14:tracePt t="28883" x="1250950" y="2392363"/>
          <p14:tracePt t="28900" x="1293813" y="2392363"/>
          <p14:tracePt t="28917" x="1328738" y="2400300"/>
          <p14:tracePt t="28933" x="1371600" y="2408238"/>
          <p14:tracePt t="28950" x="1406525" y="2408238"/>
          <p14:tracePt t="28967" x="1474788" y="2408238"/>
          <p14:tracePt t="28984" x="1525588" y="2408238"/>
          <p14:tracePt t="29001" x="1577975" y="2408238"/>
          <p14:tracePt t="29017" x="1654175" y="2408238"/>
          <p14:tracePt t="29034" x="1739900" y="2408238"/>
          <p14:tracePt t="29051" x="1808163" y="2408238"/>
          <p14:tracePt t="29067" x="1860550" y="2392363"/>
          <p14:tracePt t="29084" x="1920875" y="2365375"/>
          <p14:tracePt t="29101" x="1963738" y="2349500"/>
          <p14:tracePt t="29117" x="2014538" y="2332038"/>
          <p14:tracePt t="29134" x="2049463" y="2322513"/>
          <p14:tracePt t="29151" x="2082800" y="2306638"/>
          <p14:tracePt t="29168" x="2108200" y="2279650"/>
          <p14:tracePt t="29184" x="2125663" y="2271713"/>
          <p14:tracePt t="29202" x="2151063" y="2246313"/>
          <p14:tracePt t="29218" x="2178050" y="2228850"/>
          <p14:tracePt t="29235" x="2193925" y="2203450"/>
          <p14:tracePt t="29251" x="2220913" y="2185988"/>
          <p14:tracePt t="29268" x="2220913" y="2168525"/>
          <p14:tracePt t="29285" x="2228850" y="2151063"/>
          <p14:tracePt t="29320" x="2228850" y="2143125"/>
          <p14:tracePt t="29343" x="2228850" y="2135188"/>
          <p14:tracePt t="29343" x="2228850" y="2125663"/>
          <p14:tracePt t="29352" x="2203450" y="2117725"/>
          <p14:tracePt t="29369" x="2168525" y="2092325"/>
          <p14:tracePt t="29386" x="2117725" y="2057400"/>
          <p14:tracePt t="29402" x="2014538" y="1997075"/>
          <p14:tracePt t="29419" x="1860550" y="1936750"/>
          <p14:tracePt t="29436" x="1697038" y="1878013"/>
          <p14:tracePt t="29453" x="1465263" y="1808163"/>
          <p14:tracePt t="29469" x="1303338" y="1765300"/>
          <p14:tracePt t="29487" x="1157288" y="1749425"/>
          <p14:tracePt t="29503" x="1011238" y="1731963"/>
          <p14:tracePt t="29520" x="950913" y="1731963"/>
          <p14:tracePt t="29536" x="908050" y="1731963"/>
          <p14:tracePt t="29553" x="892175" y="1749425"/>
          <p14:tracePt t="29570" x="865188" y="1757363"/>
          <p14:tracePt t="29587" x="849313" y="1765300"/>
          <p14:tracePt t="29603" x="822325" y="1792288"/>
          <p14:tracePt t="29620" x="796925" y="1817688"/>
          <p14:tracePt t="29637" x="763588" y="1843088"/>
          <p14:tracePt t="29654" x="728663" y="1885950"/>
          <p14:tracePt t="29670" x="693738" y="1936750"/>
          <p14:tracePt t="29687" x="668338" y="1971675"/>
          <p14:tracePt t="29704" x="660400" y="1989138"/>
          <p14:tracePt t="29721" x="660400" y="1997075"/>
          <p14:tracePt t="29738" x="660400" y="2006600"/>
          <p14:tracePt t="29847" x="660400" y="2014538"/>
          <p14:tracePt t="29855" x="693738" y="2022475"/>
          <p14:tracePt t="29872" x="736600" y="2032000"/>
          <p14:tracePt t="29888" x="796925" y="2057400"/>
          <p14:tracePt t="29905" x="839788" y="2065338"/>
          <p14:tracePt t="29922" x="874713" y="2082800"/>
          <p14:tracePt t="29939" x="917575" y="2082800"/>
          <p14:tracePt t="29955" x="942975" y="2082800"/>
          <p14:tracePt t="29972" x="985838" y="2082800"/>
          <p14:tracePt t="29989" x="1036638" y="2092325"/>
          <p14:tracePt t="30006" x="1106488" y="2100263"/>
          <p14:tracePt t="30023" x="1250950" y="2117725"/>
          <p14:tracePt t="30039" x="1371600" y="2125663"/>
          <p14:tracePt t="30056" x="1457325" y="2135188"/>
          <p14:tracePt t="30073" x="1550988" y="2143125"/>
          <p14:tracePt t="30090" x="1611313" y="2143125"/>
          <p14:tracePt t="30106" x="1679575" y="2151063"/>
          <p14:tracePt t="30123" x="1765300" y="2160588"/>
          <p14:tracePt t="30140" x="1903413" y="2168525"/>
          <p14:tracePt t="30157" x="2082800" y="2178050"/>
          <p14:tracePt t="30173" x="2263775" y="2185988"/>
          <p14:tracePt t="30190" x="2468563" y="2185988"/>
          <p14:tracePt t="30207" x="2743200" y="2193925"/>
          <p14:tracePt t="30224" x="2906713" y="2203450"/>
          <p14:tracePt t="30240" x="3060700" y="2203450"/>
          <p14:tracePt t="30258" x="3222625" y="2211388"/>
          <p14:tracePt t="30274" x="3343275" y="2220913"/>
          <p14:tracePt t="30291" x="3454400" y="2228850"/>
          <p14:tracePt t="30307" x="3506788" y="2228850"/>
          <p14:tracePt t="30325" x="3532188" y="2228850"/>
          <p14:tracePt t="30815" x="3532188" y="2236788"/>
          <p14:tracePt t="31039" x="3540125" y="2236788"/>
          <p14:tracePt t="31080" x="3549650" y="2236788"/>
          <p14:tracePt t="31096" x="3557588" y="2236788"/>
          <p14:tracePt t="31120" x="3565525" y="2236788"/>
          <p14:tracePt t="31183" x="3575050" y="2236788"/>
          <p14:tracePt t="31199" x="3582988" y="2236788"/>
          <p14:tracePt t="31213" x="3592513" y="2236788"/>
          <p14:tracePt t="31229" x="3600450" y="2236788"/>
          <p14:tracePt t="33527" x="3600450" y="2246313"/>
          <p14:tracePt t="33551" x="3592513" y="2246313"/>
          <p14:tracePt t="33600" x="3582988" y="2246313"/>
          <p14:tracePt t="33601" x="3575050" y="2246313"/>
          <p14:tracePt t="33631" x="3575050" y="2254250"/>
          <p14:tracePt t="33642" x="3565525" y="2254250"/>
          <p14:tracePt t="33659" x="3557588" y="2254250"/>
          <p14:tracePt t="33660" x="3549650" y="2254250"/>
          <p14:tracePt t="33675" x="3532188" y="2254250"/>
          <p14:tracePt t="33693" x="3514725" y="2263775"/>
          <p14:tracePt t="33709" x="3489325" y="2263775"/>
          <p14:tracePt t="33726" x="3436938" y="2263775"/>
          <p14:tracePt t="33742" x="3240088" y="2271713"/>
          <p14:tracePt t="33760" x="3068638" y="2271713"/>
          <p14:tracePt t="33776" x="2828925" y="2271713"/>
          <p14:tracePt t="33793" x="2649538" y="2254250"/>
          <p14:tracePt t="33809" x="2511425" y="2254250"/>
          <p14:tracePt t="33826" x="2486025" y="2254250"/>
          <p14:tracePt t="33863" x="2486025" y="2246313"/>
          <p14:tracePt t="33879" x="2486025" y="2236788"/>
          <p14:tracePt t="33903" x="2493963" y="2228850"/>
          <p14:tracePt t="33911" x="2503488" y="2228850"/>
          <p14:tracePt t="33911" x="2511425" y="2220913"/>
          <p14:tracePt t="33927" x="2563813" y="2211388"/>
          <p14:tracePt t="33944" x="2700338" y="2211388"/>
          <p14:tracePt t="33960" x="2897188" y="2211388"/>
          <p14:tracePt t="33977" x="3197225" y="2246313"/>
          <p14:tracePt t="33994" x="3421063" y="2279650"/>
          <p14:tracePt t="34011" x="3651250" y="2314575"/>
          <p14:tracePt t="34027" x="3711575" y="2332038"/>
          <p14:tracePt t="34079" x="3711575" y="2339975"/>
          <p14:tracePt t="34087" x="3694113" y="2349500"/>
          <p14:tracePt t="34095" x="3651250" y="2365375"/>
          <p14:tracePt t="34112" x="3625850" y="2374900"/>
          <p14:tracePt t="34128" x="3617913" y="2374900"/>
          <p14:tracePt t="34712" x="3617913" y="2357438"/>
          <p14:tracePt t="34713" x="3651250" y="2289175"/>
          <p14:tracePt t="34731" x="3694113" y="2193925"/>
          <p14:tracePt t="34748" x="3746500" y="2082800"/>
          <p14:tracePt t="34765" x="3789363" y="1989138"/>
          <p14:tracePt t="34782" x="3822700" y="1878013"/>
          <p14:tracePt t="34798" x="3883025" y="1782763"/>
          <p14:tracePt t="34815" x="3917950" y="1714500"/>
          <p14:tracePt t="34832" x="3943350" y="1671638"/>
          <p14:tracePt t="34849" x="3960813" y="1628775"/>
          <p14:tracePt t="34865" x="3986213" y="1603375"/>
          <p14:tracePt t="34882" x="4003675" y="1568450"/>
          <p14:tracePt t="34899" x="4011613" y="1535113"/>
          <p14:tracePt t="34916" x="4021138" y="1517650"/>
          <p14:tracePt t="34933" x="4021138" y="1508125"/>
          <p14:tracePt t="34949" x="4029075" y="1492250"/>
          <p14:tracePt t="34966" x="4037013" y="1492250"/>
          <p14:tracePt t="34982" x="4046538" y="1474788"/>
          <p14:tracePt t="35000" x="4089400" y="1449388"/>
          <p14:tracePt t="35016" x="4114800" y="1422400"/>
          <p14:tracePt t="35033" x="4132263" y="1414463"/>
          <p14:tracePt t="35050" x="4122738" y="1406525"/>
          <p14:tracePt t="35067" x="4011613" y="1406525"/>
          <p14:tracePt t="35083" x="3951288" y="1397000"/>
          <p14:tracePt t="35399" x="4140200" y="1336675"/>
          <p14:tracePt t="35407" x="4329113" y="1243013"/>
          <p14:tracePt t="35419" x="4337050" y="1235075"/>
          <p14:tracePt t="35435" x="4337050" y="1225550"/>
          <p14:tracePt t="35452" x="4337050" y="1217613"/>
          <p14:tracePt t="35468" x="4337050" y="1192213"/>
          <p14:tracePt t="35486" x="4337050" y="1157288"/>
          <p14:tracePt t="35502" x="4364038" y="1114425"/>
          <p14:tracePt t="35519" x="4389438" y="1089025"/>
          <p14:tracePt t="35536" x="4397375" y="1046163"/>
          <p14:tracePt t="35552" x="4414838" y="1011238"/>
          <p14:tracePt t="35569" x="4414838" y="993775"/>
          <p14:tracePt t="35586" x="4422775" y="977900"/>
          <p14:tracePt t="35603" x="4422775" y="968375"/>
          <p14:tracePt t="35619" x="4432300" y="960438"/>
          <p14:tracePt t="35636" x="4440238" y="950913"/>
          <p14:tracePt t="35653" x="4449763" y="942975"/>
          <p14:tracePt t="35670" x="4457700" y="935038"/>
          <p14:tracePt t="35686" x="4492625" y="917575"/>
          <p14:tracePt t="35703" x="4525963" y="908050"/>
          <p14:tracePt t="35720" x="4560888" y="892175"/>
          <p14:tracePt t="35737" x="4603750" y="882650"/>
          <p14:tracePt t="35753" x="4629150" y="874713"/>
          <p14:tracePt t="35770" x="4679950" y="865188"/>
          <p14:tracePt t="35787" x="4732338" y="857250"/>
          <p14:tracePt t="35804" x="4783138" y="857250"/>
          <p14:tracePt t="35820" x="4860925" y="857250"/>
          <p14:tracePt t="35837" x="4946650" y="857250"/>
          <p14:tracePt t="35854" x="5040313" y="857250"/>
          <p14:tracePt t="35871" x="5178425" y="857250"/>
          <p14:tracePt t="35888" x="5246688" y="857250"/>
          <p14:tracePt t="35904" x="5307013" y="857250"/>
          <p14:tracePt t="35921" x="5357813" y="857250"/>
          <p14:tracePt t="35938" x="5426075" y="857250"/>
          <p14:tracePt t="35955" x="5494338" y="857250"/>
          <p14:tracePt t="35971" x="5546725" y="857250"/>
          <p14:tracePt t="35988" x="5597525" y="857250"/>
          <p14:tracePt t="36005" x="5640388" y="857250"/>
          <p14:tracePt t="36022" x="5675313" y="857250"/>
          <p14:tracePt t="36038" x="5726113" y="857250"/>
          <p14:tracePt t="36055" x="5768975" y="857250"/>
          <p14:tracePt t="36072" x="5794375" y="857250"/>
          <p14:tracePt t="36089" x="5821363" y="865188"/>
          <p14:tracePt t="36105" x="5829300" y="865188"/>
          <p14:tracePt t="36207" x="5837238" y="865188"/>
          <p14:tracePt t="36455" x="5846763" y="865188"/>
          <p14:tracePt t="36486" x="5854700" y="865188"/>
          <p14:tracePt t="36523" x="5864225" y="865188"/>
          <p14:tracePt t="36608" x="5872163" y="874713"/>
          <p14:tracePt t="36614" x="5880100" y="874713"/>
          <p14:tracePt t="36624" x="5907088" y="882650"/>
          <p14:tracePt t="36640" x="5922963" y="882650"/>
          <p14:tracePt t="36657" x="5932488" y="882650"/>
          <p14:tracePt t="36674" x="5940425" y="882650"/>
          <p14:tracePt t="36726" x="5949950" y="882650"/>
          <p14:tracePt t="36750" x="5957888" y="882650"/>
          <p14:tracePt t="36766" x="5965825" y="882650"/>
          <p14:tracePt t="36774" x="6000750" y="892175"/>
          <p14:tracePt t="36791" x="6026150" y="892175"/>
          <p14:tracePt t="36808" x="6043613" y="892175"/>
          <p14:tracePt t="36825" x="6061075" y="892175"/>
          <p14:tracePt t="36841" x="6086475" y="892175"/>
          <p14:tracePt t="36858" x="6111875" y="892175"/>
          <p14:tracePt t="36875" x="6137275" y="892175"/>
          <p14:tracePt t="36892" x="6164263" y="892175"/>
          <p14:tracePt t="36909" x="6189663" y="892175"/>
          <p14:tracePt t="36925" x="6223000" y="892175"/>
          <p14:tracePt t="36942" x="6232525" y="882650"/>
          <p14:tracePt t="36959" x="6240463" y="882650"/>
          <p14:tracePt t="36976" x="6249988" y="882650"/>
          <p14:tracePt t="37038" x="6257925" y="882650"/>
          <p14:tracePt t="37062" x="6265863" y="882650"/>
          <p14:tracePt t="37064" x="6275388" y="882650"/>
          <p14:tracePt t="37076" x="6283325" y="882650"/>
          <p14:tracePt t="37093" x="6300788" y="882650"/>
          <p14:tracePt t="37110" x="6308725" y="874713"/>
          <p14:tracePt t="37174" x="6318250" y="865188"/>
          <p14:tracePt t="37190" x="6326188" y="865188"/>
          <p14:tracePt t="37195" x="6335713" y="865188"/>
          <p14:tracePt t="37210" x="6343650" y="865188"/>
          <p14:tracePt t="37227" x="6361113" y="865188"/>
          <p14:tracePt t="37244" x="6369050" y="865188"/>
          <p14:tracePt t="37278" x="6378575" y="865188"/>
          <p14:tracePt t="37279" x="6386513" y="865188"/>
          <p14:tracePt t="37294" x="6394450" y="865188"/>
          <p14:tracePt t="37311" x="6403975" y="865188"/>
          <p14:tracePt t="37328" x="6411913" y="865188"/>
          <p14:tracePt t="37344" x="6429375" y="865188"/>
          <p14:tracePt t="37361" x="6446838" y="865188"/>
          <p14:tracePt t="37378" x="6464300" y="857250"/>
          <p14:tracePt t="37395" x="6507163" y="857250"/>
          <p14:tracePt t="37412" x="6532563" y="849313"/>
          <p14:tracePt t="37428" x="6583363" y="849313"/>
          <p14:tracePt t="37445" x="6626225" y="839788"/>
          <p14:tracePt t="37462" x="6669088" y="831850"/>
          <p14:tracePt t="37478" x="6704013" y="822325"/>
          <p14:tracePt t="37495" x="6737350" y="822325"/>
          <p14:tracePt t="37512" x="6764338" y="822325"/>
          <p14:tracePt t="37529" x="6807200" y="814388"/>
          <p14:tracePt t="37545" x="6823075" y="814388"/>
          <p14:tracePt t="37562" x="6850063" y="814388"/>
          <p14:tracePt t="37579" x="6865938" y="814388"/>
          <p14:tracePt t="37596" x="6883400" y="814388"/>
          <p14:tracePt t="37612" x="6900863" y="814388"/>
          <p14:tracePt t="37629" x="6918325" y="814388"/>
          <p14:tracePt t="37646" x="6951663" y="814388"/>
          <p14:tracePt t="37663" x="6994525" y="814388"/>
          <p14:tracePt t="37680" x="7037388" y="814388"/>
          <p14:tracePt t="37696" x="7072313" y="822325"/>
          <p14:tracePt t="37713" x="7097713" y="822325"/>
          <p14:tracePt t="37730" x="7115175" y="822325"/>
          <p14:tracePt t="37747" x="7150100" y="822325"/>
          <p14:tracePt t="37763" x="7175500" y="822325"/>
          <p14:tracePt t="37780" x="7208838" y="822325"/>
          <p14:tracePt t="37797" x="7226300" y="822325"/>
          <p14:tracePt t="37814" x="7243763" y="822325"/>
          <p14:tracePt t="37854" x="7251700" y="822325"/>
          <p14:tracePt t="37866" x="7269163" y="822325"/>
          <p14:tracePt t="37882" x="7286625" y="822325"/>
          <p14:tracePt t="37899" x="7364413" y="814388"/>
          <p14:tracePt t="37915" x="7423150" y="814388"/>
          <p14:tracePt t="37932" x="7535863" y="814388"/>
          <p14:tracePt t="37948" x="7664450" y="806450"/>
          <p14:tracePt t="37965" x="7766050" y="796925"/>
          <p14:tracePt t="37982" x="7835900" y="788988"/>
          <p14:tracePt t="37982" x="7861300" y="788988"/>
          <p14:tracePt t="37999" x="7878763" y="788988"/>
          <p14:tracePt t="38479" x="7869238" y="788988"/>
          <p14:tracePt t="38512" x="7861300" y="788988"/>
          <p14:tracePt t="38527" x="7851775" y="788988"/>
          <p14:tracePt t="38532" x="7835900" y="796925"/>
          <p14:tracePt t="38553" x="7818438" y="796925"/>
          <p14:tracePt t="38569" x="7808913" y="806450"/>
          <p14:tracePt t="38586" x="7783513" y="806450"/>
          <p14:tracePt t="38603" x="7740650" y="822325"/>
          <p14:tracePt t="38619" x="7680325" y="831850"/>
          <p14:tracePt t="38636" x="7594600" y="849313"/>
          <p14:tracePt t="38653" x="7508875" y="865188"/>
          <p14:tracePt t="38670" x="7372350" y="892175"/>
          <p14:tracePt t="38686" x="7200900" y="917575"/>
          <p14:tracePt t="38686" x="7107238" y="935038"/>
          <p14:tracePt t="38703" x="6832600" y="985838"/>
          <p14:tracePt t="38719" x="6515100" y="1036638"/>
          <p14:tracePt t="38736" x="6035675" y="1106488"/>
          <p14:tracePt t="38753" x="5700713" y="1157288"/>
          <p14:tracePt t="38770" x="5264150" y="1235075"/>
          <p14:tracePt t="38786" x="4989513" y="1260475"/>
          <p14:tracePt t="38803" x="4706938" y="1293813"/>
          <p14:tracePt t="38820" x="4475163" y="1311275"/>
          <p14:tracePt t="38837" x="4286250" y="1311275"/>
          <p14:tracePt t="38853" x="4089400" y="1328738"/>
          <p14:tracePt t="38870" x="3857625" y="1346200"/>
          <p14:tracePt t="38888" x="3686175" y="1346200"/>
          <p14:tracePt t="38904" x="3514725" y="1354138"/>
          <p14:tracePt t="38921" x="3282950" y="1371600"/>
          <p14:tracePt t="38938" x="3068638" y="1389063"/>
          <p14:tracePt t="38954" x="2828925" y="1431925"/>
          <p14:tracePt t="38971" x="2682875" y="1465263"/>
          <p14:tracePt t="38988" x="2622550" y="1492250"/>
          <p14:tracePt t="39004" x="2614613" y="1492250"/>
          <p14:tracePt t="41527" x="2614613" y="1500188"/>
          <p14:tracePt t="41534" x="2614613" y="1517650"/>
          <p14:tracePt t="41552" x="2614613" y="1525588"/>
          <p14:tracePt t="41569" x="2614613" y="1543050"/>
          <p14:tracePt t="41585" x="2614613" y="1550988"/>
          <p14:tracePt t="41602" x="2614613" y="1568450"/>
          <p14:tracePt t="41618" x="2614613" y="1585913"/>
          <p14:tracePt t="41635" x="2614613" y="1611313"/>
          <p14:tracePt t="41652" x="2614613" y="1628775"/>
          <p14:tracePt t="41669" x="2614613" y="1654175"/>
          <p14:tracePt t="41685" x="2606675" y="1679575"/>
          <p14:tracePt t="41685" x="2597150" y="1689100"/>
          <p14:tracePt t="41703" x="2597150" y="1706563"/>
          <p14:tracePt t="41719" x="2597150" y="1714500"/>
          <p14:tracePt t="41736" x="2597150" y="1722438"/>
          <p14:tracePt t="41839" x="2597150" y="1731963"/>
          <p14:tracePt t="41853" x="2597150" y="1739900"/>
          <p14:tracePt t="41870" x="2597150" y="1749425"/>
          <p14:tracePt t="41887" x="2597150" y="1757363"/>
          <p14:tracePt t="41975" x="2589213" y="1757363"/>
          <p14:tracePt t="46007" x="2589213" y="1765300"/>
          <p14:tracePt t="46439" x="2589213" y="1774825"/>
          <p14:tracePt t="47855" x="2589213" y="1782763"/>
          <p14:tracePt t="52662" x="2589213" y="1792288"/>
          <p14:tracePt t="52663" x="2597150" y="1792288"/>
          <p14:tracePt t="52678" x="2597150" y="1800225"/>
          <p14:tracePt t="52695" x="2597150" y="1808163"/>
          <p14:tracePt t="52712" x="2597150" y="1817688"/>
          <p14:tracePt t="53526" x="2597150" y="1825625"/>
          <p14:tracePt t="53542" x="2597150" y="1835150"/>
          <p14:tracePt t="53553" x="2597150" y="1843088"/>
          <p14:tracePt t="53566" x="2597150" y="1860550"/>
          <p14:tracePt t="53583" x="2597150" y="1868488"/>
          <p14:tracePt t="53600" x="2597150" y="1885950"/>
          <p14:tracePt t="53616" x="2597150" y="1911350"/>
          <p14:tracePt t="53633" x="2597150" y="1936750"/>
          <p14:tracePt t="53650" x="2589213" y="1979613"/>
          <p14:tracePt t="53667" x="2589213" y="2006600"/>
          <p14:tracePt t="53683" x="2579688" y="2022475"/>
          <p14:tracePt t="53701" x="2579688" y="2039938"/>
          <p14:tracePt t="53886" x="2579688" y="2049463"/>
          <p14:tracePt t="53904" x="2571750" y="2057400"/>
          <p14:tracePt t="53919" x="2571750" y="2065338"/>
          <p14:tracePt t="54007" x="2571750" y="2074863"/>
          <p14:tracePt t="54030" x="2571750" y="2082800"/>
          <p14:tracePt t="54350" x="2563813" y="2082800"/>
          <p14:tracePt t="54518" x="2571750" y="2082800"/>
          <p14:tracePt t="54846" x="2579688" y="2082800"/>
          <p14:tracePt t="54888" x="0" y="0"/>
        </p14:tracePtLst>
      </p14:laserTraceLst>
    </p:ext>
  </p:extLs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304800"/>
            <a:ext cx="9144000" cy="6553200"/>
          </a:xfrm>
        </p:spPr>
        <p:txBody>
          <a:bodyPr/>
          <a:lstStyle/>
          <a:p>
            <a:pPr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en-US" altLang="zh-CN" sz="2800" b="1" smtClean="0">
                <a:solidFill>
                  <a:schemeClr val="accent1"/>
                </a:solidFill>
              </a:rPr>
              <a:t>2.</a:t>
            </a:r>
            <a:r>
              <a:rPr lang="zh-CN" altLang="en-US" sz="2800" b="1" smtClean="0">
                <a:solidFill>
                  <a:schemeClr val="accent1"/>
                </a:solidFill>
              </a:rPr>
              <a:t>进行串、并转换  </a:t>
            </a:r>
          </a:p>
          <a:p>
            <a:pPr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 sz="2800" b="1" smtClean="0"/>
              <a:t>        在发送端，接口将</a:t>
            </a:r>
            <a:r>
              <a:rPr lang="en-US" altLang="zh-CN" sz="2800" b="1" smtClean="0"/>
              <a:t>CPU</a:t>
            </a:r>
            <a:r>
              <a:rPr lang="zh-CN" altLang="en-US" sz="2800" b="1" smtClean="0"/>
              <a:t>送来的并行数据转换成串行数据进行传送；而在接收端，接口要将接 收到串行数据变成并行数据送往</a:t>
            </a:r>
            <a:r>
              <a:rPr lang="en-US" altLang="zh-CN" sz="2800" b="1" smtClean="0"/>
              <a:t>CPU</a:t>
            </a:r>
            <a:r>
              <a:rPr lang="zh-CN" altLang="en-US" sz="2800" b="1" smtClean="0"/>
              <a:t>，由</a:t>
            </a:r>
            <a:r>
              <a:rPr lang="en-US" altLang="zh-CN" sz="2800" b="1" smtClean="0"/>
              <a:t>CPU</a:t>
            </a:r>
            <a:r>
              <a:rPr lang="zh-CN" altLang="en-US" sz="2800" b="1" smtClean="0"/>
              <a:t>进行处理。  </a:t>
            </a:r>
          </a:p>
          <a:p>
            <a:pPr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en-US" altLang="zh-CN" sz="2800" b="1" smtClean="0">
                <a:solidFill>
                  <a:schemeClr val="accent1"/>
                </a:solidFill>
              </a:rPr>
              <a:t>3.</a:t>
            </a:r>
            <a:r>
              <a:rPr lang="zh-CN" altLang="en-US" sz="2800" b="1" smtClean="0">
                <a:solidFill>
                  <a:schemeClr val="accent1"/>
                </a:solidFill>
              </a:rPr>
              <a:t>控制数据的传输速率</a:t>
            </a:r>
            <a:r>
              <a:rPr lang="zh-CN" altLang="en-US" sz="2800" b="1" smtClean="0"/>
              <a:t>  </a:t>
            </a:r>
          </a:p>
          <a:p>
            <a:pPr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 sz="2800" b="1" smtClean="0"/>
              <a:t>        接口应具备对数据传输率（即波特率）的控制选择能力，即具有波特率发生器。  </a:t>
            </a:r>
          </a:p>
          <a:p>
            <a:pPr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en-US" altLang="zh-CN" sz="2800" b="1" smtClean="0">
                <a:solidFill>
                  <a:schemeClr val="accent1"/>
                </a:solidFill>
              </a:rPr>
              <a:t>4.</a:t>
            </a:r>
            <a:r>
              <a:rPr lang="zh-CN" altLang="en-US" sz="2800" b="1" smtClean="0">
                <a:solidFill>
                  <a:schemeClr val="accent1"/>
                </a:solidFill>
              </a:rPr>
              <a:t>进行传送错误检测  </a:t>
            </a:r>
          </a:p>
          <a:p>
            <a:pPr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 sz="2800" b="1" smtClean="0"/>
              <a:t>        在发送时，对传送的数据自动生成校验位或校验码，在接收时能检查校验位或校验 码，以确定传送中是否有错误。  </a:t>
            </a:r>
          </a:p>
          <a:p>
            <a:pPr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 sz="2800" b="1" smtClean="0"/>
              <a:t>        </a:t>
            </a: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Tm="77748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5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5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5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5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5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5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35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35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35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35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35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35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35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35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4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35171" grpId="0" build="p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>
          <a:xfrm>
            <a:off x="279400" y="765175"/>
            <a:ext cx="8839200" cy="2743200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sz="3600" b="1" dirty="0" smtClean="0">
                <a:solidFill>
                  <a:schemeClr val="tx1"/>
                </a:solidFill>
              </a:rPr>
              <a:t>        51</a:t>
            </a:r>
            <a:r>
              <a:rPr lang="zh-CN" altLang="en-US" sz="3600" b="1" dirty="0" smtClean="0">
                <a:solidFill>
                  <a:schemeClr val="tx1"/>
                </a:solidFill>
              </a:rPr>
              <a:t>单片机内有一个全双工的异步通信接口，通过对串行接口写控制字可以选择其数据格式，同时内部有波特率发生器，提供可选的波特率，可完成双机通信或多机通信。  </a:t>
            </a:r>
            <a:br>
              <a:rPr lang="zh-CN" altLang="en-US" sz="3600" b="1" dirty="0" smtClean="0">
                <a:solidFill>
                  <a:schemeClr val="tx1"/>
                </a:solidFill>
              </a:rPr>
            </a:br>
            <a:r>
              <a:rPr lang="zh-CN" altLang="en-US" sz="3600" b="1" dirty="0" smtClean="0">
                <a:solidFill>
                  <a:schemeClr val="tx1"/>
                </a:solidFill>
                <a:latin typeface="Times New Roman" pitchFamily="18" charset="0"/>
              </a:rPr>
              <a:t/>
            </a:r>
            <a:br>
              <a:rPr lang="zh-CN" altLang="en-US" sz="3600" b="1" dirty="0" smtClean="0">
                <a:solidFill>
                  <a:schemeClr val="tx1"/>
                </a:solidFill>
                <a:latin typeface="Times New Roman" pitchFamily="18" charset="0"/>
              </a:rPr>
            </a:br>
            <a:endParaRPr lang="zh-CN" altLang="en-US" sz="3600" dirty="0" smtClean="0">
              <a:solidFill>
                <a:schemeClr val="tx1"/>
              </a:solidFill>
            </a:endParaRPr>
          </a:p>
        </p:txBody>
      </p:sp>
      <p:sp>
        <p:nvSpPr>
          <p:cNvPr id="15363" name="Text Box 12"/>
          <p:cNvSpPr txBox="1">
            <a:spLocks noChangeArrowheads="1"/>
          </p:cNvSpPr>
          <p:nvPr/>
        </p:nvSpPr>
        <p:spPr bwMode="auto">
          <a:xfrm>
            <a:off x="4814888" y="4005263"/>
            <a:ext cx="549275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16752" name="Text Box 16"/>
          <p:cNvSpPr txBox="1">
            <a:spLocks noChangeArrowheads="1"/>
          </p:cNvSpPr>
          <p:nvPr/>
        </p:nvSpPr>
        <p:spPr bwMode="auto">
          <a:xfrm>
            <a:off x="427038" y="3357563"/>
            <a:ext cx="8748712" cy="3970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FFCC00"/>
                </a:solidFill>
              </a:rPr>
              <a:t>8.1.4   </a:t>
            </a:r>
            <a:r>
              <a:rPr lang="zh-CN" altLang="en-US" sz="3600" b="1">
                <a:solidFill>
                  <a:srgbClr val="FFCC00"/>
                </a:solidFill>
              </a:rPr>
              <a:t>串行通信接口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3600" b="1"/>
              <a:t>     串行接口通常分为两种类型：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3600" b="1">
                <a:solidFill>
                  <a:srgbClr val="FF66FF"/>
                </a:solidFill>
              </a:rPr>
              <a:t>1.</a:t>
            </a:r>
            <a:r>
              <a:rPr lang="zh-CN" altLang="en-US" sz="3600" b="1">
                <a:solidFill>
                  <a:srgbClr val="FF66FF"/>
                </a:solidFill>
              </a:rPr>
              <a:t>串行通信接口（</a:t>
            </a:r>
            <a:r>
              <a:rPr lang="en-US" altLang="zh-CN" sz="3600" b="1">
                <a:solidFill>
                  <a:srgbClr val="FF66FF"/>
                </a:solidFill>
              </a:rPr>
              <a:t>ch8-</a:t>
            </a:r>
            <a:r>
              <a:rPr lang="zh-CN" altLang="en-US" sz="3600" b="1">
                <a:solidFill>
                  <a:srgbClr val="FF66FF"/>
                </a:solidFill>
              </a:rPr>
              <a:t>本章介绍）</a:t>
            </a:r>
            <a:endParaRPr lang="zh-CN" altLang="en-US" sz="3600" b="1"/>
          </a:p>
          <a:p>
            <a:pPr eaLnBrk="1" hangingPunct="1">
              <a:lnSpc>
                <a:spcPct val="150000"/>
              </a:lnSpc>
            </a:pPr>
            <a:r>
              <a:rPr lang="zh-CN" altLang="en-US" sz="3600" b="1"/>
              <a:t>       指设备之间的互连接口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3600" b="1"/>
              <a:t>     </a:t>
            </a:r>
            <a:endParaRPr lang="en-US" altLang="zh-CN" sz="3600" b="1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Tm="85537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116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16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16738" grpId="0" autoUpdateAnimBg="0"/>
      <p:bldP spid="116752" grpId="0"/>
    </p:bldLst>
  </p:timing>
  <p:extLst>
    <p:ext uri="{3A86A75C-4F4B-4683-9AE1-C65F6400EC91}">
      <p14:laserTraceLst xmlns:p14="http://schemas.microsoft.com/office/powerpoint/2010/main">
        <p14:tracePtLst>
          <p14:tracePt t="71523" x="1054100" y="4886325"/>
          <p14:tracePt t="71531" x="1046163" y="4878388"/>
          <p14:tracePt t="71532" x="1036638" y="4851400"/>
          <p14:tracePt t="71547" x="1036638" y="4835525"/>
          <p14:tracePt t="71564" x="1028700" y="4818063"/>
          <p14:tracePt t="71581" x="1028700" y="4808538"/>
          <p14:tracePt t="71707" x="1028700" y="4800600"/>
          <p14:tracePt t="71715" x="1036638" y="4800600"/>
          <p14:tracePt t="71851" x="1046163" y="4800600"/>
          <p14:tracePt t="71866" x="1054100" y="4800600"/>
          <p14:tracePt t="71891" x="1063625" y="4800600"/>
          <p14:tracePt t="71898" x="1071563" y="4800600"/>
          <p14:tracePt t="71917" x="1096963" y="4800600"/>
          <p14:tracePt t="71933" x="1114425" y="4800600"/>
          <p14:tracePt t="71950" x="1131888" y="4800600"/>
          <p14:tracePt t="71966" x="1157288" y="4800600"/>
          <p14:tracePt t="71983" x="1192213" y="4800600"/>
          <p14:tracePt t="72000" x="1208088" y="4800600"/>
          <p14:tracePt t="72017" x="1260475" y="4818063"/>
          <p14:tracePt t="72033" x="1328738" y="4843463"/>
          <p14:tracePt t="72050" x="1422400" y="4860925"/>
          <p14:tracePt t="72067" x="1492250" y="4878388"/>
          <p14:tracePt t="72084" x="1525588" y="4878388"/>
          <p14:tracePt t="72100" x="1568450" y="4886325"/>
          <p14:tracePt t="72117" x="1593850" y="4894263"/>
          <p14:tracePt t="72134" x="1636713" y="4903788"/>
          <p14:tracePt t="72151" x="1689100" y="4903788"/>
          <p14:tracePt t="72167" x="1722438" y="4911725"/>
          <p14:tracePt t="72184" x="1757363" y="4921250"/>
          <p14:tracePt t="72201" x="1782763" y="4929188"/>
          <p14:tracePt t="72218" x="1808163" y="4929188"/>
          <p14:tracePt t="72234" x="1860550" y="4929188"/>
          <p14:tracePt t="72251" x="1911350" y="4937125"/>
          <p14:tracePt t="72268" x="1954213" y="4946650"/>
          <p14:tracePt t="72284" x="2014538" y="4954588"/>
          <p14:tracePt t="72302" x="2049463" y="4954588"/>
          <p14:tracePt t="72318" x="2082800" y="4954588"/>
          <p14:tracePt t="72335" x="2108200" y="4964113"/>
          <p14:tracePt t="72351" x="2143125" y="4964113"/>
          <p14:tracePt t="72369" x="2203450" y="4979988"/>
          <p14:tracePt t="72385" x="2279650" y="4997450"/>
          <p14:tracePt t="72402" x="2349500" y="5006975"/>
          <p14:tracePt t="72419" x="2392363" y="5014913"/>
          <p14:tracePt t="72435" x="2425700" y="5022850"/>
          <p14:tracePt t="72452" x="2443163" y="5040313"/>
          <p14:tracePt t="72469" x="2468563" y="5049838"/>
          <p14:tracePt t="72486" x="2486025" y="5057775"/>
          <p14:tracePt t="72502" x="2520950" y="5075238"/>
          <p14:tracePt t="72519" x="2571750" y="5092700"/>
          <p14:tracePt t="72536" x="2614613" y="5126038"/>
          <p14:tracePt t="72553" x="2674938" y="5160963"/>
          <p14:tracePt t="72569" x="2725738" y="5194300"/>
          <p14:tracePt t="72569" x="2743200" y="5203825"/>
          <p14:tracePt t="72587" x="2778125" y="5229225"/>
          <p14:tracePt t="72603" x="2794000" y="5237163"/>
          <p14:tracePt t="72620" x="2811463" y="5246688"/>
          <p14:tracePt t="72636" x="2828925" y="5264150"/>
          <p14:tracePt t="72653" x="2846388" y="5272088"/>
          <p14:tracePt t="72670" x="2871788" y="5280025"/>
          <p14:tracePt t="72687" x="2889250" y="5289550"/>
          <p14:tracePt t="72703" x="2897188" y="5289550"/>
          <p14:tracePt t="72720" x="2922588" y="5297488"/>
          <p14:tracePt t="72737" x="2965450" y="5307013"/>
          <p14:tracePt t="72754" x="2982913" y="5314950"/>
          <p14:tracePt t="72771" x="3000375" y="5322888"/>
          <p14:tracePt t="72787" x="3025775" y="5322888"/>
          <p14:tracePt t="72804" x="3086100" y="5357813"/>
          <p14:tracePt t="72821" x="3171825" y="5383213"/>
          <p14:tracePt t="72837" x="3300413" y="5443538"/>
          <p14:tracePt t="72854" x="3446463" y="5486400"/>
          <p14:tracePt t="72871" x="3532188" y="5521325"/>
          <p14:tracePt t="72888" x="3600450" y="5537200"/>
          <p14:tracePt t="72905" x="3625850" y="5537200"/>
          <p14:tracePt t="72978" x="3635375" y="5537200"/>
          <p14:tracePt t="73005" x="3643313" y="5537200"/>
          <p14:tracePt t="73006" x="3660775" y="5537200"/>
          <p14:tracePt t="73043" x="3668713" y="5537200"/>
          <p14:tracePt t="73043" x="3678238" y="5537200"/>
          <p14:tracePt t="73055" x="3686175" y="5529263"/>
          <p14:tracePt t="73072" x="3694113" y="5521325"/>
          <p14:tracePt t="73089" x="3703638" y="5521325"/>
          <p14:tracePt t="73106" x="3721100" y="5503863"/>
          <p14:tracePt t="73123" x="3754438" y="5486400"/>
          <p14:tracePt t="73139" x="3763963" y="5486400"/>
          <p14:tracePt t="73156" x="3779838" y="5478463"/>
          <p14:tracePt t="73173" x="3789363" y="5478463"/>
          <p14:tracePt t="73189" x="3797300" y="5478463"/>
          <p14:tracePt t="73206" x="3806825" y="5478463"/>
          <p14:tracePt t="73223" x="3814763" y="5478463"/>
          <p14:tracePt t="73240" x="3822700" y="5478463"/>
          <p14:tracePt t="73256" x="3822700" y="5468938"/>
          <p14:tracePt t="73387" x="3822700" y="5461000"/>
          <p14:tracePt t="73395" x="3806825" y="5461000"/>
          <p14:tracePt t="73403" x="3789363" y="5461000"/>
          <p14:tracePt t="73411" x="3746500" y="5443538"/>
          <p14:tracePt t="73424" x="3711575" y="5435600"/>
          <p14:tracePt t="73441" x="3678238" y="5426075"/>
          <p14:tracePt t="73458" x="3651250" y="5426075"/>
          <p14:tracePt t="73474" x="3600450" y="5426075"/>
          <p14:tracePt t="73491" x="3565525" y="5426075"/>
          <p14:tracePt t="73508" x="3532188" y="5426075"/>
          <p14:tracePt t="73525" x="3479800" y="5426075"/>
          <p14:tracePt t="73541" x="3436938" y="5426075"/>
          <p14:tracePt t="73558" x="3403600" y="5426075"/>
          <p14:tracePt t="73575" x="3360738" y="5426075"/>
          <p14:tracePt t="73591" x="3335338" y="5426075"/>
          <p14:tracePt t="73608" x="3308350" y="5426075"/>
          <p14:tracePt t="73625" x="3275013" y="5426075"/>
          <p14:tracePt t="73642" x="3189288" y="5426075"/>
          <p14:tracePt t="73659" x="3111500" y="5426075"/>
          <p14:tracePt t="73675" x="3000375" y="5426075"/>
          <p14:tracePt t="73692" x="2879725" y="5426075"/>
          <p14:tracePt t="73709" x="2786063" y="5426075"/>
          <p14:tracePt t="73725" x="2700338" y="5426075"/>
          <p14:tracePt t="73743" x="2649538" y="5426075"/>
          <p14:tracePt t="73759" x="2597150" y="5426075"/>
          <p14:tracePt t="73776" x="2563813" y="5426075"/>
          <p14:tracePt t="73793" x="2536825" y="5426075"/>
          <p14:tracePt t="73810" x="2511425" y="5426075"/>
          <p14:tracePt t="73826" x="2443163" y="5426075"/>
          <p14:tracePt t="73843" x="2408238" y="5435600"/>
          <p14:tracePt t="73860" x="2374900" y="5435600"/>
          <p14:tracePt t="73876" x="2339975" y="5435600"/>
          <p14:tracePt t="73893" x="2322513" y="5435600"/>
          <p14:tracePt t="73910" x="2306638" y="5443538"/>
          <p14:tracePt t="73927" x="2297113" y="5443538"/>
          <p14:tracePt t="74050" x="2289175" y="5443538"/>
          <p14:tracePt t="74061" x="2289175" y="5451475"/>
          <p14:tracePt t="74061" x="2279650" y="5451475"/>
          <p14:tracePt t="74077" x="2271713" y="5461000"/>
          <p14:tracePt t="74094" x="2254250" y="5461000"/>
          <p14:tracePt t="74111" x="2246313" y="5468938"/>
          <p14:tracePt t="74128" x="2236788" y="5468938"/>
          <p14:tracePt t="74144" x="2220913" y="5478463"/>
          <p14:tracePt t="74161" x="2211388" y="5478463"/>
          <p14:tracePt t="74250" x="2203450" y="5478463"/>
          <p14:tracePt t="74282" x="2193925" y="5478463"/>
          <p14:tracePt t="74627" x="2203450" y="5478463"/>
          <p14:tracePt t="74650" x="2211388" y="5478463"/>
          <p14:tracePt t="74667" x="2220913" y="5478463"/>
          <p14:tracePt t="74683" x="2228850" y="5478463"/>
          <p14:tracePt t="74683" x="2236788" y="5478463"/>
          <p14:tracePt t="74699" x="2246313" y="5486400"/>
          <p14:tracePt t="74699" x="2263775" y="5486400"/>
          <p14:tracePt t="74715" x="2279650" y="5494338"/>
          <p14:tracePt t="74731" x="2314575" y="5494338"/>
          <p14:tracePt t="74748" x="2357438" y="5494338"/>
          <p14:tracePt t="74765" x="2408238" y="5503863"/>
          <p14:tracePt t="74781" x="2460625" y="5503863"/>
          <p14:tracePt t="74798" x="2503488" y="5511800"/>
          <p14:tracePt t="74815" x="2622550" y="5529263"/>
          <p14:tracePt t="74848" x="2717800" y="5537200"/>
          <p14:tracePt t="74865" x="2794000" y="5546725"/>
          <p14:tracePt t="74865" x="2854325" y="5564188"/>
          <p14:tracePt t="74882" x="2974975" y="5580063"/>
          <p14:tracePt t="74899" x="3078163" y="5580063"/>
          <p14:tracePt t="74916" x="3189288" y="5580063"/>
          <p14:tracePt t="74932" x="3282950" y="5580063"/>
          <p14:tracePt t="74949" x="3403600" y="5580063"/>
          <p14:tracePt t="74965" x="3489325" y="5589588"/>
          <p14:tracePt t="74983" x="3608388" y="5597525"/>
          <p14:tracePt t="74999" x="3729038" y="5614988"/>
          <p14:tracePt t="75016" x="3849688" y="5632450"/>
          <p14:tracePt t="75033" x="3986213" y="5640388"/>
          <p14:tracePt t="75050" x="4064000" y="5640388"/>
          <p14:tracePt t="75050" x="4106863" y="5640388"/>
          <p14:tracePt t="75067" x="4165600" y="5649913"/>
          <p14:tracePt t="75083" x="4208463" y="5649913"/>
          <p14:tracePt t="75100" x="4251325" y="5649913"/>
          <p14:tracePt t="75117" x="4286250" y="5649913"/>
          <p14:tracePt t="75133" x="4337050" y="5649913"/>
          <p14:tracePt t="75150" x="4379913" y="5649913"/>
          <p14:tracePt t="75167" x="4422775" y="5649913"/>
          <p14:tracePt t="75184" x="4475163" y="5649913"/>
          <p14:tracePt t="75200" x="4551363" y="5640388"/>
          <p14:tracePt t="75217" x="4611688" y="5640388"/>
          <p14:tracePt t="75234" x="4714875" y="5640388"/>
          <p14:tracePt t="75251" x="4775200" y="5640388"/>
          <p14:tracePt t="75268" x="4843463" y="5632450"/>
          <p14:tracePt t="75284" x="4903788" y="5632450"/>
          <p14:tracePt t="75301" x="4972050" y="5622925"/>
          <p14:tracePt t="75317" x="5022850" y="5622925"/>
          <p14:tracePt t="75335" x="5075238" y="5614988"/>
          <p14:tracePt t="75351" x="5126038" y="5614988"/>
          <p14:tracePt t="75368" x="5186363" y="5614988"/>
          <p14:tracePt t="75384" x="5237163" y="5614988"/>
          <p14:tracePt t="75401" x="5289550" y="5614988"/>
          <p14:tracePt t="75418" x="5365750" y="5614988"/>
          <p14:tracePt t="75435" x="5418138" y="5614988"/>
          <p14:tracePt t="75452" x="5478463" y="5614988"/>
          <p14:tracePt t="75468" x="5529263" y="5614988"/>
          <p14:tracePt t="75485" x="5580063" y="5607050"/>
          <p14:tracePt t="75502" x="5657850" y="5607050"/>
          <p14:tracePt t="75519" x="5708650" y="5607050"/>
          <p14:tracePt t="75535" x="5761038" y="5607050"/>
          <p14:tracePt t="75552" x="5811838" y="5607050"/>
          <p14:tracePt t="75569" x="5915025" y="5597525"/>
          <p14:tracePt t="75587" x="5940425" y="5589588"/>
          <p14:tracePt t="75602" x="6043613" y="5580063"/>
          <p14:tracePt t="75619" x="6094413" y="5572125"/>
          <p14:tracePt t="75636" x="6146800" y="5564188"/>
          <p14:tracePt t="75653" x="6189663" y="5554663"/>
          <p14:tracePt t="75669" x="6240463" y="5554663"/>
          <p14:tracePt t="75687" x="6275388" y="5537200"/>
          <p14:tracePt t="75703" x="6300788" y="5537200"/>
          <p14:tracePt t="75720" x="6326188" y="5537200"/>
          <p14:tracePt t="75736" x="6335713" y="5537200"/>
          <p14:tracePt t="75753" x="6343650" y="5529263"/>
          <p14:tracePt t="75890" x="6335713" y="5529263"/>
          <p14:tracePt t="75898" x="6318250" y="5529263"/>
          <p14:tracePt t="75905" x="6300788" y="5529263"/>
          <p14:tracePt t="75921" x="6265863" y="5529263"/>
          <p14:tracePt t="75938" x="6215063" y="5529263"/>
          <p14:tracePt t="75938" x="6189663" y="5529263"/>
          <p14:tracePt t="75954" x="6069013" y="5529263"/>
          <p14:tracePt t="75971" x="5940425" y="5529263"/>
          <p14:tracePt t="75988" x="5794375" y="5529263"/>
          <p14:tracePt t="76005" x="5622925" y="5529263"/>
          <p14:tracePt t="76021" x="5478463" y="5529263"/>
          <p14:tracePt t="76038" x="5332413" y="5529263"/>
          <p14:tracePt t="76055" x="5194300" y="5529263"/>
          <p14:tracePt t="76072" x="4997450" y="5529263"/>
          <p14:tracePt t="76088" x="4792663" y="5521325"/>
          <p14:tracePt t="76105" x="4551363" y="5486400"/>
          <p14:tracePt t="76122" x="4268788" y="5468938"/>
          <p14:tracePt t="76139" x="4106863" y="5461000"/>
          <p14:tracePt t="76155" x="4021138" y="5451475"/>
          <p14:tracePt t="76172" x="3978275" y="5451475"/>
          <p14:tracePt t="76189" x="3968750" y="5451475"/>
          <p14:tracePt t="76206" x="3951288" y="5451475"/>
          <p14:tracePt t="77787" x="3943350" y="5451475"/>
          <p14:tracePt t="77788" x="3925888" y="5451475"/>
          <p14:tracePt t="77798" x="3892550" y="5451475"/>
          <p14:tracePt t="77815" x="3857625" y="5451475"/>
          <p14:tracePt t="77831" x="3814763" y="5461000"/>
          <p14:tracePt t="77848" x="3771900" y="5478463"/>
          <p14:tracePt t="77865" x="3721100" y="5486400"/>
          <p14:tracePt t="77882" x="3617913" y="5511800"/>
          <p14:tracePt t="77898" x="3540125" y="5529263"/>
          <p14:tracePt t="77915" x="3463925" y="5546725"/>
          <p14:tracePt t="77931" x="3403600" y="5564188"/>
          <p14:tracePt t="77948" x="3325813" y="5589588"/>
          <p14:tracePt t="77965" x="3265488" y="5597525"/>
          <p14:tracePt t="77982" x="3189288" y="5614988"/>
          <p14:tracePt t="77999" x="3136900" y="5622925"/>
          <p14:tracePt t="78016" x="3094038" y="5640388"/>
          <p14:tracePt t="78032" x="3035300" y="5657850"/>
          <p14:tracePt t="78049" x="3000375" y="5665788"/>
          <p14:tracePt t="78066" x="2957513" y="5692775"/>
          <p14:tracePt t="78083" x="2897188" y="5718175"/>
          <p14:tracePt t="78099" x="2794000" y="5761038"/>
          <p14:tracePt t="78116" x="2700338" y="5811838"/>
          <p14:tracePt t="78133" x="2614613" y="5864225"/>
          <p14:tracePt t="78149" x="2546350" y="5897563"/>
          <p14:tracePt t="78166" x="2511425" y="5915025"/>
          <p14:tracePt t="78183" x="2493963" y="5922963"/>
          <p14:tracePt t="78314" x="2486025" y="5922963"/>
          <p14:tracePt t="78346" x="2486025" y="5932488"/>
          <p14:tracePt t="78619" x="2486025" y="5940425"/>
          <p14:tracePt t="78658" x="2493963" y="5940425"/>
          <p14:tracePt t="78666" x="2520950" y="5940425"/>
          <p14:tracePt t="78687" x="2536825" y="5949950"/>
          <p14:tracePt t="78703" x="2571750" y="5957888"/>
          <p14:tracePt t="78720" x="2614613" y="5965825"/>
          <p14:tracePt t="78736" x="2665413" y="5975350"/>
          <p14:tracePt t="78753" x="2751138" y="5975350"/>
          <p14:tracePt t="78769" x="2889250" y="5975350"/>
          <p14:tracePt t="78787" x="3008313" y="5975350"/>
          <p14:tracePt t="78803" x="3094038" y="5975350"/>
          <p14:tracePt t="78820" x="3206750" y="5975350"/>
          <p14:tracePt t="78837" x="3275013" y="5975350"/>
          <p14:tracePt t="78853" x="3343275" y="5975350"/>
          <p14:tracePt t="78870" x="3421063" y="5975350"/>
          <p14:tracePt t="78887" x="3506788" y="5975350"/>
          <p14:tracePt t="78904" x="3582988" y="5975350"/>
          <p14:tracePt t="78920" x="3686175" y="5975350"/>
          <p14:tracePt t="78937" x="3779838" y="5983288"/>
          <p14:tracePt t="78954" x="3960813" y="5983288"/>
          <p14:tracePt t="78971" x="4064000" y="5983288"/>
          <p14:tracePt t="78987" x="4183063" y="5992813"/>
          <p14:tracePt t="79004" x="4286250" y="5992813"/>
          <p14:tracePt t="79021" x="4414838" y="6018213"/>
          <p14:tracePt t="79038" x="4500563" y="6026150"/>
          <p14:tracePt t="79054" x="4586288" y="6026150"/>
          <p14:tracePt t="79071" x="4664075" y="6026150"/>
          <p14:tracePt t="79088" x="4783138" y="6035675"/>
          <p14:tracePt t="79105" x="4868863" y="6035675"/>
          <p14:tracePt t="79122" x="5049838" y="6051550"/>
          <p14:tracePt t="79138" x="5143500" y="6061075"/>
          <p14:tracePt t="79155" x="5229225" y="6069013"/>
          <p14:tracePt t="79172" x="5280025" y="6078538"/>
          <p14:tracePt t="79189" x="5297488" y="6078538"/>
          <p14:tracePt t="79205" x="5322888" y="6078538"/>
          <p14:tracePt t="79222" x="5349875" y="6086475"/>
          <p14:tracePt t="79239" x="5365750" y="6094413"/>
          <p14:tracePt t="79256" x="5400675" y="6094413"/>
          <p14:tracePt t="79272" x="5418138" y="6103938"/>
          <p14:tracePt t="79289" x="5426075" y="6103938"/>
          <p14:tracePt t="79362" x="5426075" y="6111875"/>
          <p14:tracePt t="79410" x="5418138" y="6111875"/>
          <p14:tracePt t="79426" x="5408613" y="6111875"/>
          <p14:tracePt t="79427" x="5400675" y="6111875"/>
          <p14:tracePt t="79427" x="5383213" y="6111875"/>
          <p14:tracePt t="79442" x="5365750" y="6121400"/>
          <p14:tracePt t="79456" x="5322888" y="6121400"/>
          <p14:tracePt t="79473" x="5203825" y="6121400"/>
          <p14:tracePt t="79490" x="5083175" y="6121400"/>
          <p14:tracePt t="79507" x="4979988" y="6121400"/>
          <p14:tracePt t="79523" x="4843463" y="6121400"/>
          <p14:tracePt t="79541" x="4706938" y="6121400"/>
          <p14:tracePt t="79557" x="4594225" y="6111875"/>
          <p14:tracePt t="79574" x="4465638" y="6111875"/>
          <p14:tracePt t="79590" x="4364038" y="6111875"/>
          <p14:tracePt t="79608" x="4243388" y="6111875"/>
          <p14:tracePt t="79625" x="4114800" y="6111875"/>
          <p14:tracePt t="79641" x="3960813" y="6103938"/>
          <p14:tracePt t="79658" x="3729038" y="6103938"/>
          <p14:tracePt t="79675" x="3549650" y="6103938"/>
          <p14:tracePt t="79691" x="3394075" y="6103938"/>
          <p14:tracePt t="79708" x="3265488" y="6103938"/>
          <p14:tracePt t="79725" x="3163888" y="6103938"/>
          <p14:tracePt t="79741" x="3051175" y="6103938"/>
          <p14:tracePt t="79758" x="2982913" y="6103938"/>
          <p14:tracePt t="79775" x="2897188" y="6103938"/>
          <p14:tracePt t="79792" x="2794000" y="6103938"/>
          <p14:tracePt t="79809" x="2708275" y="6103938"/>
          <p14:tracePt t="79825" x="2606675" y="6103938"/>
          <p14:tracePt t="79842" x="2520950" y="6094413"/>
          <p14:tracePt t="79859" x="2468563" y="6086475"/>
          <p14:tracePt t="79875" x="2425700" y="6086475"/>
          <p14:tracePt t="79892" x="2374900" y="6086475"/>
          <p14:tracePt t="79909" x="2349500" y="6086475"/>
          <p14:tracePt t="79926" x="2339975" y="6086475"/>
          <p14:tracePt t="79942" x="2322513" y="6086475"/>
          <p14:tracePt t="80066" x="2332038" y="6086475"/>
          <p14:tracePt t="80077" x="2339975" y="6086475"/>
          <p14:tracePt t="80080" x="2382838" y="6078538"/>
          <p14:tracePt t="80094" x="2451100" y="6078538"/>
          <p14:tracePt t="80110" x="2520950" y="6069013"/>
          <p14:tracePt t="80127" x="2622550" y="6069013"/>
          <p14:tracePt t="80144" x="2725738" y="6069013"/>
          <p14:tracePt t="80160" x="2854325" y="6069013"/>
          <p14:tracePt t="80177" x="2974975" y="6069013"/>
          <p14:tracePt t="80194" x="3197225" y="6078538"/>
          <p14:tracePt t="80211" x="3368675" y="6094413"/>
          <p14:tracePt t="80227" x="3600450" y="6129338"/>
          <p14:tracePt t="80244" x="3814763" y="6154738"/>
          <p14:tracePt t="80261" x="4037013" y="6189663"/>
          <p14:tracePt t="80278" x="4217988" y="6189663"/>
          <p14:tracePt t="80294" x="4397375" y="6197600"/>
          <p14:tracePt t="80311" x="4568825" y="6197600"/>
          <p14:tracePt t="80328" x="4740275" y="6197600"/>
          <p14:tracePt t="80345" x="4878388" y="6197600"/>
          <p14:tracePt t="80361" x="5126038" y="6207125"/>
          <p14:tracePt t="80379" x="5237163" y="6207125"/>
          <p14:tracePt t="80395" x="5314950" y="6215063"/>
          <p14:tracePt t="80412" x="5349875" y="6215063"/>
          <p14:tracePt t="80428" x="5357813" y="6215063"/>
          <p14:tracePt t="81307" x="5349875" y="6215063"/>
          <p14:tracePt t="81333" x="5340350" y="6215063"/>
          <p14:tracePt t="81335" x="5332413" y="6215063"/>
          <p14:tracePt t="81370" x="5322888" y="6215063"/>
          <p14:tracePt t="81387" x="5314950" y="6215063"/>
          <p14:tracePt t="81388" x="5307013" y="6215063"/>
          <p14:tracePt t="81400" x="5297488" y="6215063"/>
          <p14:tracePt t="81417" x="5280025" y="6215063"/>
          <p14:tracePt t="81417" x="5264150" y="6215063"/>
          <p14:tracePt t="81434" x="5237163" y="6215063"/>
          <p14:tracePt t="81451" x="5221288" y="6215063"/>
          <p14:tracePt t="81467" x="5194300" y="6215063"/>
          <p14:tracePt t="81484" x="5160963" y="6207125"/>
          <p14:tracePt t="81501" x="5100638" y="6189663"/>
          <p14:tracePt t="81518" x="4997450" y="6189663"/>
          <p14:tracePt t="81534" x="4860925" y="6164263"/>
          <p14:tracePt t="81551" x="4697413" y="6137275"/>
          <p14:tracePt t="81568" x="4535488" y="6121400"/>
          <p14:tracePt t="81585" x="4414838" y="6103938"/>
          <p14:tracePt t="81601" x="4243388" y="6094413"/>
          <p14:tracePt t="81619" x="4149725" y="6094413"/>
          <p14:tracePt t="81635" x="4029075" y="6078538"/>
          <p14:tracePt t="81653" x="3917950" y="6051550"/>
          <p14:tracePt t="81668" x="3789363" y="6026150"/>
          <p14:tracePt t="81685" x="3686175" y="6000750"/>
          <p14:tracePt t="81702" x="3617913" y="5975350"/>
          <p14:tracePt t="81719" x="3600450" y="5975350"/>
          <p14:tracePt t="81735" x="3582988" y="5957888"/>
          <p14:tracePt t="81906" x="3582988" y="5949950"/>
          <p14:tracePt t="82298" x="3575050" y="5949950"/>
          <p14:tracePt t="83699" x="3565525" y="5949950"/>
          <p14:tracePt t="83699" x="0" y="0"/>
        </p14:tracePtLst>
      </p14:laserTraceLst>
    </p:ext>
  </p:extLs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3"/>
          <p:cNvSpPr>
            <a:spLocks noChangeArrowheads="1"/>
          </p:cNvSpPr>
          <p:nvPr/>
        </p:nvSpPr>
        <p:spPr bwMode="auto">
          <a:xfrm>
            <a:off x="0" y="620713"/>
            <a:ext cx="8964613" cy="3960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105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4000" b="1" dirty="0">
                <a:solidFill>
                  <a:srgbClr val="FF66FF"/>
                </a:solidFill>
              </a:rPr>
              <a:t>     </a:t>
            </a:r>
            <a:r>
              <a:rPr lang="en-US" altLang="zh-CN" sz="4000" b="1" dirty="0">
                <a:solidFill>
                  <a:srgbClr val="FF66FF"/>
                </a:solidFill>
              </a:rPr>
              <a:t>2</a:t>
            </a:r>
            <a:r>
              <a:rPr lang="zh-CN" altLang="en-US" sz="4000" b="1" dirty="0">
                <a:solidFill>
                  <a:srgbClr val="FF66FF"/>
                </a:solidFill>
              </a:rPr>
              <a:t>串行</a:t>
            </a:r>
            <a:r>
              <a:rPr lang="zh-CN" altLang="en-US" sz="4000" b="1" dirty="0">
                <a:solidFill>
                  <a:srgbClr val="FF66FF"/>
                </a:solidFill>
              </a:rPr>
              <a:t>扩展</a:t>
            </a:r>
            <a:r>
              <a:rPr lang="zh-CN" altLang="en-US" sz="4000" b="1" dirty="0">
                <a:solidFill>
                  <a:srgbClr val="FF66FF"/>
                </a:solidFill>
              </a:rPr>
              <a:t>接口</a:t>
            </a:r>
            <a:r>
              <a:rPr lang="en-US" altLang="zh-CN" sz="4000" b="1" dirty="0">
                <a:solidFill>
                  <a:srgbClr val="FF66FF"/>
                </a:solidFill>
              </a:rPr>
              <a:t>(ch11-</a:t>
            </a:r>
            <a:r>
              <a:rPr lang="zh-CN" altLang="en-US" sz="4000" b="1" dirty="0">
                <a:solidFill>
                  <a:srgbClr val="FF66FF"/>
                </a:solidFill>
              </a:rPr>
              <a:t>不</a:t>
            </a:r>
            <a:r>
              <a:rPr lang="zh-CN" altLang="en-US" sz="4000" b="1" dirty="0">
                <a:solidFill>
                  <a:srgbClr val="FF66FF"/>
                </a:solidFill>
              </a:rPr>
              <a:t>作要求</a:t>
            </a:r>
            <a:r>
              <a:rPr lang="en-US" altLang="zh-CN" sz="4000" b="1" dirty="0">
                <a:solidFill>
                  <a:srgbClr val="FF66FF"/>
                </a:solidFill>
              </a:rPr>
              <a:t>)</a:t>
            </a:r>
          </a:p>
          <a:p>
            <a:pPr marL="342900" indent="-342900">
              <a:lnSpc>
                <a:spcPct val="105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zh-CN" altLang="en-US" sz="4000" b="1" dirty="0"/>
              <a:t>          是</a:t>
            </a:r>
            <a:r>
              <a:rPr lang="zh-CN" altLang="en-US" sz="4000" b="1" dirty="0"/>
              <a:t>设备内部器件之间的互连接口，常用</a:t>
            </a:r>
            <a:r>
              <a:rPr lang="zh-CN" altLang="en-US" sz="4000" b="1" dirty="0"/>
              <a:t>的有</a:t>
            </a:r>
            <a:r>
              <a:rPr lang="en-US" altLang="zh-CN" sz="4000" b="1" dirty="0"/>
              <a:t>SPI</a:t>
            </a:r>
            <a:r>
              <a:rPr lang="zh-CN" altLang="en-US" sz="4000" b="1" dirty="0"/>
              <a:t>、</a:t>
            </a:r>
            <a:r>
              <a:rPr lang="en-US" altLang="zh-CN" sz="4000" b="1" dirty="0"/>
              <a:t>I2C</a:t>
            </a:r>
            <a:r>
              <a:rPr lang="zh-CN" altLang="en-US" sz="4000" b="1" dirty="0"/>
              <a:t>等。</a:t>
            </a:r>
            <a:r>
              <a:rPr lang="zh-CN" altLang="en-US" sz="4000" b="1" dirty="0"/>
              <a:t>串行</a:t>
            </a:r>
            <a:r>
              <a:rPr lang="zh-CN" altLang="en-US" sz="4000" b="1" dirty="0"/>
              <a:t>扩展</a:t>
            </a:r>
            <a:r>
              <a:rPr lang="zh-CN" altLang="en-US" sz="4000" b="1" dirty="0"/>
              <a:t>接口的</a:t>
            </a:r>
            <a:r>
              <a:rPr lang="zh-CN" altLang="en-US" sz="4000" b="1" dirty="0"/>
              <a:t>芯片很多</a:t>
            </a:r>
            <a:r>
              <a:rPr lang="zh-CN" altLang="en-US" sz="4000" b="1" dirty="0"/>
              <a:t>，可以</a:t>
            </a:r>
            <a:r>
              <a:rPr lang="zh-CN" altLang="en-US" sz="4000" b="1" dirty="0"/>
              <a:t>根据需要选择</a:t>
            </a:r>
            <a:r>
              <a:rPr lang="zh-CN" altLang="en-US" sz="4000" b="1" dirty="0"/>
              <a:t>。</a:t>
            </a:r>
            <a:r>
              <a:rPr lang="zh-CN" altLang="en-US" sz="4000" b="1" dirty="0">
                <a:solidFill>
                  <a:schemeClr val="tx2">
                    <a:lumMod val="75000"/>
                  </a:schemeClr>
                </a:solidFill>
              </a:rPr>
              <a:t>特点：芯片体积小</a:t>
            </a:r>
            <a:r>
              <a:rPr lang="zh-CN" altLang="en-US" sz="4000" b="1" dirty="0">
                <a:solidFill>
                  <a:schemeClr val="tx2">
                    <a:lumMod val="75000"/>
                  </a:schemeClr>
                </a:solidFill>
              </a:rPr>
              <a:t>，</a:t>
            </a:r>
            <a:r>
              <a:rPr lang="zh-CN" altLang="en-US" sz="4000" b="1" dirty="0">
                <a:solidFill>
                  <a:schemeClr val="tx2">
                    <a:lumMod val="75000"/>
                  </a:schemeClr>
                </a:solidFill>
              </a:rPr>
              <a:t>采用串行总线技术</a:t>
            </a:r>
            <a:r>
              <a:rPr lang="zh-CN" altLang="en-US" sz="4000" b="1" dirty="0"/>
              <a:t>，</a:t>
            </a:r>
            <a:r>
              <a:rPr lang="zh-CN" altLang="en-US" sz="4000" b="1" dirty="0">
                <a:solidFill>
                  <a:schemeClr val="tx2">
                    <a:lumMod val="75000"/>
                  </a:schemeClr>
                </a:solidFill>
              </a:rPr>
              <a:t>控制较复杂。</a:t>
            </a:r>
            <a:endParaRPr lang="en-US" altLang="zh-CN" sz="4000" b="1" dirty="0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71036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970" x="849313" y="1482725"/>
          <p14:tracePt t="978" x="857250" y="1482725"/>
          <p14:tracePt t="986" x="865188" y="1474788"/>
          <p14:tracePt t="1051" x="874713" y="1474788"/>
          <p14:tracePt t="1069" x="874713" y="1465263"/>
          <p14:tracePt t="1085" x="882650" y="1465263"/>
          <p14:tracePt t="1102" x="892175" y="1457325"/>
          <p14:tracePt t="1119" x="900113" y="1439863"/>
          <p14:tracePt t="1135" x="917575" y="1431925"/>
          <p14:tracePt t="1152" x="935038" y="1414463"/>
          <p14:tracePt t="1169" x="950913" y="1406525"/>
          <p14:tracePt t="1186" x="960438" y="1397000"/>
          <p14:tracePt t="1202" x="960438" y="1389063"/>
          <p14:tracePt t="1219" x="977900" y="1379538"/>
          <p14:tracePt t="1280" x="985838" y="1379538"/>
          <p14:tracePt t="1296" x="993775" y="1379538"/>
          <p14:tracePt t="1302" x="1003300" y="1371600"/>
          <p14:tracePt t="1320" x="1011238" y="1371600"/>
          <p14:tracePt t="1335" x="1028700" y="1363663"/>
          <p14:tracePt t="1352" x="1036638" y="1354138"/>
          <p14:tracePt t="1369" x="1046163" y="1354138"/>
          <p14:tracePt t="1386" x="1054100" y="1354138"/>
          <p14:tracePt t="1403" x="1063625" y="1354138"/>
          <p14:tracePt t="1419" x="1071563" y="1354138"/>
          <p14:tracePt t="1436" x="1089025" y="1354138"/>
          <p14:tracePt t="1453" x="1096963" y="1354138"/>
          <p14:tracePt t="1469" x="1106488" y="1354138"/>
          <p14:tracePt t="1486" x="1106488" y="1346200"/>
          <p14:tracePt t="1503" x="1122363" y="1346200"/>
          <p14:tracePt t="1520" x="1131888" y="1346200"/>
          <p14:tracePt t="1537" x="1149350" y="1346200"/>
          <p14:tracePt t="1553" x="1157288" y="1346200"/>
          <p14:tracePt t="1570" x="1182688" y="1346200"/>
          <p14:tracePt t="1587" x="1208088" y="1336675"/>
          <p14:tracePt t="1604" x="1235075" y="1336675"/>
          <p14:tracePt t="1620" x="1260475" y="1336675"/>
          <p14:tracePt t="1637" x="1277938" y="1336675"/>
          <p14:tracePt t="1654" x="1293813" y="1336675"/>
          <p14:tracePt t="1671" x="1311275" y="1336675"/>
          <p14:tracePt t="1687" x="1328738" y="1336675"/>
          <p14:tracePt t="1704" x="1346200" y="1336675"/>
          <p14:tracePt t="1721" x="1354138" y="1336675"/>
          <p14:tracePt t="1738" x="1379538" y="1336675"/>
          <p14:tracePt t="1754" x="1414463" y="1336675"/>
          <p14:tracePt t="1772" x="1431925" y="1336675"/>
          <p14:tracePt t="1788" x="1449388" y="1336675"/>
          <p14:tracePt t="1805" x="1474788" y="1336675"/>
          <p14:tracePt t="1821" x="1492250" y="1336675"/>
          <p14:tracePt t="1839" x="1508125" y="1336675"/>
          <p14:tracePt t="1855" x="1543050" y="1336675"/>
          <p14:tracePt t="1872" x="1568450" y="1336675"/>
          <p14:tracePt t="1888" x="1593850" y="1336675"/>
          <p14:tracePt t="1905" x="1628775" y="1336675"/>
          <p14:tracePt t="1922" x="1663700" y="1336675"/>
          <p14:tracePt t="1939" x="1689100" y="1336675"/>
          <p14:tracePt t="1956" x="1714500" y="1336675"/>
          <p14:tracePt t="1972" x="1739900" y="1336675"/>
          <p14:tracePt t="1989" x="1757363" y="1336675"/>
          <p14:tracePt t="2006" x="1782763" y="1336675"/>
          <p14:tracePt t="2023" x="1800225" y="1336675"/>
          <p14:tracePt t="2039" x="1843088" y="1336675"/>
          <p14:tracePt t="2056" x="1860550" y="1336675"/>
          <p14:tracePt t="2073" x="1885950" y="1336675"/>
          <p14:tracePt t="2090" x="1911350" y="1336675"/>
          <p14:tracePt t="2106" x="1946275" y="1336675"/>
          <p14:tracePt t="2123" x="1963738" y="1346200"/>
          <p14:tracePt t="2140" x="1979613" y="1346200"/>
          <p14:tracePt t="2157" x="2006600" y="1354138"/>
          <p14:tracePt t="2173" x="2032000" y="1354138"/>
          <p14:tracePt t="2190" x="2065338" y="1354138"/>
          <p14:tracePt t="2207" x="2100263" y="1354138"/>
          <p14:tracePt t="2224" x="2125663" y="1354138"/>
          <p14:tracePt t="2240" x="2151063" y="1363663"/>
          <p14:tracePt t="2257" x="2178050" y="1371600"/>
          <p14:tracePt t="2274" x="2220913" y="1371600"/>
          <p14:tracePt t="2291" x="2254250" y="1379538"/>
          <p14:tracePt t="2307" x="2306638" y="1379538"/>
          <p14:tracePt t="2324" x="2349500" y="1379538"/>
          <p14:tracePt t="2341" x="2392363" y="1379538"/>
          <p14:tracePt t="2358" x="2435225" y="1379538"/>
          <p14:tracePt t="2375" x="2451100" y="1379538"/>
          <p14:tracePt t="2391" x="2478088" y="1379538"/>
          <p14:tracePt t="2408" x="2486025" y="1379538"/>
          <p14:tracePt t="2425" x="2493963" y="1379538"/>
          <p14:tracePt t="2480" x="2503488" y="1379538"/>
          <p14:tracePt t="2492" x="2503488" y="1389063"/>
          <p14:tracePt t="2496" x="2520950" y="1389063"/>
          <p14:tracePt t="2509" x="2546350" y="1397000"/>
          <p14:tracePt t="2525" x="2579688" y="1397000"/>
          <p14:tracePt t="2542" x="2622550" y="1406525"/>
          <p14:tracePt t="2559" x="2682875" y="1414463"/>
          <p14:tracePt t="2576" x="2725738" y="1414463"/>
          <p14:tracePt t="2592" x="2768600" y="1414463"/>
          <p14:tracePt t="2609" x="2811463" y="1422400"/>
          <p14:tracePt t="2626" x="2854325" y="1422400"/>
          <p14:tracePt t="2643" x="2897188" y="1422400"/>
          <p14:tracePt t="2659" x="2932113" y="1422400"/>
          <p14:tracePt t="2676" x="2974975" y="1422400"/>
          <p14:tracePt t="2693" x="3008313" y="1422400"/>
          <p14:tracePt t="2709" x="3051175" y="1431925"/>
          <p14:tracePt t="2726" x="3086100" y="1431925"/>
          <p14:tracePt t="2743" x="3146425" y="1431925"/>
          <p14:tracePt t="2760" x="3179763" y="1431925"/>
          <p14:tracePt t="2777" x="3232150" y="1439863"/>
          <p14:tracePt t="2794" x="3282950" y="1439863"/>
          <p14:tracePt t="2810" x="3335338" y="1439863"/>
          <p14:tracePt t="2827" x="3386138" y="1439863"/>
          <p14:tracePt t="2844" x="3421063" y="1439863"/>
          <p14:tracePt t="2861" x="3454400" y="1439863"/>
          <p14:tracePt t="2877" x="3479800" y="1449388"/>
          <p14:tracePt t="2894" x="3522663" y="1457325"/>
          <p14:tracePt t="2911" x="3592513" y="1474788"/>
          <p14:tracePt t="2911" x="3643313" y="1492250"/>
          <p14:tracePt t="2928" x="3703638" y="1500188"/>
          <p14:tracePt t="2944" x="3754438" y="1508125"/>
          <p14:tracePt t="2961" x="3779838" y="1517650"/>
          <p14:tracePt t="2978" x="3789363" y="1517650"/>
          <p14:tracePt t="3136" x="3797300" y="1517650"/>
          <p14:tracePt t="3137" x="3806825" y="1517650"/>
          <p14:tracePt t="3280" x="3814763" y="1517650"/>
          <p14:tracePt t="3294" x="3822700" y="1517650"/>
          <p14:tracePt t="3314" x="3840163" y="1517650"/>
          <p14:tracePt t="3330" x="3849688" y="1517650"/>
          <p14:tracePt t="3384" x="3857625" y="1517650"/>
          <p14:tracePt t="3397" x="3865563" y="1517650"/>
          <p14:tracePt t="3397" x="3875088" y="1517650"/>
          <p14:tracePt t="3464" x="3883025" y="1517650"/>
          <p14:tracePt t="3488" x="3892550" y="1517650"/>
          <p14:tracePt t="3489" x="3900488" y="1517650"/>
          <p14:tracePt t="3497" x="3908425" y="1517650"/>
          <p14:tracePt t="3514" x="3925888" y="1517650"/>
          <p14:tracePt t="3531" x="3951288" y="1517650"/>
          <p14:tracePt t="3548" x="3986213" y="1508125"/>
          <p14:tracePt t="3564" x="4003675" y="1500188"/>
          <p14:tracePt t="3581" x="4029075" y="1500188"/>
          <p14:tracePt t="3598" x="4037013" y="1500188"/>
          <p14:tracePt t="3640" x="4037013" y="1517650"/>
          <p14:tracePt t="3640" x="4037013" y="1525588"/>
          <p14:tracePt t="3648" x="4021138" y="1550988"/>
          <p14:tracePt t="3665" x="4011613" y="1560513"/>
          <p14:tracePt t="3952" x="4021138" y="1560513"/>
          <p14:tracePt t="3960" x="4029075" y="1560513"/>
          <p14:tracePt t="3960" x="4037013" y="1560513"/>
          <p14:tracePt t="3968" x="4046538" y="1560513"/>
          <p14:tracePt t="3983" x="4097338" y="1550988"/>
          <p14:tracePt t="4032" x="4097338" y="1543050"/>
          <p14:tracePt t="4033" x="4106863" y="1543050"/>
          <p14:tracePt t="4050" x="4122738" y="1525588"/>
          <p14:tracePt t="4068" x="4140200" y="1517650"/>
          <p14:tracePt t="4104" x="4149725" y="1517650"/>
          <p14:tracePt t="4120" x="4149725" y="1508125"/>
          <p14:tracePt t="4135" x="4157663" y="1500188"/>
          <p14:tracePt t="4151" x="4165600" y="1500188"/>
          <p14:tracePt t="4151" x="4183063" y="1474788"/>
          <p14:tracePt t="4168" x="4192588" y="1474788"/>
          <p14:tracePt t="4184" x="4208463" y="1457325"/>
          <p14:tracePt t="4296" x="4208463" y="1449388"/>
          <p14:tracePt t="4304" x="4217988" y="1449388"/>
          <p14:tracePt t="4304" x="4217988" y="1439863"/>
          <p14:tracePt t="4320" x="4225925" y="1439863"/>
          <p14:tracePt t="4335" x="4243388" y="1422400"/>
          <p14:tracePt t="4352" x="4243388" y="1414463"/>
          <p14:tracePt t="4369" x="4251325" y="1406525"/>
          <p14:tracePt t="4386" x="4260850" y="1406525"/>
          <p14:tracePt t="4402" x="4268788" y="1406525"/>
          <p14:tracePt t="4439" x="4278313" y="1397000"/>
          <p14:tracePt t="4455" x="4286250" y="1397000"/>
          <p14:tracePt t="4463" x="4294188" y="1397000"/>
          <p14:tracePt t="4476" x="4303713" y="1397000"/>
          <p14:tracePt t="4486" x="4311650" y="1389063"/>
          <p14:tracePt t="4503" x="4321175" y="1389063"/>
          <p14:tracePt t="4519" x="4346575" y="1389063"/>
          <p14:tracePt t="4536" x="4354513" y="1379538"/>
          <p14:tracePt t="4553" x="4389438" y="1371600"/>
          <p14:tracePt t="4570" x="4414838" y="1371600"/>
          <p14:tracePt t="4586" x="4440238" y="1371600"/>
          <p14:tracePt t="4603" x="4465638" y="1371600"/>
          <p14:tracePt t="4620" x="4492625" y="1363663"/>
          <p14:tracePt t="4637" x="4525963" y="1354138"/>
          <p14:tracePt t="4653" x="4560888" y="1354138"/>
          <p14:tracePt t="4670" x="4586288" y="1336675"/>
          <p14:tracePt t="4687" x="4621213" y="1328738"/>
          <p14:tracePt t="4704" x="4637088" y="1328738"/>
          <p14:tracePt t="4720" x="4646613" y="1320800"/>
          <p14:tracePt t="4767" x="4654550" y="1320800"/>
          <p14:tracePt t="4799" x="4664075" y="1320800"/>
          <p14:tracePt t="4807" x="4672013" y="1320800"/>
          <p14:tracePt t="4821" x="4679950" y="1320800"/>
          <p14:tracePt t="4838" x="4689475" y="1320800"/>
          <p14:tracePt t="4854" x="4732338" y="1320800"/>
          <p14:tracePt t="4872" x="4775200" y="1320800"/>
          <p14:tracePt t="4888" x="4808538" y="1320800"/>
          <p14:tracePt t="4905" x="4843463" y="1311275"/>
          <p14:tracePt t="4921" x="4860925" y="1311275"/>
          <p14:tracePt t="4938" x="4878388" y="1311275"/>
          <p14:tracePt t="4955" x="4886325" y="1311275"/>
          <p14:tracePt t="4972" x="4911725" y="1311275"/>
          <p14:tracePt t="4989" x="4929188" y="1311275"/>
          <p14:tracePt t="5005" x="4964113" y="1311275"/>
          <p14:tracePt t="5023" x="5006975" y="1311275"/>
          <p14:tracePt t="5040" x="5065713" y="1311275"/>
          <p14:tracePt t="5057" x="5100638" y="1311275"/>
          <p14:tracePt t="5073" x="5135563" y="1303338"/>
          <p14:tracePt t="5090" x="5178425" y="1303338"/>
          <p14:tracePt t="5107" x="5221288" y="1293813"/>
          <p14:tracePt t="5124" x="5254625" y="1293813"/>
          <p14:tracePt t="5140" x="5280025" y="1293813"/>
          <p14:tracePt t="5157" x="5314950" y="1293813"/>
          <p14:tracePt t="5174" x="5332413" y="1293813"/>
          <p14:tracePt t="5191" x="5340350" y="1293813"/>
          <p14:tracePt t="5207" x="5357813" y="1293813"/>
          <p14:tracePt t="5207" x="5365750" y="1293813"/>
          <p14:tracePt t="5225" x="5418138" y="1293813"/>
          <p14:tracePt t="5241" x="5478463" y="1293813"/>
          <p14:tracePt t="5258" x="5529263" y="1293813"/>
          <p14:tracePt t="5274" x="5572125" y="1293813"/>
          <p14:tracePt t="5291" x="5607050" y="1293813"/>
          <p14:tracePt t="5308" x="5622925" y="1293813"/>
          <p14:tracePt t="5325" x="5640388" y="1293813"/>
          <p14:tracePt t="5368" x="5649913" y="1293813"/>
          <p14:tracePt t="5400" x="5657850" y="1293813"/>
          <p14:tracePt t="5416" x="5665788" y="1293813"/>
          <p14:tracePt t="5442" x="5675313" y="1293813"/>
          <p14:tracePt t="5657" x="5675313" y="1303338"/>
          <p14:tracePt t="5658" x="5657850" y="1303338"/>
          <p14:tracePt t="5677" x="5649913" y="1311275"/>
          <p14:tracePt t="5694" x="5607050" y="1320800"/>
          <p14:tracePt t="5710" x="5554663" y="1320800"/>
          <p14:tracePt t="5727" x="5503863" y="1328738"/>
          <p14:tracePt t="5744" x="5461000" y="1328738"/>
          <p14:tracePt t="5761" x="5426075" y="1328738"/>
          <p14:tracePt t="5777" x="5392738" y="1346200"/>
          <p14:tracePt t="5794" x="5340350" y="1346200"/>
          <p14:tracePt t="5811" x="5272088" y="1346200"/>
          <p14:tracePt t="5828" x="5211763" y="1354138"/>
          <p14:tracePt t="5844" x="5151438" y="1354138"/>
          <p14:tracePt t="5861" x="5092700" y="1354138"/>
          <p14:tracePt t="5878" x="5075238" y="1354138"/>
          <p14:tracePt t="5895" x="5049838" y="1354138"/>
          <p14:tracePt t="5911" x="5014913" y="1354138"/>
          <p14:tracePt t="5911" x="4989513" y="1354138"/>
          <p14:tracePt t="5928" x="4937125" y="1346200"/>
          <p14:tracePt t="5945" x="4894263" y="1346200"/>
          <p14:tracePt t="5962" x="4843463" y="1328738"/>
          <p14:tracePt t="5979" x="4792663" y="1328738"/>
          <p14:tracePt t="5995" x="4783138" y="1311275"/>
          <p14:tracePt t="6012" x="4775200" y="1311275"/>
          <p14:tracePt t="6105" x="4765675" y="1311275"/>
          <p14:tracePt t="6121" x="4757738" y="1311275"/>
          <p14:tracePt t="6146" x="4740275" y="1311275"/>
          <p14:tracePt t="6345" x="4749800" y="1311275"/>
          <p14:tracePt t="6369" x="4757738" y="1303338"/>
          <p14:tracePt t="6393" x="4765675" y="1303338"/>
          <p14:tracePt t="6409" x="4775200" y="1303338"/>
          <p14:tracePt t="6414" x="4792663" y="1303338"/>
          <p14:tracePt t="6448" x="4808538" y="1303338"/>
          <p14:tracePt t="6465" x="4818063" y="1303338"/>
          <p14:tracePt t="6465" x="4843463" y="1303338"/>
          <p14:tracePt t="6481" x="4868863" y="1303338"/>
          <p14:tracePt t="6498" x="4886325" y="1303338"/>
          <p14:tracePt t="6514" x="4903788" y="1303338"/>
          <p14:tracePt t="6531" x="4921250" y="1303338"/>
          <p14:tracePt t="6548" x="4937125" y="1303338"/>
          <p14:tracePt t="6565" x="4954588" y="1303338"/>
          <p14:tracePt t="6581" x="4972050" y="1303338"/>
          <p14:tracePt t="6599" x="4989513" y="1303338"/>
          <p14:tracePt t="6615" x="5006975" y="1303338"/>
          <p14:tracePt t="6632" x="5040313" y="1303338"/>
          <p14:tracePt t="6649" x="5057775" y="1303338"/>
          <p14:tracePt t="6665" x="5083175" y="1303338"/>
          <p14:tracePt t="6682" x="5118100" y="1303338"/>
          <p14:tracePt t="6699" x="5143500" y="1303338"/>
          <p14:tracePt t="6716" x="5178425" y="1311275"/>
          <p14:tracePt t="6732" x="5194300" y="1311275"/>
          <p14:tracePt t="6749" x="5229225" y="1311275"/>
          <p14:tracePt t="6766" x="5254625" y="1311275"/>
          <p14:tracePt t="6783" x="5280025" y="1311275"/>
          <p14:tracePt t="6799" x="5307013" y="1311275"/>
          <p14:tracePt t="6816" x="5357813" y="1311275"/>
          <p14:tracePt t="6833" x="5392738" y="1311275"/>
          <p14:tracePt t="6850" x="5426075" y="1311275"/>
          <p14:tracePt t="6866" x="5468938" y="1311275"/>
          <p14:tracePt t="6883" x="5494338" y="1311275"/>
          <p14:tracePt t="6900" x="5537200" y="1311275"/>
          <p14:tracePt t="6917" x="5589588" y="1311275"/>
          <p14:tracePt t="6934" x="5657850" y="1311275"/>
          <p14:tracePt t="6950" x="5735638" y="1328738"/>
          <p14:tracePt t="6967" x="5821363" y="1346200"/>
          <p14:tracePt t="6983" x="5932488" y="1346200"/>
          <p14:tracePt t="7001" x="5983288" y="1354138"/>
          <p14:tracePt t="7017" x="6008688" y="1354138"/>
          <p14:tracePt t="7034" x="6018213" y="1354138"/>
          <p14:tracePt t="7051" x="6035675" y="1346200"/>
          <p14:tracePt t="7068" x="6043613" y="1336675"/>
          <p14:tracePt t="7084" x="6051550" y="1336675"/>
          <p14:tracePt t="7101" x="6061075" y="1336675"/>
          <p14:tracePt t="7118" x="6078538" y="1336675"/>
          <p14:tracePt t="7135" x="6086475" y="1336675"/>
          <p14:tracePt t="7151" x="6121400" y="1336675"/>
          <p14:tracePt t="7151" x="6137275" y="1336675"/>
          <p14:tracePt t="7168" x="6172200" y="1336675"/>
          <p14:tracePt t="7185" x="6207125" y="1336675"/>
          <p14:tracePt t="7202" x="6240463" y="1336675"/>
          <p14:tracePt t="7218" x="6265863" y="1336675"/>
          <p14:tracePt t="7235" x="6300788" y="1336675"/>
          <p14:tracePt t="7252" x="6318250" y="1336675"/>
          <p14:tracePt t="7268" x="6343650" y="1328738"/>
          <p14:tracePt t="7285" x="6361113" y="1328738"/>
          <p14:tracePt t="7302" x="6369050" y="1328738"/>
          <p14:tracePt t="7319" x="6403975" y="1320800"/>
          <p14:tracePt t="7335" x="6472238" y="1320800"/>
          <p14:tracePt t="7353" x="6523038" y="1320800"/>
          <p14:tracePt t="7369" x="6565900" y="1320800"/>
          <p14:tracePt t="7386" x="6592888" y="1320800"/>
          <p14:tracePt t="7403" x="6618288" y="1311275"/>
          <p14:tracePt t="7419" x="6635750" y="1311275"/>
          <p14:tracePt t="7436" x="6661150" y="1311275"/>
          <p14:tracePt t="7453" x="6694488" y="1311275"/>
          <p14:tracePt t="7469" x="6737350" y="1311275"/>
          <p14:tracePt t="7486" x="6780213" y="1311275"/>
          <p14:tracePt t="7503" x="6807200" y="1311275"/>
          <p14:tracePt t="7503" x="6823075" y="1311275"/>
          <p14:tracePt t="7520" x="6832600" y="1311275"/>
          <p14:tracePt t="7537" x="6840538" y="1311275"/>
          <p14:tracePt t="7553" x="6850063" y="1311275"/>
          <p14:tracePt t="7570" x="6858000" y="1311275"/>
          <p14:tracePt t="7587" x="6883400" y="1311275"/>
          <p14:tracePt t="7604" x="6900863" y="1311275"/>
          <p14:tracePt t="7620" x="6908800" y="1311275"/>
          <p14:tracePt t="7637" x="6935788" y="1311275"/>
          <p14:tracePt t="7654" x="6951663" y="1311275"/>
          <p14:tracePt t="7671" x="6969125" y="1311275"/>
          <p14:tracePt t="7687" x="6978650" y="1311275"/>
          <p14:tracePt t="7872" x="6969125" y="1311275"/>
          <p14:tracePt t="7889" x="6951663" y="1311275"/>
          <p14:tracePt t="7906" x="6935788" y="1311275"/>
          <p14:tracePt t="7922" x="6900863" y="1311275"/>
          <p14:tracePt t="7939" x="6865938" y="1311275"/>
          <p14:tracePt t="7956" x="6823075" y="1320800"/>
          <p14:tracePt t="7972" x="6764338" y="1320800"/>
          <p14:tracePt t="7989" x="6711950" y="1328738"/>
          <p14:tracePt t="8006" x="6669088" y="1328738"/>
          <p14:tracePt t="8023" x="6626225" y="1328738"/>
          <p14:tracePt t="8039" x="6532563" y="1336675"/>
          <p14:tracePt t="8057" x="6472238" y="1336675"/>
          <p14:tracePt t="8073" x="6361113" y="1328738"/>
          <p14:tracePt t="8090" x="6275388" y="1320800"/>
          <p14:tracePt t="8106" x="6180138" y="1311275"/>
          <p14:tracePt t="8124" x="6086475" y="1311275"/>
          <p14:tracePt t="8140" x="6008688" y="1311275"/>
          <p14:tracePt t="8157" x="5957888" y="1311275"/>
          <p14:tracePt t="8174" x="5932488" y="1311275"/>
          <p14:tracePt t="8191" x="5897563" y="1303338"/>
          <p14:tracePt t="8207" x="5872163" y="1303338"/>
          <p14:tracePt t="8207" x="5864225" y="1303338"/>
          <p14:tracePt t="8224" x="5846763" y="1303338"/>
          <p14:tracePt t="8241" x="5829300" y="1303338"/>
          <p14:tracePt t="8257" x="5821363" y="1293813"/>
          <p14:tracePt t="8312" x="5821363" y="1285875"/>
          <p14:tracePt t="8335" x="5829300" y="1285875"/>
          <p14:tracePt t="8352" x="5837238" y="1285875"/>
          <p14:tracePt t="8360" x="5854700" y="1285875"/>
          <p14:tracePt t="8376" x="5889625" y="1285875"/>
          <p14:tracePt t="8391" x="6000750" y="1285875"/>
          <p14:tracePt t="8409" x="6069013" y="1285875"/>
          <p14:tracePt t="8425" x="6146800" y="1277938"/>
          <p14:tracePt t="8441" x="6232525" y="1268413"/>
          <p14:tracePt t="8458" x="6283325" y="1268413"/>
          <p14:tracePt t="8475" x="6318250" y="1268413"/>
          <p14:tracePt t="8492" x="6343650" y="1268413"/>
          <p14:tracePt t="8509" x="6351588" y="1268413"/>
          <p14:tracePt t="8525" x="6369050" y="1268413"/>
          <p14:tracePt t="8542" x="6378575" y="1268413"/>
          <p14:tracePt t="8559" x="6394450" y="1268413"/>
          <p14:tracePt t="8576" x="6411913" y="1268413"/>
          <p14:tracePt t="8593" x="6429375" y="1268413"/>
          <p14:tracePt t="8609" x="6437313" y="1268413"/>
          <p14:tracePt t="9607" x="6429375" y="1268413"/>
          <p14:tracePt t="9611" x="6421438" y="1268413"/>
          <p14:tracePt t="9663" x="6411913" y="1268413"/>
          <p14:tracePt t="9695" x="6403975" y="1268413"/>
          <p14:tracePt t="9714" x="6403975" y="1277938"/>
          <p14:tracePt t="9715" x="6386513" y="1277938"/>
          <p14:tracePt t="9731" x="6378575" y="1277938"/>
          <p14:tracePt t="9748" x="6361113" y="1293813"/>
          <p14:tracePt t="9764" x="6335713" y="1311275"/>
          <p14:tracePt t="9781" x="6292850" y="1346200"/>
          <p14:tracePt t="9798" x="6265863" y="1371600"/>
          <p14:tracePt t="9815" x="6240463" y="1414463"/>
          <p14:tracePt t="9831" x="6240463" y="1431925"/>
          <p14:tracePt t="9848" x="6240463" y="1439863"/>
          <p14:tracePt t="9887" x="6240463" y="1449388"/>
          <p14:tracePt t="9895" x="6240463" y="1457325"/>
          <p14:tracePt t="9899" x="6240463" y="1465263"/>
          <p14:tracePt t="9915" x="6240463" y="1482725"/>
          <p14:tracePt t="9932" x="6240463" y="1535113"/>
          <p14:tracePt t="9948" x="6257925" y="1611313"/>
          <p14:tracePt t="9966" x="6283325" y="1689100"/>
          <p14:tracePt t="9982" x="6292850" y="1739900"/>
          <p14:tracePt t="9999" x="6292850" y="1765300"/>
          <p14:tracePt t="10359" x="6308725" y="1765300"/>
          <p14:tracePt t="10368" x="6308725" y="1792288"/>
          <p14:tracePt t="10385" x="6308725" y="1800225"/>
          <p14:tracePt t="10403" x="6326188" y="1800225"/>
          <p14:tracePt t="10418" x="6335713" y="1800225"/>
          <p14:tracePt t="10435" x="6361113" y="1808163"/>
          <p14:tracePt t="10452" x="6369050" y="1817688"/>
          <p14:tracePt t="10468" x="6351588" y="1825625"/>
          <p14:tracePt t="10487" x="6335713" y="1851025"/>
          <p14:tracePt t="10502" x="6308725" y="1893888"/>
          <p14:tracePt t="10502" x="6292850" y="1903413"/>
          <p14:tracePt t="10519" x="6283325" y="1946275"/>
          <p14:tracePt t="10536" x="6265863" y="1971675"/>
          <p14:tracePt t="10552" x="6249988" y="2006600"/>
          <p14:tracePt t="10569" x="6232525" y="2039938"/>
          <p14:tracePt t="10585" x="6215063" y="2065338"/>
          <p14:tracePt t="10602" x="6180138" y="2100263"/>
          <p14:tracePt t="10619" x="6111875" y="2143125"/>
          <p14:tracePt t="10636" x="6008688" y="2193925"/>
          <p14:tracePt t="10652" x="5880100" y="2246313"/>
          <p14:tracePt t="10669" x="5768975" y="2289175"/>
          <p14:tracePt t="10686" x="5675313" y="2322513"/>
          <p14:tracePt t="10686" x="5632450" y="2339975"/>
          <p14:tracePt t="10703" x="5564188" y="2374900"/>
          <p14:tracePt t="10719" x="5494338" y="2374900"/>
          <p14:tracePt t="10736" x="5349875" y="2374900"/>
          <p14:tracePt t="10753" x="5203825" y="2374900"/>
          <p14:tracePt t="10770" x="5040313" y="2374900"/>
          <p14:tracePt t="10786" x="4894263" y="2365375"/>
          <p14:tracePt t="10803" x="4765675" y="2357438"/>
          <p14:tracePt t="10820" x="4697413" y="2357438"/>
          <p14:tracePt t="10837" x="4629150" y="2365375"/>
          <p14:tracePt t="10854" x="4560888" y="2382838"/>
          <p14:tracePt t="10870" x="4440238" y="2400300"/>
          <p14:tracePt t="10887" x="4354513" y="2408238"/>
          <p14:tracePt t="10904" x="4278313" y="2425700"/>
          <p14:tracePt t="10921" x="4225925" y="2435225"/>
          <p14:tracePt t="10937" x="4200525" y="2435225"/>
          <p14:tracePt t="10955" x="4165600" y="2435225"/>
          <p14:tracePt t="10971" x="4114800" y="2435225"/>
          <p14:tracePt t="10988" x="4064000" y="2435225"/>
          <p14:tracePt t="11004" x="4003675" y="2435225"/>
          <p14:tracePt t="11021" x="3960813" y="2435225"/>
          <p14:tracePt t="11038" x="3925888" y="2435225"/>
          <p14:tracePt t="11055" x="3883025" y="2435225"/>
          <p14:tracePt t="11071" x="3857625" y="2417763"/>
          <p14:tracePt t="11088" x="3814763" y="2392363"/>
          <p14:tracePt t="11105" x="3771900" y="2365375"/>
          <p14:tracePt t="11122" x="3754438" y="2349500"/>
          <p14:tracePt t="11138" x="3711575" y="2332038"/>
          <p14:tracePt t="11155" x="3668713" y="2314575"/>
          <p14:tracePt t="11172" x="3651250" y="2297113"/>
          <p14:tracePt t="11189" x="3592513" y="2263775"/>
          <p14:tracePt t="11219" x="3532188" y="2228850"/>
          <p14:tracePt t="11236" x="3454400" y="2203450"/>
          <p14:tracePt t="11253" x="3386138" y="2168525"/>
          <p14:tracePt t="11270" x="3325813" y="2151063"/>
          <p14:tracePt t="11286" x="3308350" y="2143125"/>
          <p14:tracePt t="11303" x="3300413" y="2135188"/>
          <p14:tracePt t="11372" x="3292475" y="2135188"/>
          <p14:tracePt t="11412" x="3282950" y="2135188"/>
          <p14:tracePt t="11444" x="3275013" y="2135188"/>
          <p14:tracePt t="11458" x="3275013" y="2125663"/>
          <p14:tracePt t="11708" x="3265488" y="2117725"/>
          <p14:tracePt t="11756" x="3265488" y="2108200"/>
          <p14:tracePt t="11836" x="3275013" y="2108200"/>
          <p14:tracePt t="11840" x="3275013" y="2100263"/>
          <p14:tracePt t="11856" x="3282950" y="2100263"/>
          <p14:tracePt t="11873" x="3292475" y="2100263"/>
          <p14:tracePt t="11890" x="3300413" y="2092325"/>
          <p14:tracePt t="11907" x="3317875" y="2092325"/>
          <p14:tracePt t="11923" x="3360738" y="2092325"/>
          <p14:tracePt t="11941" x="3403600" y="2092325"/>
          <p14:tracePt t="11957" x="3471863" y="2108200"/>
          <p14:tracePt t="11974" x="3540125" y="2108200"/>
          <p14:tracePt t="11990" x="3625850" y="2108200"/>
          <p14:tracePt t="12007" x="3729038" y="2108200"/>
          <p14:tracePt t="12023" x="3797300" y="2108200"/>
          <p14:tracePt t="12041" x="3857625" y="2100263"/>
          <p14:tracePt t="12057" x="3908425" y="2100263"/>
          <p14:tracePt t="12074" x="3968750" y="2092325"/>
          <p14:tracePt t="12090" x="4021138" y="2092325"/>
          <p14:tracePt t="12108" x="4089400" y="2100263"/>
          <p14:tracePt t="12124" x="4149725" y="2100263"/>
          <p14:tracePt t="12141" x="4192588" y="2100263"/>
          <p14:tracePt t="12157" x="4243388" y="2108200"/>
          <p14:tracePt t="12174" x="4294188" y="2108200"/>
          <p14:tracePt t="12191" x="4354513" y="2117725"/>
          <p14:tracePt t="12208" x="4397375" y="2117725"/>
          <p14:tracePt t="12225" x="4449763" y="2125663"/>
          <p14:tracePt t="12241" x="4483100" y="2135188"/>
          <p14:tracePt t="12258" x="4535488" y="2135188"/>
          <p14:tracePt t="12275" x="4568825" y="2143125"/>
          <p14:tracePt t="12292" x="4637088" y="2151063"/>
          <p14:tracePt t="12308" x="4672013" y="2151063"/>
          <p14:tracePt t="12325" x="4706938" y="2160588"/>
          <p14:tracePt t="12342" x="4740275" y="2160588"/>
          <p14:tracePt t="12359" x="4775200" y="2168525"/>
          <p14:tracePt t="12375" x="4800600" y="2178050"/>
          <p14:tracePt t="12392" x="4826000" y="2185988"/>
          <p14:tracePt t="12409" x="4851400" y="2185988"/>
          <p14:tracePt t="12427" x="4886325" y="2193925"/>
          <p14:tracePt t="12442" x="4929188" y="2203450"/>
          <p14:tracePt t="12459" x="4997450" y="2211388"/>
          <p14:tracePt t="12476" x="5075238" y="2211388"/>
          <p14:tracePt t="12493" x="5135563" y="2211388"/>
          <p14:tracePt t="12509" x="5178425" y="2211388"/>
          <p14:tracePt t="12526" x="5229225" y="2211388"/>
          <p14:tracePt t="12543" x="5289550" y="2211388"/>
          <p14:tracePt t="12560" x="5349875" y="2211388"/>
          <p14:tracePt t="12577" x="5461000" y="2211388"/>
          <p14:tracePt t="12593" x="5607050" y="2193925"/>
          <p14:tracePt t="12610" x="5761038" y="2178050"/>
          <p14:tracePt t="12627" x="5880100" y="2160588"/>
          <p14:tracePt t="12644" x="6043613" y="2125663"/>
          <p14:tracePt t="12660" x="6103938" y="2108200"/>
          <p14:tracePt t="12677" x="6164263" y="2100263"/>
          <p14:tracePt t="12694" x="6207125" y="2100263"/>
          <p14:tracePt t="12711" x="6257925" y="2100263"/>
          <p14:tracePt t="12727" x="6318250" y="2092325"/>
          <p14:tracePt t="12744" x="6437313" y="2082800"/>
          <p14:tracePt t="12761" x="6565900" y="2065338"/>
          <p14:tracePt t="12778" x="6704013" y="2049463"/>
          <p14:tracePt t="12794" x="6865938" y="2022475"/>
          <p14:tracePt t="12811" x="6986588" y="2006600"/>
          <p14:tracePt t="12828" x="7150100" y="1971675"/>
          <p14:tracePt t="12845" x="7226300" y="1963738"/>
          <p14:tracePt t="12861" x="7261225" y="1963738"/>
          <p14:tracePt t="12878" x="7269163" y="1963738"/>
          <p14:tracePt t="12895" x="7278688" y="1963738"/>
          <p14:tracePt t="12911" x="7286625" y="1963738"/>
          <p14:tracePt t="12929" x="7294563" y="1963738"/>
          <p14:tracePt t="12945" x="7329488" y="1979613"/>
          <p14:tracePt t="12962" x="7354888" y="1989138"/>
          <p14:tracePt t="12979" x="7397750" y="2006600"/>
          <p14:tracePt t="12996" x="7450138" y="2014538"/>
          <p14:tracePt t="13012" x="7466013" y="2022475"/>
          <p14:tracePt t="13029" x="7483475" y="2022475"/>
          <p14:tracePt t="13046" x="7493000" y="2022475"/>
          <p14:tracePt t="13063" x="7508875" y="2022475"/>
          <p14:tracePt t="13079" x="7535863" y="2032000"/>
          <p14:tracePt t="13096" x="7551738" y="2032000"/>
          <p14:tracePt t="13113" x="7586663" y="2032000"/>
          <p14:tracePt t="13129" x="7621588" y="2039938"/>
          <p14:tracePt t="13146" x="7664450" y="2039938"/>
          <p14:tracePt t="13163" x="7697788" y="2049463"/>
          <p14:tracePt t="13163" x="7715250" y="2049463"/>
          <p14:tracePt t="13180" x="7758113" y="2049463"/>
          <p14:tracePt t="13196" x="7775575" y="2049463"/>
          <p14:tracePt t="13214" x="7800975" y="2049463"/>
          <p14:tracePt t="13230" x="7808913" y="2049463"/>
          <p14:tracePt t="13247" x="7818438" y="2049463"/>
          <p14:tracePt t="13284" x="7826375" y="2049463"/>
          <p14:tracePt t="13295" x="7843838" y="2049463"/>
          <p14:tracePt t="13314" x="7851775" y="2049463"/>
          <p14:tracePt t="13330" x="7869238" y="2049463"/>
          <p14:tracePt t="13330" x="7894638" y="2049463"/>
          <p14:tracePt t="13364" x="7904163" y="2049463"/>
          <p14:tracePt t="13365" x="7921625" y="2049463"/>
          <p14:tracePt t="13381" x="7937500" y="2049463"/>
          <p14:tracePt t="13398" x="7947025" y="2049463"/>
          <p14:tracePt t="13414" x="7964488" y="2057400"/>
          <p14:tracePt t="13431" x="7980363" y="2057400"/>
          <p14:tracePt t="13449" x="8007350" y="2057400"/>
          <p14:tracePt t="13464" x="8032750" y="2057400"/>
          <p14:tracePt t="13481" x="8066088" y="2057400"/>
          <p14:tracePt t="13498" x="8108950" y="2049463"/>
          <p14:tracePt t="13515" x="8135938" y="2049463"/>
          <p14:tracePt t="13515" x="8151813" y="2049463"/>
          <p14:tracePt t="14957" x="8143875" y="2049463"/>
          <p14:tracePt t="14997" x="8135938" y="2049463"/>
          <p14:tracePt t="15037" x="8126413" y="2057400"/>
          <p14:tracePt t="15069" x="8118475" y="2057400"/>
          <p14:tracePt t="15076" x="8118475" y="2065338"/>
          <p14:tracePt t="15093" x="8108950" y="2065338"/>
          <p14:tracePt t="15125" x="8101013" y="2065338"/>
          <p14:tracePt t="15149" x="8083550" y="2065338"/>
          <p14:tracePt t="15158" x="8083550" y="2074863"/>
          <p14:tracePt t="15159" x="8066088" y="2074863"/>
          <p14:tracePt t="15175" x="8040688" y="2082800"/>
          <p14:tracePt t="15192" x="8015288" y="2092325"/>
          <p14:tracePt t="15208" x="7972425" y="2100263"/>
          <p14:tracePt t="15225" x="7947025" y="2117725"/>
          <p14:tracePt t="15242" x="7886700" y="2125663"/>
          <p14:tracePt t="15259" x="7818438" y="2151063"/>
          <p14:tracePt t="15275" x="7707313" y="2193925"/>
          <p14:tracePt t="15292" x="7561263" y="2228850"/>
          <p14:tracePt t="15309" x="7354888" y="2306638"/>
          <p14:tracePt t="15326" x="7165975" y="2339975"/>
          <p14:tracePt t="15342" x="6986588" y="2400300"/>
          <p14:tracePt t="15359" x="6850063" y="2425700"/>
          <p14:tracePt t="15376" x="6711950" y="2478088"/>
          <p14:tracePt t="15393" x="6472238" y="2536825"/>
          <p14:tracePt t="15410" x="6129338" y="2563813"/>
          <p14:tracePt t="15427" x="5640388" y="2589213"/>
          <p14:tracePt t="15443" x="5203825" y="2614613"/>
          <p14:tracePt t="15460" x="4672013" y="2632075"/>
          <p14:tracePt t="15460" x="4475163" y="2649538"/>
          <p14:tracePt t="15477" x="4114800" y="2649538"/>
          <p14:tracePt t="15493" x="3736975" y="2665413"/>
          <p14:tracePt t="15510" x="3463925" y="2700338"/>
          <p14:tracePt t="15527" x="3189288" y="2743200"/>
          <p14:tracePt t="15544" x="2974975" y="2778125"/>
          <p14:tracePt t="15560" x="2743200" y="2828925"/>
          <p14:tracePt t="15577" x="2554288" y="2879725"/>
          <p14:tracePt t="15594" x="2349500" y="2932113"/>
          <p14:tracePt t="15611" x="2168525" y="2982913"/>
          <p14:tracePt t="15627" x="2074863" y="3025775"/>
          <p14:tracePt t="15644" x="2039938" y="3043238"/>
          <p14:tracePt t="15765" x="2049463" y="3035300"/>
          <p14:tracePt t="15766" x="2065338" y="3025775"/>
          <p14:tracePt t="15779" x="2100263" y="3000375"/>
          <p14:tracePt t="15795" x="2151063" y="2974975"/>
          <p14:tracePt t="15812" x="2220913" y="2949575"/>
          <p14:tracePt t="15829" x="2271713" y="2906713"/>
          <p14:tracePt t="15845" x="2297113" y="2889250"/>
          <p14:tracePt t="15862" x="2314575" y="2871788"/>
          <p14:tracePt t="15879" x="2314575" y="2863850"/>
          <p14:tracePt t="15965" x="2322513" y="2863850"/>
          <p14:tracePt t="15981" x="2322513" y="2854325"/>
          <p14:tracePt t="15996" x="2332038" y="2828925"/>
          <p14:tracePt t="16013" x="2349500" y="2811463"/>
          <p14:tracePt t="16030" x="2357438" y="2794000"/>
          <p14:tracePt t="16046" x="2365375" y="2778125"/>
          <p14:tracePt t="16063" x="2374900" y="2760663"/>
          <p14:tracePt t="16080" x="2382838" y="2751138"/>
          <p14:tracePt t="16205" x="2382838" y="2743200"/>
          <p14:tracePt t="16245" x="2382838" y="2735263"/>
          <p14:tracePt t="16405" x="2392363" y="2735263"/>
          <p14:tracePt t="16421" x="2392363" y="2725738"/>
          <p14:tracePt t="16461" x="2400300" y="2725738"/>
          <p14:tracePt t="16465" x="2408238" y="2725738"/>
          <p14:tracePt t="16483" x="2408238" y="2717800"/>
          <p14:tracePt t="16499" x="2417763" y="2717800"/>
          <p14:tracePt t="16516" x="2425700" y="2717800"/>
          <p14:tracePt t="16533" x="2443163" y="2708275"/>
          <p14:tracePt t="16581" x="2451100" y="2700338"/>
          <p14:tracePt t="16605" x="2460625" y="2700338"/>
          <p14:tracePt t="16613" x="2468563" y="2700338"/>
          <p14:tracePt t="16653" x="2478088" y="2692400"/>
          <p14:tracePt t="16724" x="2486025" y="2692400"/>
          <p14:tracePt t="16749" x="2493963" y="2692400"/>
          <p14:tracePt t="16752" x="2503488" y="2692400"/>
          <p14:tracePt t="16767" x="2511425" y="2692400"/>
          <p14:tracePt t="16784" x="2528888" y="2692400"/>
          <p14:tracePt t="16801" x="2536825" y="2692400"/>
          <p14:tracePt t="16818" x="2546350" y="2692400"/>
          <p14:tracePt t="16834" x="2563813" y="2692400"/>
          <p14:tracePt t="16851" x="2571750" y="2692400"/>
          <p14:tracePt t="16868" x="2597150" y="2692400"/>
          <p14:tracePt t="16868" x="2614613" y="2692400"/>
          <p14:tracePt t="16885" x="2657475" y="2692400"/>
          <p14:tracePt t="16901" x="2682875" y="2692400"/>
          <p14:tracePt t="16918" x="2708275" y="2692400"/>
          <p14:tracePt t="16934" x="2735263" y="2692400"/>
          <p14:tracePt t="16951" x="2768600" y="2692400"/>
          <p14:tracePt t="16968" x="2803525" y="2692400"/>
          <p14:tracePt t="16985" x="2863850" y="2692400"/>
          <p14:tracePt t="17001" x="2932113" y="2700338"/>
          <p14:tracePt t="17019" x="3051175" y="2700338"/>
          <p14:tracePt t="17035" x="3163888" y="2700338"/>
          <p14:tracePt t="17052" x="3222625" y="2692400"/>
          <p14:tracePt t="17068" x="3257550" y="2682875"/>
          <p14:tracePt t="17085" x="3265488" y="2674938"/>
          <p14:tracePt t="17317" x="3275013" y="2674938"/>
          <p14:tracePt t="17325" x="3282950" y="2674938"/>
          <p14:tracePt t="17337" x="3308350" y="2674938"/>
          <p14:tracePt t="17354" x="3335338" y="2674938"/>
          <p14:tracePt t="17370" x="3368675" y="2665413"/>
          <p14:tracePt t="17387" x="3403600" y="2657475"/>
          <p14:tracePt t="17404" x="3446463" y="2657475"/>
          <p14:tracePt t="17420" x="3497263" y="2649538"/>
          <p14:tracePt t="17437" x="3540125" y="2649538"/>
          <p14:tracePt t="17454" x="3575050" y="2649538"/>
          <p14:tracePt t="17471" x="3608388" y="2649538"/>
          <p14:tracePt t="17488" x="3625850" y="2649538"/>
          <p14:tracePt t="17505" x="3635375" y="2649538"/>
          <p14:tracePt t="17521" x="3643313" y="2649538"/>
          <p14:tracePt t="17538" x="3651250" y="2649538"/>
          <p14:tracePt t="17573" x="3660775" y="2649538"/>
          <p14:tracePt t="17589" x="3668713" y="2649538"/>
          <p14:tracePt t="17605" x="3678238" y="2649538"/>
          <p14:tracePt t="17606" x="3703638" y="2649538"/>
          <p14:tracePt t="17622" x="3729038" y="2649538"/>
          <p14:tracePt t="17638" x="3763963" y="2649538"/>
          <p14:tracePt t="17655" x="3771900" y="2649538"/>
          <p14:tracePt t="17672" x="3789363" y="2649538"/>
          <p14:tracePt t="17688" x="3797300" y="2649538"/>
          <p14:tracePt t="17733" x="3806825" y="2649538"/>
          <p14:tracePt t="17765" x="3814763" y="2649538"/>
          <p14:tracePt t="17771" x="3822700" y="2649538"/>
          <p14:tracePt t="17789" x="3849688" y="2649538"/>
          <p14:tracePt t="17823" x="3857625" y="2649538"/>
          <p14:tracePt t="17839" x="3883025" y="2649538"/>
          <p14:tracePt t="17856" x="3900488" y="2649538"/>
          <p14:tracePt t="17873" x="3917950" y="2649538"/>
          <p14:tracePt t="17889" x="3925888" y="2649538"/>
          <p14:tracePt t="17906" x="3951288" y="2649538"/>
          <p14:tracePt t="17940" x="3978275" y="2649538"/>
          <p14:tracePt t="17957" x="4011613" y="2649538"/>
          <p14:tracePt t="17973" x="4037013" y="2649538"/>
          <p14:tracePt t="17990" x="4079875" y="2640013"/>
          <p14:tracePt t="18007" x="4114800" y="2640013"/>
          <p14:tracePt t="18023" x="4165600" y="2640013"/>
          <p14:tracePt t="18040" x="4192588" y="2640013"/>
          <p14:tracePt t="18057" x="4225925" y="2632075"/>
          <p14:tracePt t="18074" x="4243388" y="2632075"/>
          <p14:tracePt t="18090" x="4278313" y="2632075"/>
          <p14:tracePt t="18107" x="4294188" y="2622550"/>
          <p14:tracePt t="18124" x="4337050" y="2622550"/>
          <p14:tracePt t="18141" x="4379913" y="2622550"/>
          <p14:tracePt t="18158" x="4406900" y="2622550"/>
          <p14:tracePt t="18175" x="4440238" y="2622550"/>
          <p14:tracePt t="18191" x="4457700" y="2622550"/>
          <p14:tracePt t="18208" x="4465638" y="2622550"/>
          <p14:tracePt t="18245" x="4475163" y="2622550"/>
          <p14:tracePt t="18261" x="4483100" y="2622550"/>
          <p14:tracePt t="18284" x="4492625" y="2622550"/>
          <p14:tracePt t="18333" x="4500563" y="2622550"/>
          <p14:tracePt t="18347" x="4508500" y="2622550"/>
          <p14:tracePt t="18359" x="4518025" y="2622550"/>
          <p14:tracePt t="18376" x="4525963" y="2622550"/>
          <p14:tracePt t="18393" x="4543425" y="2622550"/>
          <p14:tracePt t="18409" x="4551363" y="2622550"/>
          <p14:tracePt t="18426" x="4560888" y="2614613"/>
          <p14:tracePt t="18443" x="4568825" y="2614613"/>
          <p14:tracePt t="18477" x="4568825" y="2606675"/>
          <p14:tracePt t="18478" x="4578350" y="2606675"/>
          <p14:tracePt t="18599" x="4586288" y="2606675"/>
          <p14:tracePt t="18765" x="4594225" y="2606675"/>
          <p14:tracePt t="20806" x="4603750" y="2606675"/>
          <p14:tracePt t="21206" x="4611688" y="2606675"/>
          <p14:tracePt t="21238" x="4611688" y="2614613"/>
          <p14:tracePt t="21270" x="4611688" y="2622550"/>
          <p14:tracePt t="21310" x="4621213" y="2622550"/>
          <p14:tracePt t="21326" x="4621213" y="2632075"/>
          <p14:tracePt t="21774" x="4621213" y="2640013"/>
          <p14:tracePt t="21806" x="4621213" y="2649538"/>
          <p14:tracePt t="21814" x="4611688" y="2657475"/>
          <p14:tracePt t="21814" x="4603750" y="2657475"/>
          <p14:tracePt t="21830" x="4594225" y="2665413"/>
          <p14:tracePt t="21845" x="4586288" y="2682875"/>
          <p14:tracePt t="21863" x="4578350" y="2700338"/>
          <p14:tracePt t="21879" x="4578350" y="2708275"/>
          <p14:tracePt t="21896" x="4568825" y="2708275"/>
          <p14:tracePt t="21912" x="4560888" y="2725738"/>
          <p14:tracePt t="21930" x="4560888" y="2735263"/>
          <p14:tracePt t="21946" x="4543425" y="2760663"/>
          <p14:tracePt t="21963" x="4535488" y="2786063"/>
          <p14:tracePt t="21979" x="4508500" y="2811463"/>
          <p14:tracePt t="21997" x="4500563" y="2836863"/>
          <p14:tracePt t="21997" x="4483100" y="2846388"/>
          <p14:tracePt t="22014" x="4475163" y="2871788"/>
          <p14:tracePt t="22030" x="4457700" y="2897188"/>
          <p14:tracePt t="22046" x="4440238" y="2914650"/>
          <p14:tracePt t="22064" x="4432300" y="2940050"/>
          <p14:tracePt t="22080" x="4414838" y="2965450"/>
          <p14:tracePt t="22097" x="4389438" y="2992438"/>
          <p14:tracePt t="22113" x="4371975" y="3025775"/>
          <p14:tracePt t="22130" x="4354513" y="3060700"/>
          <p14:tracePt t="22147" x="4329113" y="3103563"/>
          <p14:tracePt t="22164" x="4303713" y="3146425"/>
          <p14:tracePt t="22180" x="4268788" y="3179763"/>
          <p14:tracePt t="22197" x="4225925" y="3240088"/>
          <p14:tracePt t="22214" x="4192588" y="3282950"/>
          <p14:tracePt t="22231" x="4165600" y="3317875"/>
          <p14:tracePt t="22248" x="4149725" y="3335338"/>
          <p14:tracePt t="22264" x="4122738" y="3360738"/>
          <p14:tracePt t="22281" x="4122738" y="3378200"/>
          <p14:tracePt t="22298" x="4114800" y="3394075"/>
          <p14:tracePt t="22314" x="4097338" y="3403600"/>
          <p14:tracePt t="22331" x="4079875" y="3421063"/>
          <p14:tracePt t="22348" x="4054475" y="3436938"/>
          <p14:tracePt t="22365" x="4021138" y="3454400"/>
          <p14:tracePt t="22382" x="3986213" y="3479800"/>
          <p14:tracePt t="22399" x="3935413" y="3497263"/>
          <p14:tracePt t="22415" x="3908425" y="3514725"/>
          <p14:tracePt t="22432" x="3865563" y="3522663"/>
          <p14:tracePt t="22448" x="3832225" y="3540125"/>
          <p14:tracePt t="22465" x="3797300" y="3549650"/>
          <p14:tracePt t="22482" x="3771900" y="3557588"/>
          <p14:tracePt t="22499" x="3736975" y="3565525"/>
          <p14:tracePt t="22515" x="3686175" y="3582988"/>
          <p14:tracePt t="22532" x="3625850" y="3592513"/>
          <p14:tracePt t="22549" x="3549650" y="3617913"/>
          <p14:tracePt t="22566" x="3436938" y="3635375"/>
          <p14:tracePt t="22583" x="3360738" y="3643313"/>
          <p14:tracePt t="22599" x="3275013" y="3651250"/>
          <p14:tracePt t="22616" x="3179763" y="3660775"/>
          <p14:tracePt t="22633" x="3128963" y="3668713"/>
          <p14:tracePt t="22649" x="3051175" y="3678238"/>
          <p14:tracePt t="22666" x="2992438" y="3678238"/>
          <p14:tracePt t="22683" x="2863850" y="3686175"/>
          <p14:tracePt t="22700" x="2708275" y="3686175"/>
          <p14:tracePt t="22717" x="2511425" y="3686175"/>
          <p14:tracePt t="22733" x="2236788" y="3678238"/>
          <p14:tracePt t="22750" x="2074863" y="3678238"/>
          <p14:tracePt t="22767" x="1971675" y="3678238"/>
          <p14:tracePt t="22784" x="1911350" y="3678238"/>
          <p14:tracePt t="22800" x="1903413" y="3678238"/>
          <p14:tracePt t="22910" x="1893888" y="3678238"/>
          <p14:tracePt t="22942" x="1885950" y="3678238"/>
          <p14:tracePt t="22982" x="1878013" y="3678238"/>
          <p14:tracePt t="23142" x="1885950" y="3678238"/>
          <p14:tracePt t="23150" x="1920875" y="3686175"/>
          <p14:tracePt t="23170" x="1936750" y="3686175"/>
          <p14:tracePt t="23186" x="1963738" y="3694113"/>
          <p14:tracePt t="23203" x="1989138" y="3703638"/>
          <p14:tracePt t="23220" x="2032000" y="3711575"/>
          <p14:tracePt t="23237" x="2065338" y="3721100"/>
          <p14:tracePt t="23253" x="2117725" y="3736975"/>
          <p14:tracePt t="23270" x="2160588" y="3746500"/>
          <p14:tracePt t="23287" x="2193925" y="3763963"/>
          <p14:tracePt t="23303" x="2228850" y="3763963"/>
          <p14:tracePt t="23320" x="2246313" y="3763963"/>
          <p14:tracePt t="23337" x="2279650" y="3771900"/>
          <p14:tracePt t="23354" x="2306638" y="3779838"/>
          <p14:tracePt t="23370" x="2322513" y="3779838"/>
          <p14:tracePt t="23388" x="2357438" y="3779838"/>
          <p14:tracePt t="23404" x="2392363" y="3789363"/>
          <p14:tracePt t="23421" x="2425700" y="3797300"/>
          <p14:tracePt t="23437" x="2478088" y="3814763"/>
          <p14:tracePt t="23454" x="2511425" y="3832225"/>
          <p14:tracePt t="23471" x="2554288" y="3840163"/>
          <p14:tracePt t="23488" x="2589213" y="3857625"/>
          <p14:tracePt t="23504" x="2640013" y="3875088"/>
          <p14:tracePt t="23521" x="2700338" y="3892550"/>
          <p14:tracePt t="23538" x="2760663" y="3917950"/>
          <p14:tracePt t="23555" x="2820988" y="3935413"/>
          <p14:tracePt t="23571" x="2871788" y="3951288"/>
          <p14:tracePt t="23588" x="2922588" y="3960813"/>
          <p14:tracePt t="23605" x="2974975" y="3968750"/>
          <p14:tracePt t="23622" x="3008313" y="3968750"/>
          <p14:tracePt t="23638" x="3025775" y="3978275"/>
          <p14:tracePt t="23655" x="3068638" y="3986213"/>
          <p14:tracePt t="23672" x="3103563" y="3986213"/>
          <p14:tracePt t="23689" x="3146425" y="3994150"/>
          <p14:tracePt t="23705" x="3179763" y="4003675"/>
          <p14:tracePt t="23722" x="3206750" y="4003675"/>
          <p14:tracePt t="23739" x="3222625" y="4003675"/>
          <p14:tracePt t="23755" x="3240088" y="4003675"/>
          <p14:tracePt t="23772" x="3249613" y="4003675"/>
          <p14:tracePt t="23789" x="3275013" y="4003675"/>
          <p14:tracePt t="23806" x="3300413" y="4003675"/>
          <p14:tracePt t="23822" x="3343275" y="4003675"/>
          <p14:tracePt t="23839" x="3403600" y="4003675"/>
          <p14:tracePt t="23856" x="3489325" y="4003675"/>
          <p14:tracePt t="23873" x="3608388" y="3994150"/>
          <p14:tracePt t="23889" x="3746500" y="3968750"/>
          <p14:tracePt t="23906" x="3822700" y="3943350"/>
          <p14:tracePt t="23923" x="3900488" y="3900488"/>
          <p14:tracePt t="23940" x="3951288" y="3875088"/>
          <p14:tracePt t="23956" x="3994150" y="3849688"/>
          <p14:tracePt t="23956" x="4003675" y="3840163"/>
          <p14:tracePt t="23973" x="4011613" y="3814763"/>
          <p14:tracePt t="23990" x="4029075" y="3789363"/>
          <p14:tracePt t="24007" x="4037013" y="3771900"/>
          <p14:tracePt t="24024" x="4037013" y="3746500"/>
          <p14:tracePt t="24040" x="4037013" y="3711575"/>
          <p14:tracePt t="24057" x="4021138" y="3686175"/>
          <p14:tracePt t="24074" x="4011613" y="3651250"/>
          <p14:tracePt t="24091" x="4003675" y="3625850"/>
          <p14:tracePt t="24107" x="3978275" y="3592513"/>
          <p14:tracePt t="24124" x="3943350" y="3565525"/>
          <p14:tracePt t="24141" x="3875088" y="3522663"/>
          <p14:tracePt t="24158" x="3814763" y="3489325"/>
          <p14:tracePt t="24174" x="3729038" y="3454400"/>
          <p14:tracePt t="24191" x="3608388" y="3411538"/>
          <p14:tracePt t="24208" x="3506788" y="3394075"/>
          <p14:tracePt t="24225" x="3386138" y="3378200"/>
          <p14:tracePt t="24241" x="3282950" y="3368675"/>
          <p14:tracePt t="24258" x="3154363" y="3368675"/>
          <p14:tracePt t="24275" x="3035300" y="3368675"/>
          <p14:tracePt t="24292" x="2879725" y="3378200"/>
          <p14:tracePt t="24308" x="2717800" y="3429000"/>
          <p14:tracePt t="24326" x="2614613" y="3463925"/>
          <p14:tracePt t="24342" x="2520950" y="3489325"/>
          <p14:tracePt t="24359" x="2451100" y="3532188"/>
          <p14:tracePt t="24376" x="2408238" y="3557588"/>
          <p14:tracePt t="24392" x="2339975" y="3592513"/>
          <p14:tracePt t="24409" x="2279650" y="3643313"/>
          <p14:tracePt t="24426" x="2211388" y="3694113"/>
          <p14:tracePt t="24443" x="2178050" y="3736975"/>
          <p14:tracePt t="24459" x="2160588" y="3763963"/>
          <p14:tracePt t="24557" x="2168525" y="3763963"/>
          <p14:tracePt t="25253" x="2178050" y="3763963"/>
          <p14:tracePt t="25264" x="2185988" y="3763963"/>
          <p14:tracePt t="25268" x="2211388" y="3763963"/>
          <p14:tracePt t="25281" x="2279650" y="3763963"/>
          <p14:tracePt t="25297" x="2374900" y="3763963"/>
          <p14:tracePt t="25314" x="2503488" y="3763963"/>
          <p14:tracePt t="25330" x="2606675" y="3763963"/>
          <p14:tracePt t="25347" x="2751138" y="3763963"/>
          <p14:tracePt t="25364" x="2889250" y="3771900"/>
          <p14:tracePt t="25381" x="3214688" y="3806825"/>
          <p14:tracePt t="25399" x="3454400" y="3840163"/>
          <p14:tracePt t="25414" x="3736975" y="3840163"/>
          <p14:tracePt t="25431" x="3978275" y="3840163"/>
          <p14:tracePt t="25448" x="4243388" y="3840163"/>
          <p14:tracePt t="25465" x="4432300" y="3840163"/>
          <p14:tracePt t="25481" x="4586288" y="3840163"/>
          <p14:tracePt t="25499" x="4654550" y="3840163"/>
          <p14:tracePt t="25515" x="4697413" y="3840163"/>
          <p14:tracePt t="25532" x="4714875" y="3840163"/>
          <p14:tracePt t="25548" x="4732338" y="3840163"/>
          <p14:tracePt t="25565" x="4765675" y="3840163"/>
          <p14:tracePt t="25582" x="4808538" y="3840163"/>
          <p14:tracePt t="25599" x="4911725" y="3840163"/>
          <p14:tracePt t="25616" x="5075238" y="3840163"/>
          <p14:tracePt t="25632" x="5264150" y="3840163"/>
          <p14:tracePt t="25649" x="5494338" y="3832225"/>
          <p14:tracePt t="25666" x="5675313" y="3814763"/>
          <p14:tracePt t="25683" x="5794375" y="3779838"/>
          <p14:tracePt t="25699" x="5837238" y="3763963"/>
          <p14:tracePt t="25716" x="5846763" y="3746500"/>
          <p14:tracePt t="25733" x="5854700" y="3736975"/>
          <p14:tracePt t="26021" x="5846763" y="3746500"/>
          <p14:tracePt t="26029" x="5837238" y="3754438"/>
          <p14:tracePt t="26035" x="5829300" y="3771900"/>
          <p14:tracePt t="26051" x="5811838" y="3779838"/>
          <p14:tracePt t="26069" x="5794375" y="3806825"/>
          <p14:tracePt t="26085" x="5768975" y="3849688"/>
          <p14:tracePt t="26102" x="5751513" y="3865563"/>
          <p14:tracePt t="26120" x="5743575" y="3900488"/>
          <p14:tracePt t="26136" x="5735638" y="3925888"/>
          <p14:tracePt t="26152" x="5735638" y="3935413"/>
          <p14:tracePt t="26169" x="5726113" y="3943350"/>
          <p14:tracePt t="26518" x="5735638" y="3943350"/>
          <p14:tracePt t="26542" x="5743575" y="3943350"/>
          <p14:tracePt t="26557" x="5751513" y="3943350"/>
          <p14:tracePt t="26565" x="5761038" y="3943350"/>
          <p14:tracePt t="26573" x="5768975" y="3943350"/>
          <p14:tracePt t="26587" x="5803900" y="3951288"/>
          <p14:tracePt t="26604" x="5829300" y="3951288"/>
          <p14:tracePt t="26604" x="5846763" y="3951288"/>
          <p14:tracePt t="26622" x="5872163" y="3951288"/>
          <p14:tracePt t="26638" x="5907088" y="3951288"/>
          <p14:tracePt t="26655" x="5932488" y="3951288"/>
          <p14:tracePt t="26671" x="5957888" y="3951288"/>
          <p14:tracePt t="26688" x="5983288" y="3951288"/>
          <p14:tracePt t="26705" x="6018213" y="3951288"/>
          <p14:tracePt t="26721" x="6051550" y="3960813"/>
          <p14:tracePt t="26738" x="6103938" y="3968750"/>
          <p14:tracePt t="26755" x="6146800" y="3968750"/>
          <p14:tracePt t="26772" x="6207125" y="3968750"/>
          <p14:tracePt t="26788" x="6300788" y="3968750"/>
          <p14:tracePt t="26806" x="6369050" y="3978275"/>
          <p14:tracePt t="26822" x="6446838" y="3986213"/>
          <p14:tracePt t="26839" x="6523038" y="3994150"/>
          <p14:tracePt t="26855" x="6600825" y="4003675"/>
          <p14:tracePt t="26872" x="6669088" y="4011613"/>
          <p14:tracePt t="26889" x="6754813" y="4021138"/>
          <p14:tracePt t="26906" x="6832600" y="4021138"/>
          <p14:tracePt t="26922" x="6900863" y="4029075"/>
          <p14:tracePt t="26939" x="6961188" y="4029075"/>
          <p14:tracePt t="26956" x="7037388" y="4029075"/>
          <p14:tracePt t="26956" x="7054850" y="4029075"/>
          <p14:tracePt t="26973" x="7140575" y="4029075"/>
          <p14:tracePt t="26990" x="7192963" y="4037013"/>
          <p14:tracePt t="27006" x="7278688" y="4037013"/>
          <p14:tracePt t="27023" x="7329488" y="4037013"/>
          <p14:tracePt t="27040" x="7372350" y="4037013"/>
          <p14:tracePt t="27057" x="7423150" y="4037013"/>
          <p14:tracePt t="27073" x="7466013" y="4037013"/>
          <p14:tracePt t="27091" x="7483475" y="4037013"/>
          <p14:tracePt t="27107" x="7508875" y="4037013"/>
          <p14:tracePt t="27124" x="7518400" y="4037013"/>
          <p14:tracePt t="27141" x="7526338" y="4037013"/>
          <p14:tracePt t="27229" x="7535863" y="4037013"/>
          <p14:tracePt t="27350" x="7526338" y="4037013"/>
          <p14:tracePt t="27357" x="7450138" y="4037013"/>
          <p14:tracePt t="27376" x="7346950" y="4037013"/>
          <p14:tracePt t="27392" x="7165975" y="4037013"/>
          <p14:tracePt t="27409" x="6994525" y="4037013"/>
          <p14:tracePt t="27425" x="6797675" y="4037013"/>
          <p14:tracePt t="27442" x="6669088" y="4037013"/>
          <p14:tracePt t="27459" x="6540500" y="4037013"/>
          <p14:tracePt t="27476" x="6454775" y="4037013"/>
          <p14:tracePt t="27492" x="6369050" y="4029075"/>
          <p14:tracePt t="27492" x="6292850" y="4021138"/>
          <p14:tracePt t="27509" x="6189663" y="4003675"/>
          <p14:tracePt t="27526" x="6051550" y="3986213"/>
          <p14:tracePt t="27543" x="5965825" y="3968750"/>
          <p14:tracePt t="27559" x="5922963" y="3960813"/>
          <p14:tracePt t="27576" x="5915025" y="3960813"/>
          <p14:tracePt t="27677" x="5907088" y="3960813"/>
          <p14:tracePt t="27837" x="5907088" y="3951288"/>
          <p14:tracePt t="27845" x="5915025" y="3951288"/>
          <p14:tracePt t="27861" x="5965825" y="3951288"/>
          <p14:tracePt t="27878" x="6000750" y="3951288"/>
          <p14:tracePt t="27895" x="6061075" y="3951288"/>
          <p14:tracePt t="27912" x="6154738" y="3960813"/>
          <p14:tracePt t="27928" x="6249988" y="3968750"/>
          <p14:tracePt t="27945" x="6369050" y="3978275"/>
          <p14:tracePt t="27962" x="6480175" y="3978275"/>
          <p14:tracePt t="27979" x="6592888" y="3978275"/>
          <p14:tracePt t="27995" x="6678613" y="3978275"/>
          <p14:tracePt t="28012" x="6789738" y="3978275"/>
          <p14:tracePt t="28028" x="7011988" y="3986213"/>
          <p14:tracePt t="28046" x="7208838" y="3994150"/>
          <p14:tracePt t="28062" x="7372350" y="4003675"/>
          <p14:tracePt t="28079" x="7551738" y="4003675"/>
          <p14:tracePt t="28095" x="7629525" y="4003675"/>
          <p14:tracePt t="28113" x="7654925" y="4003675"/>
          <p14:tracePt t="28129" x="7664450" y="4003675"/>
          <p14:tracePt t="29589" x="7664450" y="4011613"/>
          <p14:tracePt t="29781" x="7654925" y="4011613"/>
          <p14:tracePt t="29789" x="7646988" y="4021138"/>
          <p14:tracePt t="29789" x="7637463" y="4021138"/>
          <p14:tracePt t="29805" x="7612063" y="4021138"/>
          <p14:tracePt t="29822" x="7561263" y="4037013"/>
          <p14:tracePt t="29839" x="7526338" y="4046538"/>
          <p14:tracePt t="29855" x="7475538" y="4064000"/>
          <p14:tracePt t="29872" x="7407275" y="4079875"/>
          <p14:tracePt t="29888" x="7337425" y="4106863"/>
          <p14:tracePt t="29905" x="7243763" y="4122738"/>
          <p14:tracePt t="29922" x="7107238" y="4132263"/>
          <p14:tracePt t="29939" x="6978650" y="4140200"/>
          <p14:tracePt t="29956" x="6823075" y="4149725"/>
          <p14:tracePt t="29972" x="6635750" y="4157663"/>
          <p14:tracePt t="29990" x="6480175" y="4165600"/>
          <p14:tracePt t="30006" x="6351588" y="4175125"/>
          <p14:tracePt t="30023" x="6223000" y="4175125"/>
          <p14:tracePt t="30039" x="6094413" y="4175125"/>
          <p14:tracePt t="30056" x="5957888" y="4175125"/>
          <p14:tracePt t="30073" x="5854700" y="4175125"/>
          <p14:tracePt t="30090" x="5761038" y="4175125"/>
          <p14:tracePt t="30106" x="5692775" y="4165600"/>
          <p14:tracePt t="30124" x="5649913" y="4165600"/>
          <p14:tracePt t="30140" x="5622925" y="4157663"/>
          <p14:tracePt t="30157" x="5614988" y="4157663"/>
          <p14:tracePt t="30197" x="5614988" y="4149725"/>
          <p14:tracePt t="30221" x="5607050" y="4132263"/>
          <p14:tracePt t="30229" x="5589588" y="4106863"/>
          <p14:tracePt t="30243" x="5580063" y="4071938"/>
          <p14:tracePt t="30257" x="5572125" y="4046538"/>
          <p14:tracePt t="30274" x="5572125" y="4011613"/>
          <p14:tracePt t="30291" x="5572125" y="3994150"/>
          <p14:tracePt t="30308" x="5572125" y="3968750"/>
          <p14:tracePt t="30324" x="5572125" y="3935413"/>
          <p14:tracePt t="30341" x="5572125" y="3900488"/>
          <p14:tracePt t="30358" x="5580063" y="3865563"/>
          <p14:tracePt t="30375" x="5597525" y="3822700"/>
          <p14:tracePt t="30391" x="5614988" y="3779838"/>
          <p14:tracePt t="30408" x="5632450" y="3736975"/>
          <p14:tracePt t="30425" x="5657850" y="3703638"/>
          <p14:tracePt t="30442" x="5675313" y="3660775"/>
          <p14:tracePt t="30458" x="5700713" y="3625850"/>
          <p14:tracePt t="30475" x="5743575" y="3600450"/>
          <p14:tracePt t="30492" x="5778500" y="3582988"/>
          <p14:tracePt t="30509" x="5821363" y="3557588"/>
          <p14:tracePt t="30525" x="5854700" y="3549650"/>
          <p14:tracePt t="30542" x="5889625" y="3540125"/>
          <p14:tracePt t="30559" x="5922963" y="3532188"/>
          <p14:tracePt t="30576" x="5975350" y="3532188"/>
          <p14:tracePt t="30592" x="6026150" y="3532188"/>
          <p14:tracePt t="30609" x="6111875" y="3557588"/>
          <p14:tracePt t="30626" x="6180138" y="3582988"/>
          <p14:tracePt t="30642" x="6240463" y="3600450"/>
          <p14:tracePt t="30659" x="6275388" y="3608388"/>
          <p14:tracePt t="30676" x="6335713" y="3643313"/>
          <p14:tracePt t="30693" x="6369050" y="3668713"/>
          <p14:tracePt t="30710" x="6403975" y="3711575"/>
          <p14:tracePt t="30727" x="6437313" y="3746500"/>
          <p14:tracePt t="30743" x="6454775" y="3771900"/>
          <p14:tracePt t="30760" x="6454775" y="3797300"/>
          <p14:tracePt t="30777" x="6464300" y="3822700"/>
          <p14:tracePt t="30794" x="6464300" y="3840163"/>
          <p14:tracePt t="30810" x="6464300" y="3865563"/>
          <p14:tracePt t="30827" x="6454775" y="3892550"/>
          <p14:tracePt t="30844" x="6446838" y="3917950"/>
          <p14:tracePt t="30861" x="6429375" y="3960813"/>
          <p14:tracePt t="30877" x="6403975" y="3994150"/>
          <p14:tracePt t="30894" x="6386513" y="4021138"/>
          <p14:tracePt t="30911" x="6361113" y="4054475"/>
          <p14:tracePt t="30928" x="6335713" y="4079875"/>
          <p14:tracePt t="30945" x="6300788" y="4097338"/>
          <p14:tracePt t="30961" x="6275388" y="4114800"/>
          <p14:tracePt t="30978" x="6232525" y="4132263"/>
          <p14:tracePt t="30994" x="6197600" y="4149725"/>
          <p14:tracePt t="31011" x="6154738" y="4157663"/>
          <p14:tracePt t="31028" x="6086475" y="4165600"/>
          <p14:tracePt t="31045" x="6035675" y="4183063"/>
          <p14:tracePt t="31061" x="5992813" y="4183063"/>
          <p14:tracePt t="31079" x="5949950" y="4192588"/>
          <p14:tracePt t="31095" x="5915025" y="4192588"/>
          <p14:tracePt t="31112" x="5907088" y="4192588"/>
          <p14:tracePt t="33526" x="5897563" y="4192588"/>
          <p14:tracePt t="33870" x="5897563" y="4200525"/>
          <p14:tracePt t="33878" x="5880100" y="4200525"/>
          <p14:tracePt t="33895" x="5872163" y="4208463"/>
          <p14:tracePt t="33912" x="5864225" y="4217988"/>
          <p14:tracePt t="33928" x="5854700" y="4225925"/>
          <p14:tracePt t="33945" x="5846763" y="4235450"/>
          <p14:tracePt t="33962" x="5829300" y="4243388"/>
          <p14:tracePt t="33979" x="5829300" y="4251325"/>
          <p14:tracePt t="33995" x="5821363" y="4260850"/>
          <p14:tracePt t="34030" x="5803900" y="4268788"/>
          <p14:tracePt t="34046" x="5794375" y="4278313"/>
          <p14:tracePt t="34047" x="5786438" y="4278313"/>
          <p14:tracePt t="34062" x="5778500" y="4286250"/>
          <p14:tracePt t="34079" x="5761038" y="4294188"/>
          <p14:tracePt t="34096" x="5735638" y="4303713"/>
          <p14:tracePt t="34113" x="5708650" y="4321175"/>
          <p14:tracePt t="34129" x="5675313" y="4329113"/>
          <p14:tracePt t="34146" x="5632450" y="4346575"/>
          <p14:tracePt t="34162" x="5597525" y="4354513"/>
          <p14:tracePt t="34180" x="5564188" y="4371975"/>
          <p14:tracePt t="34196" x="5537200" y="4379913"/>
          <p14:tracePt t="34213" x="5494338" y="4397375"/>
          <p14:tracePt t="34229" x="5426075" y="4406900"/>
          <p14:tracePt t="34247" x="5365750" y="4414838"/>
          <p14:tracePt t="34263" x="5307013" y="4414838"/>
          <p14:tracePt t="34280" x="5272088" y="4414838"/>
          <p14:tracePt t="34297" x="5229225" y="4414838"/>
          <p14:tracePt t="34313" x="5211763" y="4406900"/>
          <p14:tracePt t="34330" x="5211763" y="4397375"/>
          <p14:tracePt t="34347" x="5203825" y="4397375"/>
          <p14:tracePt t="34364" x="5194300" y="4389438"/>
          <p14:tracePt t="34380" x="5194300" y="4371975"/>
          <p14:tracePt t="34397" x="5186363" y="4346575"/>
          <p14:tracePt t="34414" x="5178425" y="4337050"/>
          <p14:tracePt t="34431" x="5168900" y="4311650"/>
          <p14:tracePt t="34447" x="5168900" y="4303713"/>
          <p14:tracePt t="34464" x="5168900" y="4278313"/>
          <p14:tracePt t="34481" x="5178425" y="4251325"/>
          <p14:tracePt t="34498" x="5178425" y="4217988"/>
          <p14:tracePt t="34514" x="5194300" y="4175125"/>
          <p14:tracePt t="34531" x="5211763" y="4132263"/>
          <p14:tracePt t="34548" x="5246688" y="4089400"/>
          <p14:tracePt t="34565" x="5297488" y="4046538"/>
          <p14:tracePt t="34565" x="5314950" y="4029075"/>
          <p14:tracePt t="34582" x="5383213" y="3994150"/>
          <p14:tracePt t="34598" x="5478463" y="3968750"/>
          <p14:tracePt t="34615" x="5597525" y="3943350"/>
          <p14:tracePt t="34632" x="5726113" y="3943350"/>
          <p14:tracePt t="34649" x="5889625" y="3943350"/>
          <p14:tracePt t="34665" x="6061075" y="3986213"/>
          <p14:tracePt t="34682" x="6292850" y="4054475"/>
          <p14:tracePt t="34699" x="6421438" y="4106863"/>
          <p14:tracePt t="34716" x="6480175" y="4132263"/>
          <p14:tracePt t="34733" x="6507163" y="4149725"/>
          <p14:tracePt t="34749" x="6507163" y="4157663"/>
          <p14:tracePt t="34766" x="6489700" y="4165600"/>
          <p14:tracePt t="34783" x="6454775" y="4192588"/>
          <p14:tracePt t="34799" x="6411913" y="4217988"/>
          <p14:tracePt t="34816" x="6283325" y="4251325"/>
          <p14:tracePt t="34833" x="6121400" y="4286250"/>
          <p14:tracePt t="34850" x="5872163" y="4294188"/>
          <p14:tracePt t="34866" x="5640388" y="4294188"/>
          <p14:tracePt t="34883" x="5418138" y="4294188"/>
          <p14:tracePt t="34900" x="5280025" y="4294188"/>
          <p14:tracePt t="34917" x="5203825" y="4286250"/>
          <p14:tracePt t="34917" x="5168900" y="4278313"/>
          <p14:tracePt t="34934" x="5160963" y="4268788"/>
          <p14:tracePt t="34982" x="5168900" y="4260850"/>
          <p14:tracePt t="34990" x="5194300" y="4251325"/>
          <p14:tracePt t="35001" x="5211763" y="4243388"/>
          <p14:tracePt t="35017" x="5289550" y="4225925"/>
          <p14:tracePt t="35034" x="5486400" y="4225925"/>
          <p14:tracePt t="35051" x="5708650" y="4225925"/>
          <p14:tracePt t="35068" x="5983288" y="4235450"/>
          <p14:tracePt t="35084" x="6308725" y="4243388"/>
          <p14:tracePt t="35101" x="6618288" y="4243388"/>
          <p14:tracePt t="35118" x="6651625" y="4243388"/>
          <p14:tracePt t="35135" x="6651625" y="4251325"/>
          <p14:tracePt t="35151" x="6600825" y="4260850"/>
          <p14:tracePt t="35168" x="6411913" y="4278313"/>
          <p14:tracePt t="35185" x="6146800" y="4278313"/>
          <p14:tracePt t="35202" x="5708650" y="4286250"/>
          <p14:tracePt t="35218" x="5375275" y="4286250"/>
          <p14:tracePt t="35235" x="5083175" y="4286250"/>
          <p14:tracePt t="35252" x="4921250" y="4286250"/>
          <p14:tracePt t="35269" x="4860925" y="4286250"/>
          <p14:tracePt t="35285" x="4851400" y="4286250"/>
          <p14:tracePt t="35302" x="4860925" y="4278313"/>
          <p14:tracePt t="35319" x="4903788" y="4251325"/>
          <p14:tracePt t="35336" x="4972050" y="4225925"/>
          <p14:tracePt t="35353" x="5203825" y="4208463"/>
          <p14:tracePt t="35369" x="5461000" y="4208463"/>
          <p14:tracePt t="35386" x="5751513" y="4208463"/>
          <p14:tracePt t="35403" x="5975350" y="4208463"/>
          <p14:tracePt t="35420" x="6121400" y="4208463"/>
          <p14:tracePt t="35436" x="6197600" y="4208463"/>
          <p14:tracePt t="35453" x="6215063" y="4208463"/>
          <p14:tracePt t="35470" x="6207125" y="4217988"/>
          <p14:tracePt t="35486" x="6129338" y="4243388"/>
          <p14:tracePt t="35503" x="5949950" y="4268788"/>
          <p14:tracePt t="35520" x="5718175" y="4268788"/>
          <p14:tracePt t="35537" x="5322888" y="4235450"/>
          <p14:tracePt t="35553" x="5032375" y="4192588"/>
          <p14:tracePt t="35570" x="4689475" y="4149725"/>
          <p14:tracePt t="35587" x="4525963" y="4132263"/>
          <p14:tracePt t="35604" x="4414838" y="4106863"/>
          <p14:tracePt t="35620" x="4371975" y="4089400"/>
          <p14:tracePt t="35670" x="4379913" y="4089400"/>
          <p14:tracePt t="35678" x="4414838" y="4064000"/>
          <p14:tracePt t="35694" x="4483100" y="4046538"/>
          <p14:tracePt t="35704" x="4578350" y="4011613"/>
          <p14:tracePt t="35721" x="4679950" y="3986213"/>
          <p14:tracePt t="35738" x="4792663" y="3968750"/>
          <p14:tracePt t="35755" x="4878388" y="3960813"/>
          <p14:tracePt t="35771" x="4929188" y="3960813"/>
          <p14:tracePt t="35788" x="4946650" y="3960813"/>
          <p14:tracePt t="38173" x="4946650" y="3968750"/>
          <p14:tracePt t="39125" x="4946650" y="3978275"/>
          <p14:tracePt t="39162" x="4937125" y="3978275"/>
          <p14:tracePt t="39173" x="4929188" y="3986213"/>
          <p14:tracePt t="39189" x="4911725" y="4003675"/>
          <p14:tracePt t="39206" x="4886325" y="4011613"/>
          <p14:tracePt t="39223" x="4851400" y="4021138"/>
          <p14:tracePt t="39240" x="4835525" y="4037013"/>
          <p14:tracePt t="39256" x="4818063" y="4037013"/>
          <p14:tracePt t="39273" x="4792663" y="4046538"/>
          <p14:tracePt t="39289" x="4765675" y="4054475"/>
          <p14:tracePt t="39307" x="4740275" y="4054475"/>
          <p14:tracePt t="39323" x="4706938" y="4054475"/>
          <p14:tracePt t="39340" x="4697413" y="4054475"/>
          <p14:tracePt t="39388" x="4722813" y="4054475"/>
          <p14:tracePt t="39396" x="4826000" y="4037013"/>
          <p14:tracePt t="39407" x="5022850" y="4037013"/>
          <p14:tracePt t="39423" x="5211763" y="4029075"/>
          <p14:tracePt t="39440" x="5400675" y="4029075"/>
          <p14:tracePt t="39457" x="5632450" y="4029075"/>
          <p14:tracePt t="39474" x="5768975" y="4029075"/>
          <p14:tracePt t="39490" x="5864225" y="4046538"/>
          <p14:tracePt t="39507" x="5880100" y="4054475"/>
          <p14:tracePt t="39524" x="5872163" y="4071938"/>
          <p14:tracePt t="39541" x="5811838" y="4106863"/>
          <p14:tracePt t="39558" x="5683250" y="4149725"/>
          <p14:tracePt t="39574" x="5494338" y="4165600"/>
          <p14:tracePt t="39591" x="5322888" y="4165600"/>
          <p14:tracePt t="39607" x="5135563" y="4165600"/>
          <p14:tracePt t="39625" x="4972050" y="4165600"/>
          <p14:tracePt t="39641" x="4878388" y="4165600"/>
          <p14:tracePt t="39658" x="4843463" y="4165600"/>
          <p14:tracePt t="39675" x="4843463" y="4157663"/>
          <p14:tracePt t="39691" x="4860925" y="4157663"/>
          <p14:tracePt t="39708" x="5108575" y="4132263"/>
          <p14:tracePt t="39725" x="5418138" y="4132263"/>
          <p14:tracePt t="39742" x="5675313" y="4140200"/>
          <p14:tracePt t="39759" x="5907088" y="4140200"/>
          <p14:tracePt t="39775" x="6061075" y="4149725"/>
          <p14:tracePt t="39792" x="6121400" y="4157663"/>
          <p14:tracePt t="39809" x="6137275" y="4165600"/>
          <p14:tracePt t="39845" x="6137275" y="4175125"/>
          <p14:tracePt t="39859" x="6137275" y="4192588"/>
          <p14:tracePt t="39859" x="6129338" y="4217988"/>
          <p14:tracePt t="39876" x="6111875" y="4251325"/>
          <p14:tracePt t="39893" x="6103938" y="4268788"/>
          <p14:tracePt t="39909" x="6094413" y="4286250"/>
          <p14:tracePt t="39926" x="6094413" y="4294188"/>
          <p14:tracePt t="40012" x="6086475" y="4294188"/>
          <p14:tracePt t="40020" x="6078538" y="4294188"/>
          <p14:tracePt t="40028" x="6078538" y="4311650"/>
          <p14:tracePt t="40043" x="6051550" y="4329113"/>
          <p14:tracePt t="40060" x="5983288" y="4354513"/>
          <p14:tracePt t="40077" x="5907088" y="4379913"/>
          <p14:tracePt t="40094" x="5778500" y="4414838"/>
          <p14:tracePt t="40110" x="5640388" y="4432300"/>
          <p14:tracePt t="40127" x="5503863" y="4440238"/>
          <p14:tracePt t="40144" x="5426075" y="4440238"/>
          <p14:tracePt t="40161" x="5375275" y="4440238"/>
          <p14:tracePt t="40177" x="5307013" y="4440238"/>
          <p14:tracePt t="40194" x="5203825" y="4397375"/>
          <p14:tracePt t="40211" x="5057775" y="4346575"/>
          <p14:tracePt t="40228" x="4835525" y="4251325"/>
          <p14:tracePt t="40245" x="4664075" y="4192588"/>
          <p14:tracePt t="40261" x="4525963" y="4132263"/>
          <p14:tracePt t="40278" x="4397375" y="4071938"/>
          <p14:tracePt t="40295" x="4294188" y="4021138"/>
          <p14:tracePt t="40311" x="4183063" y="3951288"/>
          <p14:tracePt t="40329" x="4029075" y="3892550"/>
          <p14:tracePt t="40345" x="3840163" y="3806825"/>
          <p14:tracePt t="40362" x="3582988" y="3721100"/>
          <p14:tracePt t="40378" x="3189288" y="3592513"/>
          <p14:tracePt t="40395" x="2932113" y="3514725"/>
          <p14:tracePt t="40412" x="2717800" y="3446463"/>
          <p14:tracePt t="40429" x="2692400" y="3429000"/>
          <p14:tracePt t="40476" x="2692400" y="3411538"/>
          <p14:tracePt t="40480" x="2692400" y="3394075"/>
          <p14:tracePt t="40496" x="2692400" y="3368675"/>
          <p14:tracePt t="40513" x="2692400" y="3343275"/>
          <p14:tracePt t="40529" x="2665413" y="3292475"/>
          <p14:tracePt t="40546" x="2622550" y="3240088"/>
          <p14:tracePt t="40563" x="2571750" y="3163888"/>
          <p14:tracePt t="40580" x="2486025" y="3043238"/>
          <p14:tracePt t="40597" x="2443163" y="3008313"/>
          <p14:tracePt t="40613" x="2425700" y="2992438"/>
          <p14:tracePt t="40630" x="2408238" y="2982913"/>
          <p14:tracePt t="40647" x="2400300" y="2982913"/>
          <p14:tracePt t="40663" x="2365375" y="3008313"/>
          <p14:tracePt t="40680" x="2339975" y="3060700"/>
          <p14:tracePt t="40697" x="2297113" y="3163888"/>
          <p14:tracePt t="40714" x="2289175" y="3282950"/>
          <p14:tracePt t="40730" x="2306638" y="3436938"/>
          <p14:tracePt t="40747" x="2400300" y="3565525"/>
          <p14:tracePt t="40764" x="2725738" y="3721100"/>
          <p14:tracePt t="40781" x="2965450" y="3763963"/>
          <p14:tracePt t="40797" x="3249613" y="3763963"/>
          <p14:tracePt t="40815" x="3471863" y="3746500"/>
          <p14:tracePt t="40831" x="3635375" y="3703638"/>
          <p14:tracePt t="40848" x="3694113" y="3668713"/>
          <p14:tracePt t="40865" x="3721100" y="3643313"/>
          <p14:tracePt t="40881" x="3729038" y="3635375"/>
          <p14:tracePt t="41469" x="3736975" y="3635375"/>
          <p14:tracePt t="41597" x="3736975" y="3643313"/>
          <p14:tracePt t="41605" x="3736975" y="3651250"/>
          <p14:tracePt t="41606" x="3736975" y="3660775"/>
          <p14:tracePt t="41619" x="3729038" y="3694113"/>
          <p14:tracePt t="41636" x="3711575" y="3721100"/>
          <p14:tracePt t="41652" x="3686175" y="3789363"/>
          <p14:tracePt t="41669" x="3668713" y="3832225"/>
          <p14:tracePt t="41686" x="3660775" y="3849688"/>
          <p14:tracePt t="41702" x="3635375" y="3883025"/>
          <p14:tracePt t="41719" x="3625850" y="3900488"/>
          <p14:tracePt t="41736" x="3617913" y="3908425"/>
          <p14:tracePt t="41753" x="3608388" y="3917950"/>
          <p14:tracePt t="41769" x="3600450" y="3925888"/>
          <p14:tracePt t="41786" x="3582988" y="3943350"/>
          <p14:tracePt t="41803" x="3582988" y="3960813"/>
          <p14:tracePt t="41820" x="3565525" y="3960813"/>
          <p14:tracePt t="41860" x="3565525" y="3968750"/>
          <p14:tracePt t="41887" x="3557588" y="3968750"/>
          <p14:tracePt t="41887" x="3540125" y="3968750"/>
          <p14:tracePt t="41903" x="3514725" y="3968750"/>
          <p14:tracePt t="41920" x="3479800" y="3978275"/>
          <p14:tracePt t="41937" x="3454400" y="3978275"/>
          <p14:tracePt t="41954" x="3436938" y="3978275"/>
          <p14:tracePt t="41970" x="3429000" y="3978275"/>
          <p14:tracePt t="41987" x="3411538" y="3978275"/>
          <p14:tracePt t="42004" x="3394075" y="3978275"/>
          <p14:tracePt t="42021" x="3360738" y="3986213"/>
          <p14:tracePt t="42037" x="3325813" y="3986213"/>
          <p14:tracePt t="42054" x="3282950" y="3986213"/>
          <p14:tracePt t="42071" x="3232150" y="3968750"/>
          <p14:tracePt t="42088" x="3206750" y="3960813"/>
          <p14:tracePt t="42104" x="3197225" y="3951288"/>
          <p14:tracePt t="42121" x="3189288" y="3951288"/>
          <p14:tracePt t="42138" x="3189288" y="3943350"/>
          <p14:tracePt t="42180" x="3179763" y="3935413"/>
          <p14:tracePt t="42191" x="3136900" y="3925888"/>
          <p14:tracePt t="42205" x="3086100" y="3925888"/>
          <p14:tracePt t="42222" x="3008313" y="3908425"/>
          <p14:tracePt t="42239" x="2957513" y="3900488"/>
          <p14:tracePt t="42255" x="2922588" y="3883025"/>
          <p14:tracePt t="42572" x="2922588" y="3875088"/>
          <p14:tracePt t="42716" x="2932113" y="3875088"/>
          <p14:tracePt t="42725" x="2940050" y="3875088"/>
          <p14:tracePt t="42749" x="2949575" y="3875088"/>
          <p14:tracePt t="42758" x="2957513" y="3875088"/>
          <p14:tracePt t="42759" x="2965450" y="3875088"/>
          <p14:tracePt t="42791" x="2992438" y="3875088"/>
          <p14:tracePt t="42792" x="3008313" y="3875088"/>
          <p14:tracePt t="42809" x="3043238" y="3875088"/>
          <p14:tracePt t="42825" x="3078163" y="3875088"/>
          <p14:tracePt t="42842" x="3128963" y="3875088"/>
          <p14:tracePt t="42859" x="3197225" y="3875088"/>
          <p14:tracePt t="42876" x="3265488" y="3875088"/>
          <p14:tracePt t="42892" x="3378200" y="3875088"/>
          <p14:tracePt t="42909" x="3489325" y="3883025"/>
          <p14:tracePt t="42926" x="3608388" y="3892550"/>
          <p14:tracePt t="42943" x="3797300" y="3935413"/>
          <p14:tracePt t="42959" x="4235450" y="4011613"/>
          <p14:tracePt t="42976" x="4860925" y="4132263"/>
          <p14:tracePt t="42992" x="5546725" y="4208463"/>
          <p14:tracePt t="43010" x="5983288" y="4225925"/>
          <p14:tracePt t="43026" x="6240463" y="4225925"/>
          <p14:tracePt t="43043" x="6308725" y="4225925"/>
          <p14:tracePt t="43084" x="6275388" y="4235450"/>
          <p14:tracePt t="43092" x="5957888" y="4286250"/>
          <p14:tracePt t="43110" x="5486400" y="4294188"/>
          <p14:tracePt t="43126" x="4964113" y="4243388"/>
          <p14:tracePt t="43143" x="4286250" y="4089400"/>
          <p14:tracePt t="43160" x="3857625" y="3978275"/>
          <p14:tracePt t="43177" x="3532188" y="3857625"/>
          <p14:tracePt t="43194" x="3446463" y="3832225"/>
          <p14:tracePt t="43210" x="3403600" y="3806825"/>
          <p14:tracePt t="43357" x="3436938" y="3806825"/>
          <p14:tracePt t="43364" x="3506788" y="3806825"/>
          <p14:tracePt t="43372" x="3575050" y="3822700"/>
          <p14:tracePt t="43380" x="3925888" y="3908425"/>
          <p14:tracePt t="43395" x="4379913" y="4054475"/>
          <p14:tracePt t="43412" x="5100638" y="4251325"/>
          <p14:tracePt t="43429" x="5314950" y="4311650"/>
          <p14:tracePt t="43445" x="5418138" y="4354513"/>
          <p14:tracePt t="43462" x="5426075" y="4364038"/>
          <p14:tracePt t="43500" x="5418138" y="4371975"/>
          <p14:tracePt t="43508" x="5383213" y="4389438"/>
          <p14:tracePt t="43512" x="5229225" y="4389438"/>
          <p14:tracePt t="43529" x="5022850" y="4371975"/>
          <p14:tracePt t="43546" x="4792663" y="4329113"/>
          <p14:tracePt t="43562" x="4518025" y="4268788"/>
          <p14:tracePt t="43579" x="4337050" y="4235450"/>
          <p14:tracePt t="43596" x="4235450" y="4208463"/>
          <p14:tracePt t="43652" x="4251325" y="4208463"/>
          <p14:tracePt t="43660" x="4286250" y="4200525"/>
          <p14:tracePt t="43668" x="4440238" y="4200525"/>
          <p14:tracePt t="43680" x="4732338" y="4192588"/>
          <p14:tracePt t="43696" x="5006975" y="4200525"/>
          <p14:tracePt t="43713" x="5272088" y="4200525"/>
          <p14:tracePt t="43730" x="5451475" y="4217988"/>
          <p14:tracePt t="43747" x="5529263" y="4217988"/>
          <p14:tracePt t="43763" x="5537200" y="4217988"/>
          <p14:tracePt t="43780" x="5521325" y="4225925"/>
          <p14:tracePt t="43797" x="5418138" y="4268788"/>
          <p14:tracePt t="43814" x="5246688" y="4286250"/>
          <p14:tracePt t="43831" x="4972050" y="4294188"/>
          <p14:tracePt t="43847" x="4722813" y="4294188"/>
          <p14:tracePt t="43864" x="4457700" y="4268788"/>
          <p14:tracePt t="43881" x="4217988" y="4208463"/>
          <p14:tracePt t="43898" x="4029075" y="4165600"/>
          <p14:tracePt t="43914" x="3951288" y="4140200"/>
          <p14:tracePt t="43931" x="3943350" y="4132263"/>
          <p14:tracePt t="43949" x="3951288" y="4122738"/>
          <p14:tracePt t="43964" x="4037013" y="4106863"/>
          <p14:tracePt t="43981" x="4260850" y="4089400"/>
          <p14:tracePt t="43998" x="4518025" y="4097338"/>
          <p14:tracePt t="44015" x="4868863" y="4114800"/>
          <p14:tracePt t="44031" x="5118100" y="4157663"/>
          <p14:tracePt t="44048" x="5332413" y="4192588"/>
          <p14:tracePt t="44065" x="5408613" y="4217988"/>
          <p14:tracePt t="44082" x="5418138" y="4225925"/>
          <p14:tracePt t="44099" x="5392738" y="4235450"/>
          <p14:tracePt t="44115" x="5264150" y="4260850"/>
          <p14:tracePt t="44115" x="5178425" y="4260850"/>
          <p14:tracePt t="44132" x="4946650" y="4260850"/>
          <p14:tracePt t="44149" x="4560888" y="4192588"/>
          <p14:tracePt t="44165" x="4329113" y="4165600"/>
          <p14:tracePt t="44182" x="4140200" y="4149725"/>
          <p14:tracePt t="44199" x="4054475" y="4140200"/>
          <p14:tracePt t="44216" x="4046538" y="4140200"/>
          <p14:tracePt t="44260" x="4046538" y="4132263"/>
          <p14:tracePt t="44268" x="4079875" y="4132263"/>
          <p14:tracePt t="44283" x="4140200" y="4132263"/>
          <p14:tracePt t="44299" x="4268788" y="4122738"/>
          <p14:tracePt t="44317" x="4321175" y="4122738"/>
          <p14:tracePt t="44333" x="4346575" y="4122738"/>
          <p14:tracePt t="44350" x="4354513" y="4122738"/>
          <p14:tracePt t="44860" x="4346575" y="4122738"/>
          <p14:tracePt t="44868" x="4294188" y="4122738"/>
          <p14:tracePt t="44887" x="4200525" y="4122738"/>
          <p14:tracePt t="44903" x="4071938" y="4122738"/>
          <p14:tracePt t="44920" x="3935413" y="4122738"/>
          <p14:tracePt t="44937" x="3789363" y="4122738"/>
          <p14:tracePt t="44954" x="3668713" y="4122738"/>
          <p14:tracePt t="44970" x="3592513" y="4132263"/>
          <p14:tracePt t="44987" x="3549650" y="4132263"/>
          <p14:tracePt t="45003" x="3506788" y="4132263"/>
          <p14:tracePt t="45021" x="3436938" y="4132263"/>
          <p14:tracePt t="45037" x="3317875" y="4114800"/>
          <p14:tracePt t="45054" x="3094038" y="4071938"/>
          <p14:tracePt t="45070" x="2871788" y="4029075"/>
          <p14:tracePt t="45087" x="2632075" y="3968750"/>
          <p14:tracePt t="45104" x="2339975" y="3908425"/>
          <p14:tracePt t="45121" x="2074863" y="3849688"/>
          <p14:tracePt t="45138" x="1954213" y="3822700"/>
          <p14:tracePt t="45154" x="1893888" y="3814763"/>
          <p14:tracePt t="45171" x="1885950" y="3814763"/>
          <p14:tracePt t="45188" x="1878013" y="3814763"/>
          <p14:tracePt t="45205" x="1782763" y="3822700"/>
          <p14:tracePt t="45221" x="1593850" y="3832225"/>
          <p14:tracePt t="45238" x="1285875" y="3840163"/>
          <p14:tracePt t="45255" x="968375" y="3857625"/>
          <p14:tracePt t="45272" x="642938" y="3875088"/>
          <p14:tracePt t="45288" x="403225" y="3900488"/>
          <p14:tracePt t="45305" x="300038" y="3943350"/>
          <p14:tracePt t="45322" x="239713" y="3994150"/>
          <p14:tracePt t="45339" x="231775" y="4021138"/>
          <p14:tracePt t="45355" x="239713" y="4064000"/>
          <p14:tracePt t="45355" x="249238" y="4079875"/>
          <p14:tracePt t="45372" x="282575" y="4122738"/>
          <p14:tracePt t="45389" x="317500" y="4149725"/>
          <p14:tracePt t="45406" x="334963" y="4157663"/>
          <p14:tracePt t="45452" x="342900" y="4165600"/>
          <p14:tracePt t="45455" x="350838" y="4175125"/>
          <p14:tracePt t="45473" x="360363" y="4192588"/>
          <p14:tracePt t="45489" x="385763" y="4225925"/>
          <p14:tracePt t="45506" x="420688" y="4260850"/>
          <p14:tracePt t="45523" x="479425" y="4321175"/>
          <p14:tracePt t="45539" x="557213" y="4422775"/>
          <p14:tracePt t="45557" x="608013" y="4483100"/>
          <p14:tracePt t="45573" x="668338" y="4525963"/>
          <p14:tracePt t="45590" x="754063" y="4586288"/>
          <p14:tracePt t="45607" x="857250" y="4646613"/>
          <p14:tracePt t="45624" x="960438" y="4697413"/>
          <p14:tracePt t="45640" x="1131888" y="4765675"/>
          <p14:tracePt t="45657" x="1303338" y="4808538"/>
          <p14:tracePt t="45674" x="1449388" y="4818063"/>
          <p14:tracePt t="45691" x="1585913" y="4818063"/>
          <p14:tracePt t="45707" x="1722438" y="4818063"/>
          <p14:tracePt t="45724" x="1868488" y="4800600"/>
          <p14:tracePt t="45741" x="1979613" y="4783138"/>
          <p14:tracePt t="45757" x="2092325" y="4765675"/>
          <p14:tracePt t="45774" x="2220913" y="4749800"/>
          <p14:tracePt t="45791" x="2339975" y="4732338"/>
          <p14:tracePt t="45808" x="2435225" y="4697413"/>
          <p14:tracePt t="45824" x="2511425" y="4664075"/>
          <p14:tracePt t="45841" x="2589213" y="4629150"/>
          <p14:tracePt t="45858" x="2665413" y="4586288"/>
          <p14:tracePt t="45875" x="2692400" y="4560888"/>
          <p14:tracePt t="45892" x="2708275" y="4518025"/>
          <p14:tracePt t="45909" x="2708275" y="4500563"/>
          <p14:tracePt t="45925" x="2708275" y="4449763"/>
          <p14:tracePt t="45942" x="2708275" y="4406900"/>
          <p14:tracePt t="45958" x="2708275" y="4354513"/>
          <p14:tracePt t="45976" x="2708275" y="4311650"/>
          <p14:tracePt t="45992" x="2700338" y="4268788"/>
          <p14:tracePt t="46009" x="2700338" y="4251325"/>
          <p14:tracePt t="46026" x="2682875" y="4235450"/>
          <p14:tracePt t="46043" x="2632075" y="4192588"/>
          <p14:tracePt t="46059" x="2528888" y="4122738"/>
          <p14:tracePt t="46059" x="2493963" y="4097338"/>
          <p14:tracePt t="46076" x="2392363" y="4071938"/>
          <p14:tracePt t="46093" x="2289175" y="4037013"/>
          <p14:tracePt t="46110" x="2236788" y="4021138"/>
          <p14:tracePt t="46126" x="2203450" y="4021138"/>
          <p14:tracePt t="46143" x="2185988" y="4021138"/>
          <p14:tracePt t="46160" x="2168525" y="4029075"/>
          <p14:tracePt t="46176" x="2151063" y="4064000"/>
          <p14:tracePt t="46193" x="2135188" y="4097338"/>
          <p14:tracePt t="46210" x="2100263" y="4165600"/>
          <p14:tracePt t="46227" x="2065338" y="4243388"/>
          <p14:tracePt t="46244" x="2022475" y="4364038"/>
          <p14:tracePt t="46260" x="2022475" y="4406900"/>
          <p14:tracePt t="46277" x="2022475" y="4440238"/>
          <p14:tracePt t="46294" x="2022475" y="4449763"/>
          <p14:tracePt t="47340" x="2022475" y="4440238"/>
          <p14:tracePt t="47364" x="2022475" y="4432300"/>
          <p14:tracePt t="47369" x="2022475" y="4414838"/>
          <p14:tracePt t="47383" x="2039938" y="4397375"/>
          <p14:tracePt t="47400" x="2057400" y="4371975"/>
          <p14:tracePt t="47417" x="2065338" y="4354513"/>
          <p14:tracePt t="47433" x="2082800" y="4337050"/>
          <p14:tracePt t="47450" x="2100263" y="4311650"/>
          <p14:tracePt t="47467" x="2108200" y="4294188"/>
          <p14:tracePt t="47483" x="2135188" y="4268788"/>
          <p14:tracePt t="47501" x="2151063" y="4260850"/>
          <p14:tracePt t="47517" x="2168525" y="4243388"/>
          <p14:tracePt t="47534" x="2185988" y="4235450"/>
          <p14:tracePt t="47550" x="2211388" y="4208463"/>
          <p14:tracePt t="47567" x="2236788" y="4183063"/>
          <p14:tracePt t="47584" x="2271713" y="4157663"/>
          <p14:tracePt t="47601" x="2314575" y="4132263"/>
          <p14:tracePt t="47618" x="2349500" y="4097338"/>
          <p14:tracePt t="47634" x="2382838" y="4064000"/>
          <p14:tracePt t="47651" x="2417763" y="4046538"/>
          <p14:tracePt t="47651" x="2435225" y="4037013"/>
          <p14:tracePt t="47668" x="2486025" y="4011613"/>
          <p14:tracePt t="47684" x="2520950" y="4003675"/>
          <p14:tracePt t="47701" x="2563813" y="3994150"/>
          <p14:tracePt t="47718" x="2640013" y="3986213"/>
          <p14:tracePt t="47735" x="2717800" y="3986213"/>
          <p14:tracePt t="47752" x="2794000" y="3986213"/>
          <p14:tracePt t="47768" x="2889250" y="4003675"/>
          <p14:tracePt t="47785" x="2965450" y="4021138"/>
          <p14:tracePt t="47802" x="3008313" y="4029075"/>
          <p14:tracePt t="47819" x="3025775" y="4046538"/>
          <p14:tracePt t="47835" x="3035300" y="4054475"/>
          <p14:tracePt t="47852" x="3035300" y="4064000"/>
          <p14:tracePt t="47869" x="3035300" y="4079875"/>
          <p14:tracePt t="47886" x="3035300" y="4132263"/>
          <p14:tracePt t="47902" x="3035300" y="4157663"/>
          <p14:tracePt t="47920" x="3035300" y="4217988"/>
          <p14:tracePt t="47936" x="3017838" y="4260850"/>
          <p14:tracePt t="47953" x="2992438" y="4329113"/>
          <p14:tracePt t="47969" x="2957513" y="4389438"/>
          <p14:tracePt t="47986" x="2906713" y="4449763"/>
          <p14:tracePt t="48004" x="2879725" y="4465638"/>
          <p14:tracePt t="48020" x="2768600" y="4518025"/>
          <p14:tracePt t="48036" x="2692400" y="4525963"/>
          <p14:tracePt t="48053" x="2571750" y="4543425"/>
          <p14:tracePt t="48070" x="2478088" y="4543425"/>
          <p14:tracePt t="48087" x="2382838" y="4551363"/>
          <p14:tracePt t="48104" x="2306638" y="4560888"/>
          <p14:tracePt t="48120" x="2236788" y="4560888"/>
          <p14:tracePt t="48137" x="2160588" y="4560888"/>
          <p14:tracePt t="48154" x="2100263" y="4560888"/>
          <p14:tracePt t="48171" x="2074863" y="4560888"/>
          <p14:tracePt t="48187" x="2039938" y="4560888"/>
          <p14:tracePt t="48204" x="2032000" y="4551363"/>
          <p14:tracePt t="48252" x="2022475" y="4543425"/>
          <p14:tracePt t="48276" x="2014538" y="4535488"/>
          <p14:tracePt t="48284" x="2014538" y="4525963"/>
          <p14:tracePt t="48292" x="1997075" y="4500563"/>
          <p14:tracePt t="48305" x="1997075" y="4475163"/>
          <p14:tracePt t="48321" x="1997075" y="4432300"/>
          <p14:tracePt t="48338" x="1997075" y="4397375"/>
          <p14:tracePt t="48355" x="2006600" y="4346575"/>
          <p14:tracePt t="48372" x="2032000" y="4294188"/>
          <p14:tracePt t="48388" x="2049463" y="4260850"/>
          <p14:tracePt t="48405" x="2074863" y="4225925"/>
          <p14:tracePt t="48422" x="2108200" y="4183063"/>
          <p14:tracePt t="48439" x="2168525" y="4140200"/>
          <p14:tracePt t="48456" x="2254250" y="4089400"/>
          <p14:tracePt t="48472" x="2365375" y="4037013"/>
          <p14:tracePt t="48489" x="2478088" y="4003675"/>
          <p14:tracePt t="48506" x="2649538" y="3978275"/>
          <p14:tracePt t="48523" x="2778125" y="3968750"/>
          <p14:tracePt t="48539" x="2957513" y="3968750"/>
          <p14:tracePt t="48556" x="3078163" y="4003675"/>
          <p14:tracePt t="48573" x="3206750" y="4071938"/>
          <p14:tracePt t="48590" x="3292475" y="4114800"/>
          <p14:tracePt t="48606" x="3335338" y="4149725"/>
          <p14:tracePt t="48623" x="3351213" y="4183063"/>
          <p14:tracePt t="48640" x="3368675" y="4200525"/>
          <p14:tracePt t="48657" x="3368675" y="4225925"/>
          <p14:tracePt t="48673" x="3368675" y="4243388"/>
          <p14:tracePt t="48690" x="3360738" y="4286250"/>
          <p14:tracePt t="48707" x="3351213" y="4321175"/>
          <p14:tracePt t="48707" x="3343275" y="4354513"/>
          <p14:tracePt t="48724" x="3317875" y="4389438"/>
          <p14:tracePt t="48740" x="3275013" y="4440238"/>
          <p14:tracePt t="48757" x="3189288" y="4492625"/>
          <p14:tracePt t="48774" x="3043238" y="4543425"/>
          <p14:tracePt t="48790" x="2879725" y="4560888"/>
          <p14:tracePt t="48808" x="2674938" y="4578350"/>
          <p14:tracePt t="48824" x="2528888" y="4578350"/>
          <p14:tracePt t="48841" x="2408238" y="4578350"/>
          <p14:tracePt t="48857" x="2365375" y="4578350"/>
          <p14:tracePt t="48874" x="2349500" y="4568825"/>
          <p14:tracePt t="48891" x="2339975" y="4543425"/>
          <p14:tracePt t="48908" x="2339975" y="4525963"/>
          <p14:tracePt t="48924" x="2332038" y="4508500"/>
          <p14:tracePt t="48942" x="2322513" y="4492625"/>
          <p14:tracePt t="48958" x="2314575" y="4475163"/>
          <p14:tracePt t="49781" x="2306638" y="4475163"/>
          <p14:tracePt t="49794" x="2306638" y="4465638"/>
          <p14:tracePt t="49814" x="2306638" y="4449763"/>
          <p14:tracePt t="49853" x="2306638" y="4440238"/>
          <p14:tracePt t="49869" x="2306638" y="4432300"/>
          <p14:tracePt t="49885" x="2306638" y="4414838"/>
          <p14:tracePt t="49901" x="2306638" y="4397375"/>
          <p14:tracePt t="49902" x="2314575" y="4389438"/>
          <p14:tracePt t="49915" x="2322513" y="4364038"/>
          <p14:tracePt t="49931" x="2332038" y="4346575"/>
          <p14:tracePt t="49948" x="2332038" y="4321175"/>
          <p14:tracePt t="49948" x="2332038" y="4303713"/>
          <p14:tracePt t="49965" x="2332038" y="4268788"/>
          <p14:tracePt t="49981" x="2349500" y="4225925"/>
          <p14:tracePt t="49998" x="2357438" y="4183063"/>
          <p14:tracePt t="50015" x="2365375" y="4114800"/>
          <p14:tracePt t="50033" x="2382838" y="4021138"/>
          <p14:tracePt t="50048" x="2400300" y="3960813"/>
          <p14:tracePt t="50065" x="2408238" y="3908425"/>
          <p14:tracePt t="50082" x="2425700" y="3857625"/>
          <p14:tracePt t="50099" x="2435225" y="3822700"/>
          <p14:tracePt t="50115" x="2460625" y="3771900"/>
          <p14:tracePt t="50132" x="2478088" y="3729038"/>
          <p14:tracePt t="50132" x="2493963" y="3703638"/>
          <p14:tracePt t="50149" x="2520950" y="3668713"/>
          <p14:tracePt t="50166" x="2554288" y="3608388"/>
          <p14:tracePt t="50182" x="2589213" y="3549650"/>
          <p14:tracePt t="50199" x="2622550" y="3489325"/>
          <p14:tracePt t="50216" x="2682875" y="3421063"/>
          <p14:tracePt t="50233" x="2725738" y="3368675"/>
          <p14:tracePt t="50249" x="2778125" y="3300413"/>
          <p14:tracePt t="50266" x="2811463" y="3257550"/>
          <p14:tracePt t="50283" x="2871788" y="3206750"/>
          <p14:tracePt t="50299" x="2932113" y="3146425"/>
          <p14:tracePt t="50299" x="2949575" y="3128963"/>
          <p14:tracePt t="50317" x="3008313" y="3086100"/>
          <p14:tracePt t="50333" x="3086100" y="3025775"/>
          <p14:tracePt t="50350" x="3163888" y="2992438"/>
          <p14:tracePt t="50367" x="3257550" y="2965450"/>
          <p14:tracePt t="50383" x="3325813" y="2940050"/>
          <p14:tracePt t="50400" x="3403600" y="2906713"/>
          <p14:tracePt t="50417" x="3489325" y="2889250"/>
          <p14:tracePt t="50434" x="3565525" y="2879725"/>
          <p14:tracePt t="50450" x="3643313" y="2871788"/>
          <p14:tracePt t="50468" x="3686175" y="2871788"/>
          <p14:tracePt t="50484" x="3754438" y="2871788"/>
          <p14:tracePt t="50501" x="3789363" y="2897188"/>
          <p14:tracePt t="50517" x="3849688" y="2940050"/>
          <p14:tracePt t="50534" x="3892550" y="2974975"/>
          <p14:tracePt t="50551" x="3917950" y="3025775"/>
          <p14:tracePt t="50568" x="3951288" y="3068638"/>
          <p14:tracePt t="50585" x="3978275" y="3128963"/>
          <p14:tracePt t="50602" x="3994150" y="3179763"/>
          <p14:tracePt t="50618" x="4011613" y="3249613"/>
          <p14:tracePt t="50635" x="4029075" y="3300413"/>
          <p14:tracePt t="50651" x="4037013" y="3343275"/>
          <p14:tracePt t="50668" x="4046538" y="3403600"/>
          <p14:tracePt t="50685" x="4046538" y="3429000"/>
          <p14:tracePt t="50702" x="4046538" y="3463925"/>
          <p14:tracePt t="50719" x="4046538" y="3506788"/>
          <p14:tracePt t="50735" x="4029075" y="3582988"/>
          <p14:tracePt t="50752" x="4003675" y="3660775"/>
          <p14:tracePt t="50769" x="3978275" y="3729038"/>
          <p14:tracePt t="50786" x="3951288" y="3789363"/>
          <p14:tracePt t="50802" x="3925888" y="3832225"/>
          <p14:tracePt t="50819" x="3883025" y="3908425"/>
          <p14:tracePt t="50836" x="3840163" y="3968750"/>
          <p14:tracePt t="50853" x="3763963" y="4054475"/>
          <p14:tracePt t="50869" x="3711575" y="4106863"/>
          <p14:tracePt t="50886" x="3635375" y="4183063"/>
          <p14:tracePt t="50903" x="3582988" y="4208463"/>
          <p14:tracePt t="50920" x="3522663" y="4251325"/>
          <p14:tracePt t="50936" x="3463925" y="4278313"/>
          <p14:tracePt t="50953" x="3421063" y="4294188"/>
          <p14:tracePt t="50970" x="3386138" y="4303713"/>
          <p14:tracePt t="50987" x="3351213" y="4321175"/>
          <p14:tracePt t="51003" x="3300413" y="4329113"/>
          <p14:tracePt t="51020" x="3128963" y="4337050"/>
          <p14:tracePt t="51037" x="3035300" y="4337050"/>
          <p14:tracePt t="51054" x="2940050" y="4337050"/>
          <p14:tracePt t="51071" x="2863850" y="4337050"/>
          <p14:tracePt t="51087" x="2803525" y="4337050"/>
          <p14:tracePt t="51104" x="2751138" y="4329113"/>
          <p14:tracePt t="51121" x="2735263" y="4321175"/>
          <p14:tracePt t="51173" x="2725738" y="4311650"/>
          <p14:tracePt t="51189" x="2692400" y="4286250"/>
          <p14:tracePt t="51189" x="2674938" y="4278313"/>
          <p14:tracePt t="51205" x="2632075" y="4243388"/>
          <p14:tracePt t="51221" x="2589213" y="4183063"/>
          <p14:tracePt t="51238" x="2563813" y="4149725"/>
          <p14:tracePt t="51255" x="2546350" y="4106863"/>
          <p14:tracePt t="51272" x="2528888" y="4064000"/>
          <p14:tracePt t="51288" x="2528888" y="4037013"/>
          <p14:tracePt t="51305" x="2520950" y="4003675"/>
          <p14:tracePt t="51322" x="2520950" y="3986213"/>
          <p14:tracePt t="51339" x="2520950" y="3951288"/>
          <p14:tracePt t="51355" x="2520950" y="3908425"/>
          <p14:tracePt t="51372" x="2528888" y="3865563"/>
          <p14:tracePt t="51372" x="2536825" y="3814763"/>
          <p14:tracePt t="51389" x="2554288" y="3736975"/>
          <p14:tracePt t="51406" x="2589213" y="3635375"/>
          <p14:tracePt t="51423" x="2606675" y="3557588"/>
          <p14:tracePt t="51439" x="2632075" y="3471863"/>
          <p14:tracePt t="51456" x="2649538" y="3403600"/>
          <p14:tracePt t="51473" x="2665413" y="3351213"/>
          <p14:tracePt t="51490" x="2692400" y="3300413"/>
          <p14:tracePt t="51506" x="2717800" y="3249613"/>
          <p14:tracePt t="51523" x="2751138" y="3197225"/>
          <p14:tracePt t="51540" x="2794000" y="3146425"/>
          <p14:tracePt t="51540" x="2811463" y="3136900"/>
          <p14:tracePt t="51557" x="2846388" y="3086100"/>
          <p14:tracePt t="51573" x="2897188" y="3025775"/>
          <p14:tracePt t="51590" x="2949575" y="2982913"/>
          <p14:tracePt t="51607" x="3017838" y="2940050"/>
          <p14:tracePt t="51624" x="3086100" y="2897188"/>
          <p14:tracePt t="51640" x="3163888" y="2863850"/>
          <p14:tracePt t="51657" x="3249613" y="2828925"/>
          <p14:tracePt t="51674" x="3343275" y="2811463"/>
          <p14:tracePt t="51690" x="3514725" y="2786063"/>
          <p14:tracePt t="51708" x="3678238" y="2768600"/>
          <p14:tracePt t="51724" x="3908425" y="2760663"/>
          <p14:tracePt t="51741" x="4054475" y="2760663"/>
          <p14:tracePt t="51757" x="4183063" y="2760663"/>
          <p14:tracePt t="51774" x="4278313" y="2768600"/>
          <p14:tracePt t="51791" x="4397375" y="2803525"/>
          <p14:tracePt t="51808" x="4475163" y="2846388"/>
          <p14:tracePt t="51824" x="4578350" y="2914650"/>
          <p14:tracePt t="51842" x="4654550" y="2982913"/>
          <p14:tracePt t="51858" x="4740275" y="3043238"/>
          <p14:tracePt t="51875" x="4792663" y="3086100"/>
          <p14:tracePt t="51891" x="4826000" y="3121025"/>
          <p14:tracePt t="51909" x="4868863" y="3171825"/>
          <p14:tracePt t="51925" x="4878388" y="3206750"/>
          <p14:tracePt t="51942" x="4894263" y="3240088"/>
          <p14:tracePt t="51958" x="4894263" y="3257550"/>
          <p14:tracePt t="51975" x="4894263" y="3282950"/>
          <p14:tracePt t="51992" x="4894263" y="3308350"/>
          <p14:tracePt t="52009" x="4894263" y="3325813"/>
          <p14:tracePt t="52025" x="4894263" y="3351213"/>
          <p14:tracePt t="52042" x="4894263" y="3368675"/>
          <p14:tracePt t="52059" x="4894263" y="3378200"/>
          <p14:tracePt t="52076" x="4894263" y="3394075"/>
          <p14:tracePt t="52093" x="4894263" y="3403600"/>
          <p14:tracePt t="52109" x="4894263" y="3421063"/>
          <p14:tracePt t="52126" x="4886325" y="3446463"/>
          <p14:tracePt t="52143" x="4868863" y="3471863"/>
          <p14:tracePt t="52160" x="4851400" y="3514725"/>
          <p14:tracePt t="52176" x="4826000" y="3549650"/>
          <p14:tracePt t="52193" x="4800600" y="3575050"/>
          <p14:tracePt t="52210" x="4765675" y="3617913"/>
          <p14:tracePt t="52227" x="4732338" y="3651250"/>
          <p14:tracePt t="52243" x="4697413" y="3686175"/>
          <p14:tracePt t="52260" x="4654550" y="3736975"/>
          <p14:tracePt t="52277" x="4629150" y="3771900"/>
          <p14:tracePt t="52294" x="4603750" y="3789363"/>
          <p14:tracePt t="52310" x="4578350" y="3814763"/>
          <p14:tracePt t="52327" x="4551363" y="3832225"/>
          <p14:tracePt t="52344" x="4525963" y="3849688"/>
          <p14:tracePt t="52361" x="4500563" y="3875088"/>
          <p14:tracePt t="52378" x="4465638" y="3900488"/>
          <p14:tracePt t="52394" x="4440238" y="3917950"/>
          <p14:tracePt t="52411" x="4406900" y="3943350"/>
          <p14:tracePt t="52428" x="4354513" y="3986213"/>
          <p14:tracePt t="52445" x="4311650" y="4003675"/>
          <p14:tracePt t="52461" x="4278313" y="4029075"/>
          <p14:tracePt t="52478" x="4235450" y="4046538"/>
          <p14:tracePt t="52495" x="4200525" y="4064000"/>
          <p14:tracePt t="52512" x="4165600" y="4079875"/>
          <p14:tracePt t="52528" x="4132263" y="4089400"/>
          <p14:tracePt t="52545" x="4106863" y="4097338"/>
          <p14:tracePt t="52562" x="4071938" y="4114800"/>
          <p14:tracePt t="52579" x="4029075" y="4122738"/>
          <p14:tracePt t="52595" x="3978275" y="4149725"/>
          <p14:tracePt t="52612" x="3857625" y="4157663"/>
          <p14:tracePt t="52629" x="3771900" y="4157663"/>
          <p14:tracePt t="52646" x="3651250" y="4157663"/>
          <p14:tracePt t="52662" x="3532188" y="4157663"/>
          <p14:tracePt t="52679" x="3394075" y="4157663"/>
          <p14:tracePt t="52696" x="3257550" y="4157663"/>
          <p14:tracePt t="52713" x="3128963" y="4157663"/>
          <p14:tracePt t="52730" x="3008313" y="4149725"/>
          <p14:tracePt t="52746" x="2863850" y="4106863"/>
          <p14:tracePt t="52763" x="2708275" y="4064000"/>
          <p14:tracePt t="52780" x="2571750" y="3978275"/>
          <p14:tracePt t="52797" x="2443163" y="3875088"/>
          <p14:tracePt t="52813" x="2382838" y="3779838"/>
          <p14:tracePt t="52830" x="2357438" y="3721100"/>
          <p14:tracePt t="52847" x="2339975" y="3643313"/>
          <p14:tracePt t="52864" x="2339975" y="3582988"/>
          <p14:tracePt t="52880" x="2339975" y="3514725"/>
          <p14:tracePt t="52897" x="2357438" y="3429000"/>
          <p14:tracePt t="52914" x="2382838" y="3317875"/>
          <p14:tracePt t="52931" x="2417763" y="3214688"/>
          <p14:tracePt t="52947" x="2486025" y="3103563"/>
          <p14:tracePt t="52964" x="2536825" y="3017838"/>
          <p14:tracePt t="52964" x="2571750" y="2974975"/>
          <p14:tracePt t="52981" x="2632075" y="2906713"/>
          <p14:tracePt t="52998" x="2692400" y="2854325"/>
          <p14:tracePt t="53014" x="2760663" y="2803525"/>
          <p14:tracePt t="53031" x="2854325" y="2743200"/>
          <p14:tracePt t="53048" x="2922588" y="2708275"/>
          <p14:tracePt t="53064" x="3025775" y="2665413"/>
          <p14:tracePt t="53082" x="3103563" y="2649538"/>
          <p14:tracePt t="53098" x="3206750" y="2622550"/>
          <p14:tracePt t="53115" x="3308350" y="2606675"/>
          <p14:tracePt t="53132" x="3454400" y="2589213"/>
          <p14:tracePt t="53148" x="3668713" y="2579688"/>
          <p14:tracePt t="53165" x="3857625" y="2579688"/>
          <p14:tracePt t="53182" x="4011613" y="2589213"/>
          <p14:tracePt t="53198" x="4175125" y="2632075"/>
          <p14:tracePt t="53216" x="4260850" y="2649538"/>
          <p14:tracePt t="53232" x="4311650" y="2665413"/>
          <p14:tracePt t="53249" x="4364038" y="2700338"/>
          <p14:tracePt t="53266" x="4389438" y="2751138"/>
          <p14:tracePt t="53283" x="4422775" y="2794000"/>
          <p14:tracePt t="53299" x="4475163" y="2871788"/>
          <p14:tracePt t="53316" x="4543425" y="2949575"/>
          <p14:tracePt t="53333" x="4578350" y="3000375"/>
          <p14:tracePt t="53350" x="4603750" y="3035300"/>
          <p14:tracePt t="53366" x="4603750" y="3051175"/>
          <p14:tracePt t="53383" x="4603750" y="3068638"/>
          <p14:tracePt t="53400" x="4603750" y="3103563"/>
          <p14:tracePt t="53416" x="4603750" y="3146425"/>
          <p14:tracePt t="53433" x="4603750" y="3197225"/>
          <p14:tracePt t="53450" x="4594225" y="3292475"/>
          <p14:tracePt t="53467" x="4578350" y="3368675"/>
          <p14:tracePt t="53483" x="4535488" y="3471863"/>
          <p14:tracePt t="53483" x="4518025" y="3522663"/>
          <p14:tracePt t="53501" x="4465638" y="3600450"/>
          <p14:tracePt t="53517" x="4389438" y="3711575"/>
          <p14:tracePt t="53534" x="4321175" y="3797300"/>
          <p14:tracePt t="53550" x="4208463" y="3908425"/>
          <p14:tracePt t="53567" x="4089400" y="3994150"/>
          <p14:tracePt t="53584" x="3917950" y="4079875"/>
          <p14:tracePt t="53601" x="3771900" y="4149725"/>
          <p14:tracePt t="53617" x="3608388" y="4208463"/>
          <p14:tracePt t="53635" x="3497263" y="4251325"/>
          <p14:tracePt t="53651" x="3386138" y="4294188"/>
          <p14:tracePt t="53668" x="3206750" y="4311650"/>
          <p14:tracePt t="53684" x="2974975" y="4321175"/>
          <p14:tracePt t="53701" x="2828925" y="4321175"/>
          <p14:tracePt t="53718" x="2682875" y="4294188"/>
          <p14:tracePt t="53735" x="2528888" y="4251325"/>
          <p14:tracePt t="53752" x="2408238" y="4200525"/>
          <p14:tracePt t="53768" x="2322513" y="4157663"/>
          <p14:tracePt t="53785" x="2263775" y="4114800"/>
          <p14:tracePt t="53802" x="2228850" y="4071938"/>
          <p14:tracePt t="53819" x="2220913" y="4029075"/>
          <p14:tracePt t="53835" x="2211388" y="3968750"/>
          <p14:tracePt t="53852" x="2193925" y="3883025"/>
          <p14:tracePt t="53869" x="2185988" y="3806825"/>
          <p14:tracePt t="53886" x="2185988" y="3754438"/>
          <p14:tracePt t="53902" x="2185988" y="3721100"/>
          <p14:tracePt t="53919" x="2185988" y="3686175"/>
          <p14:tracePt t="53936" x="2185988" y="3651250"/>
          <p14:tracePt t="53953" x="2203450" y="3600450"/>
          <p14:tracePt t="53969" x="2220913" y="3549650"/>
          <p14:tracePt t="53986" x="2254250" y="3479800"/>
          <p14:tracePt t="54003" x="2297113" y="3394075"/>
          <p14:tracePt t="54020" x="2349500" y="3325813"/>
          <p14:tracePt t="54020" x="2382838" y="3282950"/>
          <p14:tracePt t="54037" x="2443163" y="3206750"/>
          <p14:tracePt t="54053" x="2520950" y="3128963"/>
          <p14:tracePt t="54070" x="2597150" y="3068638"/>
          <p14:tracePt t="54087" x="2674938" y="3000375"/>
          <p14:tracePt t="54104" x="2768600" y="2914650"/>
          <p14:tracePt t="54120" x="2854325" y="2846388"/>
          <p14:tracePt t="54137" x="2992438" y="2768600"/>
          <p14:tracePt t="54154" x="3103563" y="2717800"/>
          <p14:tracePt t="54171" x="3232150" y="2665413"/>
          <p14:tracePt t="54187" x="3360738" y="2632075"/>
          <p14:tracePt t="54204" x="3532188" y="2614613"/>
          <p14:tracePt t="54221" x="3651250" y="2614613"/>
          <p14:tracePt t="54238" x="3703638" y="2614613"/>
          <p14:tracePt t="54254" x="3779838" y="2622550"/>
          <p14:tracePt t="54271" x="3875088" y="2640013"/>
          <p14:tracePt t="54288" x="3968750" y="2682875"/>
          <p14:tracePt t="54305" x="4054475" y="2735263"/>
          <p14:tracePt t="54321" x="4132263" y="2794000"/>
          <p14:tracePt t="54338" x="4200525" y="2854325"/>
          <p14:tracePt t="54355" x="4251325" y="2932113"/>
          <p14:tracePt t="54372" x="4278313" y="2974975"/>
          <p14:tracePt t="54389" x="4286250" y="3025775"/>
          <p14:tracePt t="54405" x="4278313" y="3043238"/>
          <p14:tracePt t="54422" x="4278313" y="3068638"/>
          <p14:tracePt t="54439" x="4278313" y="3086100"/>
          <p14:tracePt t="54456" x="4278313" y="3121025"/>
          <p14:tracePt t="54472" x="4278313" y="3146425"/>
          <p14:tracePt t="54489" x="4278313" y="3163888"/>
          <p14:tracePt t="54506" x="4278313" y="3171825"/>
          <p14:tracePt t="55469" x="4286250" y="3171825"/>
          <p14:tracePt t="55485" x="4294188" y="3163888"/>
          <p14:tracePt t="55494" x="4303713" y="3163888"/>
          <p14:tracePt t="55502" x="4311650" y="3154363"/>
          <p14:tracePt t="55511" x="4311650" y="3146425"/>
          <p14:tracePt t="55528" x="4329113" y="3146425"/>
          <p14:tracePt t="55565" x="4329113" y="3136900"/>
          <p14:tracePt t="55566" x="4337050" y="3128963"/>
          <p14:tracePt t="55578" x="4354513" y="3121025"/>
          <p14:tracePt t="55595" x="4371975" y="3094038"/>
          <p14:tracePt t="55612" x="4389438" y="3078163"/>
          <p14:tracePt t="55628" x="4414838" y="3051175"/>
          <p14:tracePt t="55645" x="4432300" y="3025775"/>
          <p14:tracePt t="55662" x="4457700" y="3008313"/>
          <p14:tracePt t="55678" x="4457700" y="2992438"/>
          <p14:tracePt t="55696" x="4465638" y="2974975"/>
          <p14:tracePt t="55712" x="4465638" y="2965450"/>
          <p14:tracePt t="55729" x="4465638" y="2957513"/>
          <p14:tracePt t="55746" x="4475163" y="2940050"/>
          <p14:tracePt t="55762" x="4475163" y="2914650"/>
          <p14:tracePt t="55779" x="4475163" y="2889250"/>
          <p14:tracePt t="55796" x="4475163" y="2836863"/>
          <p14:tracePt t="55813" x="4465638" y="2803525"/>
          <p14:tracePt t="55830" x="4457700" y="2786063"/>
          <p14:tracePt t="55846" x="4440238" y="2768600"/>
          <p14:tracePt t="55863" x="4422775" y="2751138"/>
          <p14:tracePt t="55880" x="4406900" y="2717800"/>
          <p14:tracePt t="55897" x="4379913" y="2682875"/>
          <p14:tracePt t="55913" x="4346575" y="2649538"/>
          <p14:tracePt t="55930" x="4329113" y="2622550"/>
          <p14:tracePt t="55947" x="4303713" y="2597150"/>
          <p14:tracePt t="55964" x="4278313" y="2579688"/>
          <p14:tracePt t="55980" x="4235450" y="2563813"/>
          <p14:tracePt t="55997" x="4183063" y="2546350"/>
          <p14:tracePt t="56014" x="4132263" y="2546350"/>
          <p14:tracePt t="56030" x="4064000" y="2536825"/>
          <p14:tracePt t="56048" x="3986213" y="2536825"/>
          <p14:tracePt t="56064" x="3908425" y="2536825"/>
          <p14:tracePt t="56081" x="3857625" y="2536825"/>
          <p14:tracePt t="56097" x="3814763" y="2554288"/>
          <p14:tracePt t="56116" x="3779838" y="2563813"/>
          <p14:tracePt t="56131" x="3736975" y="2579688"/>
          <p14:tracePt t="56148" x="3678238" y="2614613"/>
          <p14:tracePt t="56165" x="3617913" y="2640013"/>
          <p14:tracePt t="56181" x="3565525" y="2657475"/>
          <p14:tracePt t="56198" x="3522663" y="2682875"/>
          <p14:tracePt t="56215" x="3497263" y="2700338"/>
          <p14:tracePt t="56232" x="3463925" y="2725738"/>
          <p14:tracePt t="56248" x="3429000" y="2751138"/>
          <p14:tracePt t="56265" x="3411538" y="2778125"/>
          <p14:tracePt t="56282" x="3378200" y="2811463"/>
          <p14:tracePt t="56299" x="3351213" y="2854325"/>
          <p14:tracePt t="56316" x="3317875" y="2897188"/>
          <p14:tracePt t="56316" x="3292475" y="2914650"/>
          <p14:tracePt t="56333" x="3275013" y="2949575"/>
          <p14:tracePt t="56349" x="3249613" y="3000375"/>
          <p14:tracePt t="56366" x="3232150" y="3035300"/>
          <p14:tracePt t="56382" x="3232150" y="3060700"/>
          <p14:tracePt t="56399" x="3214688" y="3103563"/>
          <p14:tracePt t="56416" x="3214688" y="3128963"/>
          <p14:tracePt t="56433" x="3206750" y="3171825"/>
          <p14:tracePt t="56449" x="3206750" y="3206750"/>
          <p14:tracePt t="56466" x="3197225" y="3240088"/>
          <p14:tracePt t="56483" x="3197225" y="3265488"/>
          <p14:tracePt t="56500" x="3197225" y="3308350"/>
          <p14:tracePt t="56517" x="3206750" y="3351213"/>
          <p14:tracePt t="56533" x="3206750" y="3368675"/>
          <p14:tracePt t="56550" x="3222625" y="3403600"/>
          <p14:tracePt t="56567" x="3232150" y="3421063"/>
          <p14:tracePt t="56583" x="3232150" y="3429000"/>
          <p14:tracePt t="56600" x="3232150" y="3436938"/>
          <p14:tracePt t="57429" x="3232150" y="3446463"/>
          <p14:tracePt t="57445" x="3240088" y="3446463"/>
          <p14:tracePt t="57477" x="3240088" y="3454400"/>
          <p14:tracePt t="57597" x="3240088" y="3463925"/>
          <p14:tracePt t="57605" x="3249613" y="3489325"/>
          <p14:tracePt t="57623" x="3257550" y="3522663"/>
          <p14:tracePt t="57640" x="3265488" y="3540125"/>
          <p14:tracePt t="57656" x="3265488" y="3557588"/>
          <p14:tracePt t="57673" x="3275013" y="3565525"/>
          <p14:tracePt t="57909" x="3275013" y="3575050"/>
          <p14:tracePt t="57927" x="3275013" y="3592513"/>
          <p14:tracePt t="57941" x="3282950" y="3600450"/>
          <p14:tracePt t="57958" x="3282950" y="3608388"/>
          <p14:tracePt t="58020" x="3282950" y="3617913"/>
          <p14:tracePt t="58301" x="3292475" y="3617913"/>
          <p14:tracePt t="58309" x="3292475" y="3625850"/>
          <p14:tracePt t="58348" x="3292475" y="3635375"/>
          <p14:tracePt t="58376" x="3292475" y="3643313"/>
          <p14:tracePt t="58377" x="3292475" y="3651250"/>
          <p14:tracePt t="58393" x="3292475" y="3660775"/>
          <p14:tracePt t="58410" x="3292475" y="3668713"/>
          <p14:tracePt t="58427" x="3300413" y="3678238"/>
          <p14:tracePt t="60500" x="3300413" y="3686175"/>
          <p14:tracePt t="60525" x="3300413" y="3694113"/>
          <p14:tracePt t="60540" x="3300413" y="3703638"/>
          <p14:tracePt t="60556" x="3300413" y="3711575"/>
          <p14:tracePt t="60652" x="3308350" y="3721100"/>
          <p14:tracePt t="60692" x="3308350" y="3729038"/>
          <p14:tracePt t="60700" x="3308350" y="3736975"/>
          <p14:tracePt t="60706" x="3317875" y="3736975"/>
          <p14:tracePt t="60722" x="3317875" y="3746500"/>
          <p14:tracePt t="60740" x="3325813" y="3754438"/>
          <p14:tracePt t="60756" x="3335338" y="3771900"/>
          <p14:tracePt t="60773" x="3351213" y="3789363"/>
          <p14:tracePt t="60790" x="3351213" y="3797300"/>
          <p14:tracePt t="60806" x="3360738" y="3797300"/>
          <p14:tracePt t="60843" x="3378200" y="3814763"/>
          <p14:tracePt t="60891" x="3386138" y="3814763"/>
          <p14:tracePt t="60908" x="3394075" y="3814763"/>
          <p14:tracePt t="60909" x="3403600" y="3822700"/>
          <p14:tracePt t="60924" x="3436938" y="3849688"/>
          <p14:tracePt t="60941" x="3471863" y="3865563"/>
          <p14:tracePt t="60958" x="3506788" y="3883025"/>
          <p14:tracePt t="60974" x="3540125" y="3900488"/>
          <p14:tracePt t="60991" x="3600450" y="3917950"/>
          <p14:tracePt t="61007" x="3651250" y="3943350"/>
          <p14:tracePt t="61024" x="3711575" y="3960813"/>
          <p14:tracePt t="61041" x="3763963" y="3986213"/>
          <p14:tracePt t="61058" x="3822700" y="3994150"/>
          <p14:tracePt t="61074" x="3892550" y="4029075"/>
          <p14:tracePt t="61091" x="3968750" y="4054475"/>
          <p14:tracePt t="61091" x="4011613" y="4054475"/>
          <p14:tracePt t="61109" x="4071938" y="4079875"/>
          <p14:tracePt t="61125" x="4132263" y="4097338"/>
          <p14:tracePt t="61141" x="4183063" y="4114800"/>
          <p14:tracePt t="61158" x="4260850" y="4140200"/>
          <p14:tracePt t="61175" x="4371975" y="4165600"/>
          <p14:tracePt t="61192" x="4525963" y="4208463"/>
          <p14:tracePt t="61208" x="4732338" y="4251325"/>
          <p14:tracePt t="61225" x="4929188" y="4278313"/>
          <p14:tracePt t="61242" x="5065713" y="4294188"/>
          <p14:tracePt t="61259" x="5186363" y="4303713"/>
          <p14:tracePt t="61276" x="5264150" y="4303713"/>
          <p14:tracePt t="61292" x="5297488" y="4303713"/>
          <p14:tracePt t="61309" x="5349875" y="4303713"/>
          <p14:tracePt t="61326" x="5392738" y="4294188"/>
          <p14:tracePt t="61343" x="5443538" y="4286250"/>
          <p14:tracePt t="61359" x="5521325" y="4268788"/>
          <p14:tracePt t="61376" x="5589588" y="4260850"/>
          <p14:tracePt t="61393" x="5665788" y="4225925"/>
          <p14:tracePt t="61410" x="5735638" y="4192588"/>
          <p14:tracePt t="61426" x="5794375" y="4165600"/>
          <p14:tracePt t="61443" x="5854700" y="4132263"/>
          <p14:tracePt t="61460" x="5940425" y="4046538"/>
          <p14:tracePt t="61477" x="5992813" y="3978275"/>
          <p14:tracePt t="61493" x="6035675" y="3925888"/>
          <p14:tracePt t="61510" x="6061075" y="3849688"/>
          <p14:tracePt t="61527" x="6094413" y="3797300"/>
          <p14:tracePt t="61544" x="6094413" y="3754438"/>
          <p14:tracePt t="61560" x="6094413" y="3721100"/>
          <p14:tracePt t="61577" x="6094413" y="3686175"/>
          <p14:tracePt t="61594" x="6086475" y="3651250"/>
          <p14:tracePt t="61611" x="6061075" y="3600450"/>
          <p14:tracePt t="61628" x="5983288" y="3497263"/>
          <p14:tracePt t="61644" x="5915025" y="3421063"/>
          <p14:tracePt t="61661" x="5854700" y="3368675"/>
          <p14:tracePt t="61678" x="5778500" y="3308350"/>
          <p14:tracePt t="61695" x="5683250" y="3240088"/>
          <p14:tracePt t="61711" x="5580063" y="3189288"/>
          <p14:tracePt t="61728" x="5478463" y="3146425"/>
          <p14:tracePt t="61745" x="5365750" y="3111500"/>
          <p14:tracePt t="61762" x="5254625" y="3086100"/>
          <p14:tracePt t="61778" x="5160963" y="3068638"/>
          <p14:tracePt t="61795" x="5083175" y="3060700"/>
          <p14:tracePt t="61812" x="4954588" y="3060700"/>
          <p14:tracePt t="61829" x="4835525" y="3060700"/>
          <p14:tracePt t="61845" x="4740275" y="3060700"/>
          <p14:tracePt t="61862" x="4611688" y="3068638"/>
          <p14:tracePt t="61879" x="4535488" y="3086100"/>
          <p14:tracePt t="61896" x="4432300" y="3121025"/>
          <p14:tracePt t="61912" x="4337050" y="3163888"/>
          <p14:tracePt t="61929" x="4260850" y="3206750"/>
          <p14:tracePt t="61946" x="4157663" y="3257550"/>
          <p14:tracePt t="61962" x="4089400" y="3300413"/>
          <p14:tracePt t="61980" x="3943350" y="3351213"/>
          <p14:tracePt t="61996" x="3849688" y="3411538"/>
          <p14:tracePt t="62013" x="3771900" y="3463925"/>
          <p14:tracePt t="62030" x="3694113" y="3514725"/>
          <p14:tracePt t="62047" x="3635375" y="3575050"/>
          <p14:tracePt t="62063" x="3565525" y="3635375"/>
          <p14:tracePt t="62080" x="3522663" y="3686175"/>
          <p14:tracePt t="62096" x="3489325" y="3746500"/>
          <p14:tracePt t="62114" x="3463925" y="3814763"/>
          <p14:tracePt t="62131" x="3436938" y="3865563"/>
          <p14:tracePt t="62147" x="3429000" y="3917950"/>
          <p14:tracePt t="62163" x="3421063" y="4046538"/>
          <p14:tracePt t="62181" x="3411538" y="4122738"/>
          <p14:tracePt t="62197" x="3411538" y="4192588"/>
          <p14:tracePt t="62214" x="3421063" y="4278313"/>
          <p14:tracePt t="62231" x="3446463" y="4371975"/>
          <p14:tracePt t="62248" x="3514725" y="4465638"/>
          <p14:tracePt t="62264" x="3617913" y="4568825"/>
          <p14:tracePt t="62281" x="3711575" y="4637088"/>
          <p14:tracePt t="62298" x="3814763" y="4679950"/>
          <p14:tracePt t="62314" x="3892550" y="4689475"/>
          <p14:tracePt t="62331" x="3978275" y="4706938"/>
          <p14:tracePt t="62348" x="4064000" y="4714875"/>
          <p14:tracePt t="62365" x="4122738" y="4722813"/>
          <p14:tracePt t="62381" x="4149725" y="4732338"/>
          <p14:tracePt t="62398" x="4165600" y="4732338"/>
          <p14:tracePt t="62460" x="4175125" y="4732338"/>
          <p14:tracePt t="62492" x="4183063" y="4732338"/>
          <p14:tracePt t="62516" x="4192588" y="4732338"/>
          <p14:tracePt t="62519" x="4192588" y="4722813"/>
          <p14:tracePt t="67157" x="4200525" y="4722813"/>
          <p14:tracePt t="67181" x="4200525" y="4714875"/>
          <p14:tracePt t="67838" x="4200525" y="4706938"/>
          <p14:tracePt t="67847" x="4200525" y="4697413"/>
          <p14:tracePt t="67863" x="4200525" y="4679950"/>
          <p14:tracePt t="67880" x="4200525" y="4664075"/>
          <p14:tracePt t="67897" x="4200525" y="4637088"/>
          <p14:tracePt t="67914" x="4200525" y="4603750"/>
          <p14:tracePt t="67930" x="4200525" y="4586288"/>
          <p14:tracePt t="67930" x="0" y="0"/>
        </p14:tracePtLst>
      </p14:laserTraceLst>
    </p:ext>
  </p:extLs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42" name="Rectangle 6"/>
          <p:cNvSpPr>
            <a:spLocks noChangeArrowheads="1"/>
          </p:cNvSpPr>
          <p:nvPr/>
        </p:nvSpPr>
        <p:spPr bwMode="auto">
          <a:xfrm>
            <a:off x="0" y="836613"/>
            <a:ext cx="9144000" cy="525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4000" b="1">
                <a:solidFill>
                  <a:srgbClr val="FFCC00"/>
                </a:solidFill>
              </a:rPr>
              <a:t>8.1.5   </a:t>
            </a:r>
            <a:r>
              <a:rPr lang="zh-CN" altLang="en-US" sz="4000" b="1">
                <a:solidFill>
                  <a:srgbClr val="FFCC00"/>
                </a:solidFill>
              </a:rPr>
              <a:t>波特率和发送接收时钟</a:t>
            </a:r>
          </a:p>
          <a:p>
            <a:pPr marL="342900" indent="-342900" algn="just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3600" b="1">
                <a:solidFill>
                  <a:srgbClr val="00B0F0"/>
                </a:solidFill>
              </a:rPr>
              <a:t> </a:t>
            </a:r>
            <a:r>
              <a:rPr lang="en-US" altLang="zh-CN" sz="3600" b="1">
                <a:solidFill>
                  <a:srgbClr val="FF66FF"/>
                </a:solidFill>
              </a:rPr>
              <a:t>1.</a:t>
            </a:r>
            <a:r>
              <a:rPr lang="zh-CN" altLang="en-US" sz="3600" b="1">
                <a:solidFill>
                  <a:srgbClr val="FF66FF"/>
                </a:solidFill>
              </a:rPr>
              <a:t>波特率</a:t>
            </a:r>
            <a:endParaRPr lang="en-US" altLang="zh-CN" sz="3600" b="1">
              <a:solidFill>
                <a:srgbClr val="FF66FF"/>
              </a:solidFill>
            </a:endParaRPr>
          </a:p>
          <a:p>
            <a:pPr marL="342900" indent="-342900" algn="just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800" b="1"/>
              <a:t> </a:t>
            </a:r>
            <a:r>
              <a:rPr lang="zh-CN" altLang="en-US" sz="3200" b="1"/>
              <a:t>单位时间内传送的信息量，以每秒传送的二进制位数为单位。 </a:t>
            </a:r>
            <a:r>
              <a:rPr lang="en-US" altLang="zh-CN" sz="3200" b="1"/>
              <a:t>bit/s (bps)</a:t>
            </a:r>
            <a:endParaRPr lang="zh-CN" altLang="en-US" sz="3200" b="1"/>
          </a:p>
          <a:p>
            <a:pPr marL="342900" indent="-342900" algn="just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3200" b="1"/>
              <a:t>如：</a:t>
            </a:r>
            <a:r>
              <a:rPr lang="en-US" altLang="zh-CN" sz="3200" b="1"/>
              <a:t>100</a:t>
            </a:r>
            <a:r>
              <a:rPr lang="zh-CN" altLang="en-US" sz="3200" b="1"/>
              <a:t>字符</a:t>
            </a:r>
            <a:r>
              <a:rPr lang="en-US" altLang="zh-CN" sz="3200" b="1"/>
              <a:t>/</a:t>
            </a:r>
            <a:r>
              <a:rPr lang="zh-CN" altLang="en-US" sz="3200" b="1"/>
              <a:t>秒，</a:t>
            </a:r>
            <a:r>
              <a:rPr lang="en-US" altLang="zh-CN" sz="3200" b="1"/>
              <a:t>1</a:t>
            </a:r>
            <a:r>
              <a:rPr lang="zh-CN" altLang="en-US" sz="3200" b="1"/>
              <a:t>个字符</a:t>
            </a:r>
            <a:r>
              <a:rPr lang="en-US" altLang="zh-CN" sz="3200" b="1"/>
              <a:t>8</a:t>
            </a:r>
            <a:r>
              <a:rPr lang="zh-CN" altLang="en-US" sz="3200" b="1"/>
              <a:t>位有效位，</a:t>
            </a:r>
            <a:r>
              <a:rPr lang="en-US" altLang="zh-CN" sz="3200" b="1"/>
              <a:t>3</a:t>
            </a:r>
            <a:r>
              <a:rPr lang="zh-CN" altLang="en-US" sz="3200" b="1"/>
              <a:t>位辅助位（起始、停止、校验），共</a:t>
            </a:r>
            <a:r>
              <a:rPr lang="en-US" altLang="zh-CN" sz="3200" b="1"/>
              <a:t>11</a:t>
            </a:r>
            <a:r>
              <a:rPr lang="zh-CN" altLang="en-US" sz="3200" b="1"/>
              <a:t>位，</a:t>
            </a:r>
          </a:p>
          <a:p>
            <a:pPr marL="342900" indent="-342900" algn="just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3200" b="1"/>
              <a:t>波特率：  </a:t>
            </a:r>
            <a:r>
              <a:rPr lang="en-US" altLang="zh-CN" sz="3200" b="1"/>
              <a:t>100×11=1100</a:t>
            </a:r>
            <a:r>
              <a:rPr lang="zh-CN" altLang="en-US" sz="3200" b="1"/>
              <a:t>（波特）</a:t>
            </a:r>
          </a:p>
          <a:p>
            <a:pPr marL="342900" indent="-342900" algn="just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3200" b="1"/>
              <a:t>平均每位传送占用时间</a:t>
            </a:r>
            <a:endParaRPr lang="zh-CN" altLang="en-US" sz="3200"/>
          </a:p>
          <a:p>
            <a:pPr marL="342900" indent="-342900" algn="just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3200" b="1"/>
              <a:t>                   </a:t>
            </a:r>
            <a:r>
              <a:rPr lang="en-US" altLang="zh-CN" sz="3200" b="1"/>
              <a:t>Td = 1/1100=0.909ms</a:t>
            </a:r>
            <a:endParaRPr lang="en-US" altLang="zh-CN" sz="3200"/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endParaRPr lang="en-US" altLang="zh-CN" sz="2800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Tm="55117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35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35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35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35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35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35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35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93542" grpId="0" build="p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113" y="404813"/>
            <a:ext cx="8856662" cy="54737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z="3600" b="1" dirty="0" smtClean="0">
                <a:solidFill>
                  <a:srgbClr val="FF66FF"/>
                </a:solidFill>
              </a:rPr>
              <a:t>2. </a:t>
            </a:r>
            <a:r>
              <a:rPr lang="zh-CN" altLang="en-US" sz="3600" b="1" dirty="0" smtClean="0">
                <a:solidFill>
                  <a:srgbClr val="FF66FF"/>
                </a:solidFill>
              </a:rPr>
              <a:t>发送、接收时钟</a:t>
            </a:r>
          </a:p>
          <a:p>
            <a:pPr marL="36000" indent="0" eaLnBrk="1" hangingPunct="1">
              <a:lnSpc>
                <a:spcPct val="112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zh-CN" altLang="en-US" sz="3600" b="1" dirty="0" smtClean="0"/>
              <a:t>            在串行传输中，二进制数据序列是以数字波形出现的，发送时在发送时钟作用下将发送移位寄存器的数据串行移位输出；在接收时，在接收时钟的作用下将通信线上传来的数据串行移入移位寄存器，所以发送时钟和接收时钟也可称作移位时钟。能产生时钟的电路称为</a:t>
            </a:r>
            <a:r>
              <a:rPr lang="zh-CN" altLang="en-US" sz="3600" b="1" dirty="0" smtClean="0">
                <a:solidFill>
                  <a:schemeClr val="tx2"/>
                </a:solidFill>
              </a:rPr>
              <a:t>波特率发生器</a:t>
            </a:r>
            <a:r>
              <a:rPr lang="zh-CN" altLang="en-US" sz="3600" b="1" dirty="0" smtClean="0"/>
              <a:t>。</a:t>
            </a:r>
          </a:p>
          <a:p>
            <a:pPr eaLnBrk="1" hangingPunct="1">
              <a:buFont typeface="Wingdings" pitchFamily="2" charset="2"/>
              <a:buNone/>
              <a:defRPr/>
            </a:pPr>
            <a:endParaRPr lang="en-US" altLang="zh-CN" sz="3600" b="1" dirty="0" smtClean="0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34898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20939" x="4568825" y="3429000"/>
          <p14:tracePt t="21107" x="4568825" y="3421063"/>
          <p14:tracePt t="21115" x="4578350" y="3421063"/>
          <p14:tracePt t="21127" x="4586288" y="3421063"/>
          <p14:tracePt t="21171" x="4594225" y="3421063"/>
          <p14:tracePt t="21251" x="4586288" y="3421063"/>
          <p14:tracePt t="21254" x="4560888" y="3421063"/>
          <p14:tracePt t="21261" x="4518025" y="3421063"/>
          <p14:tracePt t="21278" x="4475163" y="3446463"/>
          <p14:tracePt t="21296" x="4432300" y="3479800"/>
          <p14:tracePt t="21312" x="4406900" y="3497263"/>
          <p14:tracePt t="21329" x="4389438" y="3540125"/>
          <p14:tracePt t="21346" x="4364038" y="3575050"/>
          <p14:tracePt t="21363" x="4337050" y="3617913"/>
          <p14:tracePt t="21379" x="4217988" y="3721100"/>
          <p14:tracePt t="21396" x="4064000" y="3797300"/>
          <p14:tracePt t="21412" x="3832225" y="3900488"/>
          <p14:tracePt t="21429" x="3506788" y="4054475"/>
          <p14:tracePt t="21446" x="3265488" y="4208463"/>
          <p14:tracePt t="21462" x="3094038" y="4364038"/>
          <p14:tracePt t="21479" x="2965450" y="4500563"/>
          <p14:tracePt t="21496" x="2889250" y="4611688"/>
          <p14:tracePt t="21513" x="2854325" y="4679950"/>
          <p14:tracePt t="21529" x="2854325" y="4714875"/>
          <p14:tracePt t="21546" x="2846388" y="4714875"/>
          <p14:tracePt t="21611" x="2836863" y="4714875"/>
          <p14:tracePt t="21619" x="2828925" y="4722813"/>
          <p14:tracePt t="21630" x="2811463" y="4732338"/>
          <p14:tracePt t="21647" x="2803525" y="4740275"/>
          <p14:tracePt t="21663" x="2786063" y="4749800"/>
          <p14:tracePt t="21681" x="2778125" y="4757738"/>
          <p14:tracePt t="21698" x="2768600" y="4765675"/>
          <p14:tracePt t="21731" x="2751138" y="4775200"/>
          <p14:tracePt t="21732" x="2682875" y="4818063"/>
          <p14:tracePt t="21747" x="2546350" y="4868863"/>
          <p14:tracePt t="21764" x="2357438" y="4921250"/>
          <p14:tracePt t="21781" x="2160588" y="4979988"/>
          <p14:tracePt t="21798" x="2022475" y="5014913"/>
          <p14:tracePt t="21814" x="1954213" y="5040313"/>
          <p14:tracePt t="21884" x="1971675" y="5040313"/>
          <p14:tracePt t="21899" x="1989138" y="5022850"/>
          <p14:tracePt t="21900" x="2006600" y="5022850"/>
          <p14:tracePt t="21915" x="2057400" y="4997450"/>
          <p14:tracePt t="22003" x="2065338" y="4997450"/>
          <p14:tracePt t="22011" x="2065338" y="5006975"/>
          <p14:tracePt t="22043" x="2074863" y="5006975"/>
          <p14:tracePt t="22051" x="2074863" y="5014913"/>
          <p14:tracePt t="22066" x="2092325" y="5014913"/>
          <p14:tracePt t="22083" x="2100263" y="5022850"/>
          <p14:tracePt t="22099" x="2117725" y="5032375"/>
          <p14:tracePt t="22116" x="2168525" y="5057775"/>
          <p14:tracePt t="22133" x="2220913" y="5075238"/>
          <p14:tracePt t="22150" x="2297113" y="5118100"/>
          <p14:tracePt t="22166" x="2417763" y="5160963"/>
          <p14:tracePt t="22183" x="2486025" y="5168900"/>
          <p14:tracePt t="22200" x="2563813" y="5203825"/>
          <p14:tracePt t="22217" x="2622550" y="5221288"/>
          <p14:tracePt t="22233" x="2665413" y="5229225"/>
          <p14:tracePt t="22250" x="2700338" y="5229225"/>
          <p14:tracePt t="22267" x="2760663" y="5229225"/>
          <p14:tracePt t="22284" x="2803525" y="5237163"/>
          <p14:tracePt t="22300" x="2854325" y="5237163"/>
          <p14:tracePt t="22317" x="2879725" y="5237163"/>
          <p14:tracePt t="22334" x="2914650" y="5237163"/>
          <p14:tracePt t="22351" x="2932113" y="5237163"/>
          <p14:tracePt t="22367" x="2957513" y="5237163"/>
          <p14:tracePt t="22384" x="2982913" y="5237163"/>
          <p14:tracePt t="22401" x="3008313" y="5237163"/>
          <p14:tracePt t="22418" x="3043238" y="5237163"/>
          <p14:tracePt t="22434" x="3103563" y="5237163"/>
          <p14:tracePt t="22451" x="3154363" y="5237163"/>
          <p14:tracePt t="22468" x="3206750" y="5246688"/>
          <p14:tracePt t="22485" x="3249613" y="5254625"/>
          <p14:tracePt t="22502" x="3292475" y="5254625"/>
          <p14:tracePt t="22518" x="3317875" y="5254625"/>
          <p14:tracePt t="22535" x="3351213" y="5254625"/>
          <p14:tracePt t="22552" x="3368675" y="5254625"/>
          <p14:tracePt t="22569" x="3386138" y="5254625"/>
          <p14:tracePt t="22585" x="3394075" y="5254625"/>
          <p14:tracePt t="22602" x="3421063" y="5254625"/>
          <p14:tracePt t="22619" x="3454400" y="5254625"/>
          <p14:tracePt t="22636" x="3479800" y="5254625"/>
          <p14:tracePt t="22652" x="3514725" y="5254625"/>
          <p14:tracePt t="22669" x="3557588" y="5254625"/>
          <p14:tracePt t="22686" x="3600450" y="5254625"/>
          <p14:tracePt t="22703" x="3643313" y="5254625"/>
          <p14:tracePt t="22719" x="3686175" y="5254625"/>
          <p14:tracePt t="22736" x="3721100" y="5254625"/>
          <p14:tracePt t="22753" x="3736975" y="5254625"/>
          <p14:tracePt t="22769" x="3763963" y="5254625"/>
          <p14:tracePt t="22786" x="3779838" y="5254625"/>
          <p14:tracePt t="22803" x="3789363" y="5254625"/>
          <p14:tracePt t="22820" x="3806825" y="5254625"/>
          <p14:tracePt t="22836" x="3814763" y="5254625"/>
          <p14:tracePt t="22853" x="3822700" y="5254625"/>
          <p14:tracePt t="22870" x="3840163" y="5254625"/>
          <p14:tracePt t="22887" x="3857625" y="5254625"/>
          <p14:tracePt t="22904" x="3892550" y="5264150"/>
          <p14:tracePt t="22920" x="3908425" y="5264150"/>
          <p14:tracePt t="22937" x="3935413" y="5272088"/>
          <p14:tracePt t="22954" x="3943350" y="5272088"/>
          <p14:tracePt t="22971" x="3968750" y="5272088"/>
          <p14:tracePt t="23187" x="3978275" y="5272088"/>
          <p14:tracePt t="23235" x="3986213" y="5272088"/>
          <p14:tracePt t="23267" x="3994150" y="5272088"/>
          <p14:tracePt t="23380" x="4003675" y="5272088"/>
          <p14:tracePt t="23531" x="4011613" y="5272088"/>
          <p14:tracePt t="23538" x="4021138" y="5272088"/>
          <p14:tracePt t="23603" x="4029075" y="5272088"/>
          <p14:tracePt t="23716" x="4037013" y="5272088"/>
          <p14:tracePt t="23723" x="4071938" y="5297488"/>
          <p14:tracePt t="23795" x="4079875" y="5297488"/>
          <p14:tracePt t="23803" x="4089400" y="5297488"/>
          <p14:tracePt t="23809" x="4097338" y="5297488"/>
          <p14:tracePt t="23825" x="4106863" y="5297488"/>
          <p14:tracePt t="23842" x="4114800" y="5297488"/>
          <p14:tracePt t="23859" x="4132263" y="5297488"/>
          <p14:tracePt t="23876" x="4140200" y="5297488"/>
          <p14:tracePt t="23892" x="4149725" y="5297488"/>
          <p14:tracePt t="23909" x="4165600" y="5297488"/>
          <p14:tracePt t="23926" x="4192588" y="5297488"/>
          <p14:tracePt t="23943" x="4200525" y="5297488"/>
          <p14:tracePt t="23959" x="4217988" y="5297488"/>
          <p14:tracePt t="23976" x="4225925" y="5297488"/>
          <p14:tracePt t="23993" x="4235450" y="5297488"/>
          <p14:tracePt t="24035" x="4243388" y="5297488"/>
          <p14:tracePt t="24043" x="4260850" y="5297488"/>
          <p14:tracePt t="24060" x="4268788" y="5297488"/>
          <p14:tracePt t="24077" x="4278313" y="5297488"/>
          <p14:tracePt t="24093" x="4286250" y="5297488"/>
          <p14:tracePt t="24110" x="4311650" y="5297488"/>
          <p14:tracePt t="24127" x="4329113" y="5297488"/>
          <p14:tracePt t="24143" x="4346575" y="5297488"/>
          <p14:tracePt t="24161" x="4354513" y="5297488"/>
          <p14:tracePt t="24177" x="4371975" y="5297488"/>
          <p14:tracePt t="24194" x="4389438" y="5289550"/>
          <p14:tracePt t="24210" x="4422775" y="5289550"/>
          <p14:tracePt t="24227" x="4440238" y="5289550"/>
          <p14:tracePt t="24244" x="4449763" y="5289550"/>
          <p14:tracePt t="24261" x="4457700" y="5289550"/>
          <p14:tracePt t="24278" x="4475163" y="5289550"/>
          <p14:tracePt t="24295" x="4492625" y="5289550"/>
          <p14:tracePt t="24311" x="4500563" y="5289550"/>
          <p14:tracePt t="24328" x="4518025" y="5289550"/>
          <p14:tracePt t="24345" x="4543425" y="5289550"/>
          <p14:tracePt t="24361" x="4578350" y="5289550"/>
          <p14:tracePt t="24378" x="4637088" y="5289550"/>
          <p14:tracePt t="24395" x="4689475" y="5289550"/>
          <p14:tracePt t="24412" x="4740275" y="5289550"/>
          <p14:tracePt t="24428" x="4792663" y="5289550"/>
          <p14:tracePt t="24446" x="4843463" y="5289550"/>
          <p14:tracePt t="24462" x="4894263" y="5289550"/>
          <p14:tracePt t="24479" x="4929188" y="5289550"/>
          <p14:tracePt t="24495" x="4989513" y="5289550"/>
          <p14:tracePt t="24512" x="5057775" y="5289550"/>
          <p14:tracePt t="24529" x="5143500" y="5289550"/>
          <p14:tracePt t="24546" x="5211763" y="5289550"/>
          <p14:tracePt t="24562" x="5365750" y="5289550"/>
          <p14:tracePt t="24579" x="5468938" y="5280025"/>
          <p14:tracePt t="24596" x="5546725" y="5272088"/>
          <p14:tracePt t="24613" x="5614988" y="5264150"/>
          <p14:tracePt t="24629" x="5649913" y="5264150"/>
          <p14:tracePt t="24646" x="5675313" y="5246688"/>
          <p14:tracePt t="24663" x="5692775" y="5246688"/>
          <p14:tracePt t="24680" x="5735638" y="5229225"/>
          <p14:tracePt t="24696" x="5778500" y="5221288"/>
          <p14:tracePt t="24713" x="5811838" y="5211763"/>
          <p14:tracePt t="24730" x="5846763" y="5203825"/>
          <p14:tracePt t="24747" x="5897563" y="5194300"/>
          <p14:tracePt t="24764" x="5940425" y="5194300"/>
          <p14:tracePt t="24780" x="5983288" y="5186363"/>
          <p14:tracePt t="24797" x="6000750" y="5178425"/>
          <p14:tracePt t="24814" x="6018213" y="5178425"/>
          <p14:tracePt t="24831" x="6035675" y="5168900"/>
          <p14:tracePt t="24947" x="6043613" y="5168900"/>
          <p14:tracePt t="24953" x="6051550" y="5168900"/>
          <p14:tracePt t="24965" x="6061075" y="5168900"/>
          <p14:tracePt t="24981" x="6069013" y="5168900"/>
          <p14:tracePt t="24998" x="6078538" y="5168900"/>
          <p14:tracePt t="25015" x="6094413" y="5168900"/>
          <p14:tracePt t="25419" x="6103938" y="5168900"/>
          <p14:tracePt t="25436" x="6121400" y="5168900"/>
          <p14:tracePt t="25437" x="6137275" y="5168900"/>
          <p14:tracePt t="25451" x="6172200" y="5178425"/>
          <p14:tracePt t="25468" x="6189663" y="5178425"/>
          <p14:tracePt t="25484" x="6207125" y="5186363"/>
          <p14:tracePt t="25501" x="6223000" y="5194300"/>
          <p14:tracePt t="25518" x="6257925" y="5194300"/>
          <p14:tracePt t="25535" x="6292850" y="5203825"/>
          <p14:tracePt t="25551" x="6343650" y="5211763"/>
          <p14:tracePt t="25568" x="6394450" y="5211763"/>
          <p14:tracePt t="25585" x="6446838" y="5221288"/>
          <p14:tracePt t="25602" x="6480175" y="5221288"/>
          <p14:tracePt t="25618" x="6540500" y="5221288"/>
          <p14:tracePt t="25636" x="6557963" y="5229225"/>
          <p14:tracePt t="25652" x="6592888" y="5229225"/>
          <p14:tracePt t="25668" x="6635750" y="5246688"/>
          <p14:tracePt t="25685" x="6694488" y="5246688"/>
          <p14:tracePt t="25702" x="6754813" y="5246688"/>
          <p14:tracePt t="25719" x="6815138" y="5254625"/>
          <p14:tracePt t="25736" x="6900863" y="5254625"/>
          <p14:tracePt t="25752" x="6986588" y="5254625"/>
          <p14:tracePt t="25769" x="7072313" y="5254625"/>
          <p14:tracePt t="25786" x="7132638" y="5254625"/>
          <p14:tracePt t="25802" x="7208838" y="5254625"/>
          <p14:tracePt t="25820" x="7286625" y="5254625"/>
          <p14:tracePt t="25836" x="7364413" y="5254625"/>
          <p14:tracePt t="25853" x="7483475" y="5264150"/>
          <p14:tracePt t="25869" x="7594600" y="5264150"/>
          <p14:tracePt t="25886" x="7732713" y="5264150"/>
          <p14:tracePt t="25903" x="7835900" y="5264150"/>
          <p14:tracePt t="25920" x="7947025" y="5264150"/>
          <p14:tracePt t="25936" x="8007350" y="5254625"/>
          <p14:tracePt t="25954" x="8058150" y="5254625"/>
          <p14:tracePt t="25970" x="8075613" y="5254625"/>
          <p14:tracePt t="26019" x="8083550" y="5254625"/>
          <p14:tracePt t="26035" x="8108950" y="5254625"/>
          <p14:tracePt t="26054" x="8126413" y="5254625"/>
          <p14:tracePt t="26071" x="8161338" y="5254625"/>
          <p14:tracePt t="26088" x="8186738" y="5254625"/>
          <p14:tracePt t="26105" x="8221663" y="5254625"/>
          <p14:tracePt t="26121" x="8247063" y="5246688"/>
          <p14:tracePt t="26138" x="8264525" y="5237163"/>
          <p14:tracePt t="26138" x="8272463" y="5237163"/>
          <p14:tracePt t="26371" x="8264525" y="5237163"/>
          <p14:tracePt t="26390" x="8255000" y="5237163"/>
          <p14:tracePt t="26392" x="8229600" y="5237163"/>
          <p14:tracePt t="26407" x="8178800" y="5237163"/>
          <p14:tracePt t="26424" x="8126413" y="5237163"/>
          <p14:tracePt t="26440" x="8058150" y="5237163"/>
          <p14:tracePt t="26457" x="7980363" y="5237163"/>
          <p14:tracePt t="26474" x="7921625" y="5229225"/>
          <p14:tracePt t="26491" x="7861300" y="5229225"/>
          <p14:tracePt t="26507" x="7775575" y="5229225"/>
          <p14:tracePt t="26525" x="7697788" y="5229225"/>
          <p14:tracePt t="26541" x="7578725" y="5229225"/>
          <p14:tracePt t="26558" x="7466013" y="5229225"/>
          <p14:tracePt t="26574" x="7346950" y="5229225"/>
          <p14:tracePt t="26591" x="7200900" y="5246688"/>
          <p14:tracePt t="26608" x="7107238" y="5254625"/>
          <p14:tracePt t="26625" x="7011988" y="5272088"/>
          <p14:tracePt t="26641" x="6961188" y="5280025"/>
          <p14:tracePt t="26658" x="6918325" y="5289550"/>
          <p14:tracePt t="26675" x="6807200" y="5297488"/>
          <p14:tracePt t="26675" x="6737350" y="5307013"/>
          <p14:tracePt t="26692" x="6600825" y="5307013"/>
          <p14:tracePt t="26709" x="6411913" y="5307013"/>
          <p14:tracePt t="26725" x="6265863" y="5307013"/>
          <p14:tracePt t="26742" x="6121400" y="5307013"/>
          <p14:tracePt t="26759" x="6018213" y="5314950"/>
          <p14:tracePt t="26776" x="5975350" y="5314950"/>
          <p14:tracePt t="26792" x="5965825" y="5314950"/>
          <p14:tracePt t="26852" x="5957888" y="5314950"/>
          <p14:tracePt t="27148" x="5957888" y="5322888"/>
          <p14:tracePt t="27172" x="5965825" y="5322888"/>
          <p14:tracePt t="27180" x="5983288" y="5322888"/>
          <p14:tracePt t="27195" x="6008688" y="5332413"/>
          <p14:tracePt t="27211" x="6061075" y="5340350"/>
          <p14:tracePt t="27229" x="6111875" y="5340350"/>
          <p14:tracePt t="27245" x="6172200" y="5349875"/>
          <p14:tracePt t="27262" x="6232525" y="5349875"/>
          <p14:tracePt t="27278" x="6300788" y="5349875"/>
          <p14:tracePt t="27295" x="6378575" y="5357813"/>
          <p14:tracePt t="27312" x="6437313" y="5365750"/>
          <p14:tracePt t="27328" x="6515100" y="5375275"/>
          <p14:tracePt t="27345" x="6583363" y="5375275"/>
          <p14:tracePt t="27362" x="6661150" y="5383213"/>
          <p14:tracePt t="27379" x="6746875" y="5392738"/>
          <p14:tracePt t="27395" x="6892925" y="5400675"/>
          <p14:tracePt t="27413" x="6978650" y="5408613"/>
          <p14:tracePt t="27429" x="7107238" y="5426075"/>
          <p14:tracePt t="27446" x="7251700" y="5461000"/>
          <p14:tracePt t="27463" x="7407275" y="5478463"/>
          <p14:tracePt t="27479" x="7526338" y="5494338"/>
          <p14:tracePt t="27496" x="7646988" y="5494338"/>
          <p14:tracePt t="27513" x="7750175" y="5494338"/>
          <p14:tracePt t="27529" x="7818438" y="5494338"/>
          <p14:tracePt t="27546" x="7861300" y="5494338"/>
          <p14:tracePt t="27563" x="7894638" y="5486400"/>
          <p14:tracePt t="27580" x="7929563" y="5486400"/>
          <p14:tracePt t="27596" x="7947025" y="5486400"/>
          <p14:tracePt t="27613" x="7980363" y="5486400"/>
          <p14:tracePt t="27630" x="8007350" y="5486400"/>
          <p14:tracePt t="27647" x="8050213" y="5478463"/>
          <p14:tracePt t="27663" x="8058150" y="5478463"/>
          <p14:tracePt t="27680" x="8075613" y="5468938"/>
          <p14:tracePt t="27697" x="8093075" y="5468938"/>
          <p14:tracePt t="27956" x="8083550" y="5468938"/>
          <p14:tracePt t="27980" x="8075613" y="5468938"/>
          <p14:tracePt t="27999" x="8050213" y="5468938"/>
          <p14:tracePt t="28016" x="8015288" y="5478463"/>
          <p14:tracePt t="28017" x="7980363" y="5486400"/>
          <p14:tracePt t="28032" x="7929563" y="5494338"/>
          <p14:tracePt t="28049" x="7878763" y="5503863"/>
          <p14:tracePt t="28066" x="7826375" y="5511800"/>
          <p14:tracePt t="28083" x="7758113" y="5529263"/>
          <p14:tracePt t="28099" x="7654925" y="5546725"/>
          <p14:tracePt t="28117" x="7561263" y="5572125"/>
          <p14:tracePt t="28133" x="7458075" y="5589588"/>
          <p14:tracePt t="28150" x="7329488" y="5607050"/>
          <p14:tracePt t="28166" x="7140575" y="5607050"/>
          <p14:tracePt t="28183" x="6951663" y="5607050"/>
          <p14:tracePt t="28200" x="6746875" y="5607050"/>
          <p14:tracePt t="28217" x="6565900" y="5607050"/>
          <p14:tracePt t="28233" x="6394450" y="5607050"/>
          <p14:tracePt t="28250" x="6265863" y="5607050"/>
          <p14:tracePt t="28267" x="6103938" y="5607050"/>
          <p14:tracePt t="28267" x="6008688" y="5607050"/>
          <p14:tracePt t="28284" x="5846763" y="5607050"/>
          <p14:tracePt t="28300" x="5649913" y="5607050"/>
          <p14:tracePt t="28317" x="5468938" y="5607050"/>
          <p14:tracePt t="28334" x="5264150" y="5607050"/>
          <p14:tracePt t="28351" x="5118100" y="5607050"/>
          <p14:tracePt t="28367" x="4997450" y="5614988"/>
          <p14:tracePt t="28384" x="4886325" y="5622925"/>
          <p14:tracePt t="28401" x="4783138" y="5640388"/>
          <p14:tracePt t="28417" x="4664075" y="5649913"/>
          <p14:tracePt t="28435" x="4543425" y="5649913"/>
          <p14:tracePt t="28451" x="4321175" y="5649913"/>
          <p14:tracePt t="28468" x="4208463" y="5649913"/>
          <p14:tracePt t="28485" x="4089400" y="5657850"/>
          <p14:tracePt t="28502" x="4003675" y="5657850"/>
          <p14:tracePt t="28518" x="3935413" y="5665788"/>
          <p14:tracePt t="28535" x="3900488" y="5665788"/>
          <p14:tracePt t="28551" x="3892550" y="5675313"/>
          <p14:tracePt t="28568" x="3865563" y="5675313"/>
          <p14:tracePt t="28585" x="3849688" y="5683250"/>
          <p14:tracePt t="28602" x="3806825" y="5683250"/>
          <p14:tracePt t="28619" x="3779838" y="5683250"/>
          <p14:tracePt t="28619" x="3754438" y="5683250"/>
          <p14:tracePt t="28636" x="3736975" y="5683250"/>
          <p14:tracePt t="28652" x="3721100" y="5683250"/>
          <p14:tracePt t="28669" x="3711575" y="5683250"/>
          <p14:tracePt t="28757" x="3703638" y="5683250"/>
          <p14:tracePt t="28770" x="3694113" y="5683250"/>
          <p14:tracePt t="28804" x="3686175" y="5683250"/>
          <p14:tracePt t="28940" x="3678238" y="5675313"/>
          <p14:tracePt t="28942" x="3678238" y="5665788"/>
          <p14:tracePt t="28972" x="3668713" y="5665788"/>
          <p14:tracePt t="28973" x="3668713" y="5657850"/>
          <p14:tracePt t="28988" x="3668713" y="5649913"/>
          <p14:tracePt t="29004" x="3660775" y="5640388"/>
          <p14:tracePt t="29021" x="3651250" y="5614988"/>
          <p14:tracePt t="29038" x="3651250" y="5580063"/>
          <p14:tracePt t="29054" x="3635375" y="5494338"/>
          <p14:tracePt t="29071" x="3635375" y="5375275"/>
          <p14:tracePt t="29088" x="3635375" y="5246688"/>
          <p14:tracePt t="29105" x="3635375" y="5006975"/>
          <p14:tracePt t="29121" x="3651250" y="4783138"/>
          <p14:tracePt t="29138" x="3686175" y="4518025"/>
          <p14:tracePt t="29155" x="3746500" y="4175125"/>
          <p14:tracePt t="29172" x="3789363" y="3865563"/>
          <p14:tracePt t="29188" x="3814763" y="3651250"/>
          <p14:tracePt t="29205" x="3857625" y="3411538"/>
          <p14:tracePt t="29222" x="3892550" y="3257550"/>
          <p14:tracePt t="29239" x="3943350" y="3111500"/>
          <p14:tracePt t="29255" x="3960813" y="3035300"/>
          <p14:tracePt t="29272" x="3968750" y="2965450"/>
          <p14:tracePt t="29289" x="3968750" y="2940050"/>
          <p14:tracePt t="30356" x="3968750" y="2949575"/>
          <p14:tracePt t="30364" x="3960813" y="2982913"/>
          <p14:tracePt t="30379" x="3943350" y="3017838"/>
          <p14:tracePt t="30395" x="3917950" y="3121025"/>
          <p14:tracePt t="30412" x="3875088" y="3214688"/>
          <p14:tracePt t="30428" x="3840163" y="3325813"/>
          <p14:tracePt t="30445" x="3806825" y="3436938"/>
          <p14:tracePt t="30462" x="3779838" y="3540125"/>
          <p14:tracePt t="30479" x="3754438" y="3651250"/>
          <p14:tracePt t="30496" x="3721100" y="3763963"/>
          <p14:tracePt t="30513" x="3694113" y="3875088"/>
          <p14:tracePt t="30529" x="3660775" y="4021138"/>
          <p14:tracePt t="30546" x="3635375" y="4122738"/>
          <p14:tracePt t="30562" x="3608388" y="4243388"/>
          <p14:tracePt t="30579" x="3582988" y="4379913"/>
          <p14:tracePt t="30596" x="3565525" y="4457700"/>
          <p14:tracePt t="30613" x="3532188" y="4500563"/>
          <p14:tracePt t="30629" x="3497263" y="4578350"/>
          <p14:tracePt t="30646" x="3463925" y="4621213"/>
          <p14:tracePt t="30663" x="3436938" y="4689475"/>
          <p14:tracePt t="30680" x="3411538" y="4749800"/>
          <p14:tracePt t="30697" x="3386138" y="4808538"/>
          <p14:tracePt t="30713" x="3360738" y="4843463"/>
          <p14:tracePt t="30730" x="3351213" y="4886325"/>
          <p14:tracePt t="30747" x="3335338" y="4903788"/>
          <p14:tracePt t="30747" x="3335338" y="4911725"/>
          <p14:tracePt t="30860" x="3343275" y="4911725"/>
          <p14:tracePt t="30868" x="3360738" y="4868863"/>
          <p14:tracePt t="30884" x="3378200" y="4792663"/>
          <p14:tracePt t="30898" x="3394075" y="4664075"/>
          <p14:tracePt t="30915" x="3436938" y="4465638"/>
          <p14:tracePt t="30932" x="3479800" y="4364038"/>
          <p14:tracePt t="30948" x="3489325" y="4286250"/>
          <p14:tracePt t="30965" x="3489325" y="4260850"/>
          <p14:tracePt t="31020" x="3471863" y="4268788"/>
          <p14:tracePt t="31032" x="3446463" y="4311650"/>
          <p14:tracePt t="31036" x="3368675" y="4440238"/>
          <p14:tracePt t="31049" x="3317875" y="4560888"/>
          <p14:tracePt t="31065" x="3240088" y="4679950"/>
          <p14:tracePt t="31082" x="3222625" y="4732338"/>
          <p14:tracePt t="31099" x="3232150" y="4749800"/>
          <p14:tracePt t="31116" x="3249613" y="4732338"/>
          <p14:tracePt t="31132" x="3317875" y="4654550"/>
          <p14:tracePt t="31149" x="3421063" y="4379913"/>
          <p14:tracePt t="31166" x="3514725" y="4122738"/>
          <p14:tracePt t="31183" x="3582988" y="3900488"/>
          <p14:tracePt t="31199" x="3608388" y="3763963"/>
          <p14:tracePt t="31216" x="3608388" y="3754438"/>
          <p14:tracePt t="31260" x="3575050" y="3814763"/>
          <p14:tracePt t="31268" x="3514725" y="3960813"/>
          <p14:tracePt t="31283" x="3394075" y="4243388"/>
          <p14:tracePt t="31300" x="3351213" y="4364038"/>
          <p14:tracePt t="31317" x="3325813" y="4422775"/>
          <p14:tracePt t="31334" x="3325813" y="4432300"/>
          <p14:tracePt t="31372" x="3335338" y="4432300"/>
          <p14:tracePt t="31380" x="3360738" y="4406900"/>
          <p14:tracePt t="31388" x="3421063" y="4329113"/>
          <p14:tracePt t="31400" x="3506788" y="4165600"/>
          <p14:tracePt t="31417" x="3557588" y="4046538"/>
          <p14:tracePt t="31434" x="3575050" y="3994150"/>
          <p14:tracePt t="31492" x="3565525" y="4021138"/>
          <p14:tracePt t="31492" x="3540125" y="4071938"/>
          <p14:tracePt t="31501" x="3489325" y="4192588"/>
          <p14:tracePt t="31518" x="3454400" y="4278313"/>
          <p14:tracePt t="31535" x="3429000" y="4346575"/>
          <p14:tracePt t="31551" x="3421063" y="4364038"/>
          <p14:tracePt t="31568" x="3421063" y="4371975"/>
          <p14:tracePt t="31612" x="3429000" y="4364038"/>
          <p14:tracePt t="31612" x="3446463" y="4354513"/>
          <p14:tracePt t="31620" x="3463925" y="4311650"/>
          <p14:tracePt t="31635" x="3497263" y="4268788"/>
          <p14:tracePt t="31732" x="3497263" y="4278313"/>
          <p14:tracePt t="31740" x="3489325" y="4311650"/>
          <p14:tracePt t="31753" x="3479800" y="4346575"/>
          <p14:tracePt t="31769" x="3471863" y="4379913"/>
          <p14:tracePt t="31787" x="3471863" y="4406900"/>
          <p14:tracePt t="31803" x="3463925" y="4440238"/>
          <p14:tracePt t="31820" x="3479800" y="4500563"/>
          <p14:tracePt t="31837" x="3575050" y="4594225"/>
          <p14:tracePt t="31853" x="3771900" y="4749800"/>
          <p14:tracePt t="31870" x="4011613" y="4903788"/>
          <p14:tracePt t="31886" x="4268788" y="5022850"/>
          <p14:tracePt t="31903" x="4483100" y="5108575"/>
          <p14:tracePt t="31920" x="4697413" y="5151438"/>
          <p14:tracePt t="31936" x="4851400" y="5186363"/>
          <p14:tracePt t="31954" x="4903788" y="5186363"/>
          <p14:tracePt t="31970" x="4929188" y="5186363"/>
          <p14:tracePt t="31987" x="4937125" y="5178425"/>
          <p14:tracePt t="32004" x="4954588" y="5178425"/>
          <p14:tracePt t="32020" x="5032375" y="5178425"/>
          <p14:tracePt t="32038" x="5178425" y="5221288"/>
          <p14:tracePt t="32054" x="5365750" y="5246688"/>
          <p14:tracePt t="32071" x="5529263" y="5246688"/>
          <p14:tracePt t="32087" x="5708650" y="5246688"/>
          <p14:tracePt t="32104" x="5786438" y="5237163"/>
          <p14:tracePt t="32121" x="5821363" y="5221288"/>
          <p14:tracePt t="32138" x="5821363" y="5203825"/>
          <p14:tracePt t="32154" x="5811838" y="5186363"/>
          <p14:tracePt t="32171" x="5778500" y="5168900"/>
          <p14:tracePt t="32188" x="5743575" y="5160963"/>
          <p14:tracePt t="32205" x="5726113" y="5160963"/>
          <p14:tracePt t="32221" x="5708650" y="5160963"/>
          <p14:tracePt t="32238" x="5708650" y="5168900"/>
          <p14:tracePt t="32255" x="5718175" y="5186363"/>
          <p14:tracePt t="32272" x="5751513" y="5221288"/>
          <p14:tracePt t="32288" x="5794375" y="5237163"/>
          <p14:tracePt t="32305" x="5897563" y="5264150"/>
          <p14:tracePt t="32322" x="6000750" y="5289550"/>
          <p14:tracePt t="32339" x="6111875" y="5297488"/>
          <p14:tracePt t="32356" x="6137275" y="5297488"/>
          <p14:tracePt t="32476" x="6146800" y="5297488"/>
          <p14:tracePt t="32516" x="6146800" y="5307013"/>
          <p14:tracePt t="32772" x="6137275" y="5307013"/>
          <p14:tracePt t="32773" x="6129338" y="5307013"/>
          <p14:tracePt t="32773" x="0" y="0"/>
        </p14:tracePtLst>
      </p14:laserTraceLst>
    </p:ext>
  </p:extLs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549275"/>
            <a:ext cx="8351838" cy="5186363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b="1" smtClean="0"/>
              <a:t>         在单片机中，发送</a:t>
            </a:r>
            <a:r>
              <a:rPr lang="en-US" altLang="zh-CN" b="1" smtClean="0"/>
              <a:t>/</a:t>
            </a:r>
            <a:r>
              <a:rPr lang="zh-CN" altLang="en-US" b="1" smtClean="0"/>
              <a:t>接收时钟可以由系统时钟 </a:t>
            </a:r>
            <a:r>
              <a:rPr lang="en-US" altLang="zh-CN" b="1" smtClean="0"/>
              <a:t>f</a:t>
            </a:r>
            <a:r>
              <a:rPr lang="en-US" altLang="zh-CN" b="1" baseline="-25000" smtClean="0"/>
              <a:t>osc </a:t>
            </a:r>
            <a:r>
              <a:rPr lang="zh-CN" altLang="en-US" b="1" smtClean="0"/>
              <a:t>产生，这种波特率称为</a:t>
            </a:r>
            <a:r>
              <a:rPr lang="zh-CN" altLang="en-US" b="1" smtClean="0">
                <a:solidFill>
                  <a:schemeClr val="tx2"/>
                </a:solidFill>
              </a:rPr>
              <a:t>固定波特率方式。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b="1" smtClean="0">
                <a:solidFill>
                  <a:schemeClr val="tx2"/>
                </a:solidFill>
              </a:rPr>
              <a:t>           </a:t>
            </a:r>
            <a:r>
              <a:rPr lang="zh-CN" altLang="en-US" b="1" smtClean="0"/>
              <a:t>也可以由单片机内部定时器</a:t>
            </a:r>
            <a:r>
              <a:rPr lang="en-US" altLang="zh-CN" b="1" smtClean="0"/>
              <a:t>T</a:t>
            </a:r>
            <a:r>
              <a:rPr lang="en-US" altLang="zh-CN" b="1" baseline="-25000" smtClean="0"/>
              <a:t>1 </a:t>
            </a:r>
            <a:r>
              <a:rPr lang="zh-CN" altLang="en-US" b="1" smtClean="0"/>
              <a:t>产生， </a:t>
            </a:r>
            <a:r>
              <a:rPr lang="en-US" altLang="zh-CN" b="1" smtClean="0"/>
              <a:t>T</a:t>
            </a:r>
            <a:r>
              <a:rPr lang="en-US" altLang="zh-CN" b="1" baseline="-25000" smtClean="0"/>
              <a:t>1 </a:t>
            </a:r>
            <a:r>
              <a:rPr lang="zh-CN" altLang="en-US" b="1" smtClean="0"/>
              <a:t>工作于自动再装入 </a:t>
            </a:r>
            <a:r>
              <a:rPr lang="en-US" altLang="zh-CN" b="1" smtClean="0"/>
              <a:t>8 </a:t>
            </a:r>
            <a:r>
              <a:rPr lang="zh-CN" altLang="en-US" b="1" smtClean="0"/>
              <a:t>位定时方式（方式 </a:t>
            </a:r>
            <a:r>
              <a:rPr lang="en-US" altLang="zh-CN" b="1" smtClean="0"/>
              <a:t>2</a:t>
            </a:r>
            <a:r>
              <a:rPr lang="zh-CN" altLang="en-US" b="1" smtClean="0"/>
              <a:t>），由于定时器的计数初值可以人为改变，</a:t>
            </a:r>
            <a:r>
              <a:rPr lang="en-US" altLang="zh-CN" b="1" smtClean="0"/>
              <a:t>T</a:t>
            </a:r>
            <a:r>
              <a:rPr lang="en-US" altLang="zh-CN" b="1" baseline="-25000" smtClean="0"/>
              <a:t>1 </a:t>
            </a:r>
            <a:r>
              <a:rPr lang="zh-CN" altLang="en-US" b="1" smtClean="0"/>
              <a:t>产生的时钟频率也就可变，这种称为</a:t>
            </a:r>
            <a:r>
              <a:rPr lang="zh-CN" altLang="en-US" b="1" smtClean="0">
                <a:solidFill>
                  <a:schemeClr val="tx2"/>
                </a:solidFill>
              </a:rPr>
              <a:t>可变波特率方式</a:t>
            </a:r>
            <a:r>
              <a:rPr lang="zh-CN" altLang="en-US" b="1" smtClean="0"/>
              <a:t>。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b="1" smtClean="0"/>
              <a:t>           单片机串行通信的波特率选择因工作方式不同而不同。</a:t>
            </a: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46351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2459" x="1285875" y="531813"/>
          <p14:tracePt t="2462" x="1293813" y="522288"/>
          <p14:tracePt t="2481" x="1303338" y="522288"/>
          <p14:tracePt t="2498" x="1311275" y="514350"/>
          <p14:tracePt t="2514" x="1320800" y="506413"/>
          <p14:tracePt t="2531" x="1328738" y="496888"/>
          <p14:tracePt t="2548" x="1336675" y="496888"/>
          <p14:tracePt t="2565" x="1346200" y="479425"/>
          <p14:tracePt t="2734" x="1354138" y="479425"/>
          <p14:tracePt t="2750" x="1363663" y="479425"/>
          <p14:tracePt t="2751" x="1363663" y="471488"/>
          <p14:tracePt t="2830" x="1371600" y="471488"/>
          <p14:tracePt t="2845" x="1379538" y="471488"/>
          <p14:tracePt t="2893" x="1389063" y="471488"/>
          <p14:tracePt t="2901" x="1397000" y="471488"/>
          <p14:tracePt t="2909" x="1406525" y="471488"/>
          <p14:tracePt t="2917" x="1439863" y="479425"/>
          <p14:tracePt t="2934" x="1482725" y="496888"/>
          <p14:tracePt t="2950" x="1535113" y="506413"/>
          <p14:tracePt t="2967" x="1577975" y="514350"/>
          <p14:tracePt t="2983" x="1603375" y="522288"/>
          <p14:tracePt t="3000" x="1628775" y="531813"/>
          <p14:tracePt t="3017" x="1646238" y="531813"/>
          <p14:tracePt t="3034" x="1679575" y="539750"/>
          <p14:tracePt t="3051" x="1714500" y="549275"/>
          <p14:tracePt t="3067" x="1774825" y="565150"/>
          <p14:tracePt t="3084" x="1860550" y="582613"/>
          <p14:tracePt t="3101" x="1946275" y="600075"/>
          <p14:tracePt t="3118" x="1997075" y="617538"/>
          <p14:tracePt t="3134" x="2032000" y="617538"/>
          <p14:tracePt t="3151" x="2065338" y="625475"/>
          <p14:tracePt t="3168" x="2100263" y="635000"/>
          <p14:tracePt t="3185" x="2178050" y="660400"/>
          <p14:tracePt t="3201" x="2254250" y="677863"/>
          <p14:tracePt t="3218" x="2339975" y="711200"/>
          <p14:tracePt t="3235" x="2425700" y="736600"/>
          <p14:tracePt t="3252" x="2493963" y="763588"/>
          <p14:tracePt t="3268" x="2536825" y="771525"/>
          <p14:tracePt t="3268" x="2554288" y="771525"/>
          <p14:tracePt t="3285" x="2597150" y="788988"/>
          <p14:tracePt t="3302" x="2649538" y="796925"/>
          <p14:tracePt t="3319" x="2717800" y="806450"/>
          <p14:tracePt t="3336" x="2778125" y="814388"/>
          <p14:tracePt t="3352" x="2871788" y="839788"/>
          <p14:tracePt t="3369" x="2932113" y="857250"/>
          <p14:tracePt t="3386" x="2982913" y="865188"/>
          <p14:tracePt t="3403" x="3051175" y="874713"/>
          <p14:tracePt t="3419" x="3103563" y="892175"/>
          <p14:tracePt t="3436" x="3171825" y="900113"/>
          <p14:tracePt t="3453" x="3308350" y="942975"/>
          <p14:tracePt t="3470" x="3411538" y="977900"/>
          <p14:tracePt t="3486" x="3497263" y="993775"/>
          <p14:tracePt t="3503" x="3565525" y="1011238"/>
          <p14:tracePt t="3520" x="3600450" y="1011238"/>
          <p14:tracePt t="3537" x="3635375" y="1020763"/>
          <p14:tracePt t="3553" x="3651250" y="1028700"/>
          <p14:tracePt t="3570" x="3660775" y="1028700"/>
          <p14:tracePt t="3587" x="3668713" y="1028700"/>
          <p14:tracePt t="3604" x="3678238" y="1028700"/>
          <p14:tracePt t="3645" x="3686175" y="1028700"/>
          <p14:tracePt t="3653" x="3703638" y="1028700"/>
          <p14:tracePt t="3671" x="3711575" y="1028700"/>
          <p14:tracePt t="3687" x="3729038" y="1036638"/>
          <p14:tracePt t="3704" x="3736975" y="1036638"/>
          <p14:tracePt t="3721" x="3754438" y="1036638"/>
          <p14:tracePt t="3737" x="3763963" y="1036638"/>
          <p14:tracePt t="3755" x="3771900" y="1036638"/>
          <p14:tracePt t="3771" x="3779838" y="1046163"/>
          <p14:tracePt t="3788" x="3797300" y="1046163"/>
          <p14:tracePt t="3805" x="3806825" y="1046163"/>
          <p14:tracePt t="3845" x="3814763" y="1046163"/>
          <p14:tracePt t="3861" x="3822700" y="1046163"/>
          <p14:tracePt t="3872" x="3832225" y="1046163"/>
          <p14:tracePt t="3877" x="3832225" y="1054100"/>
          <p14:tracePt t="3888" x="3849688" y="1054100"/>
          <p14:tracePt t="3905" x="3865563" y="1054100"/>
          <p14:tracePt t="3922" x="3875088" y="1063625"/>
          <p14:tracePt t="3939" x="3892550" y="1063625"/>
          <p14:tracePt t="3956" x="3908425" y="1063625"/>
          <p14:tracePt t="3972" x="3925888" y="1071563"/>
          <p14:tracePt t="3989" x="3943350" y="1079500"/>
          <p14:tracePt t="4006" x="3960813" y="1079500"/>
          <p14:tracePt t="4022" x="3968750" y="1079500"/>
          <p14:tracePt t="4039" x="3986213" y="1079500"/>
          <p14:tracePt t="4057" x="4011613" y="1079500"/>
          <p14:tracePt t="4073" x="4046538" y="1079500"/>
          <p14:tracePt t="4089" x="4089400" y="1079500"/>
          <p14:tracePt t="4106" x="4132263" y="1079500"/>
          <p14:tracePt t="4123" x="4165600" y="1079500"/>
          <p14:tracePt t="4140" x="4175125" y="1079500"/>
          <p14:tracePt t="4156" x="4192588" y="1079500"/>
          <p14:tracePt t="4253" x="4200525" y="1079500"/>
          <p14:tracePt t="4285" x="4208463" y="1079500"/>
          <p14:tracePt t="4333" x="4217988" y="1079500"/>
          <p14:tracePt t="4444" x="4225925" y="1079500"/>
          <p14:tracePt t="4541" x="4235450" y="1079500"/>
          <p14:tracePt t="4650" x="4243388" y="1079500"/>
          <p14:tracePt t="4746" x="4251325" y="1079500"/>
          <p14:tracePt t="4835" x="4260850" y="1079500"/>
          <p14:tracePt t="4851" x="4268788" y="1079500"/>
          <p14:tracePt t="4863" x="4278313" y="1079500"/>
          <p14:tracePt t="4876" x="4286250" y="1079500"/>
          <p14:tracePt t="4892" x="4294188" y="1079500"/>
          <p14:tracePt t="4908" x="4303713" y="1079500"/>
          <p14:tracePt t="4925" x="4311650" y="1089025"/>
          <p14:tracePt t="4942" x="4321175" y="1089025"/>
          <p14:tracePt t="4959" x="4329113" y="1089025"/>
          <p14:tracePt t="4976" x="4346575" y="1096963"/>
          <p14:tracePt t="4992" x="4364038" y="1096963"/>
          <p14:tracePt t="5009" x="4379913" y="1106488"/>
          <p14:tracePt t="5026" x="4406900" y="1106488"/>
          <p14:tracePt t="5042" x="4465638" y="1106488"/>
          <p14:tracePt t="5060" x="4508500" y="1106488"/>
          <p14:tracePt t="5076" x="4551363" y="1114425"/>
          <p14:tracePt t="5093" x="4594225" y="1114425"/>
          <p14:tracePt t="5110" x="4654550" y="1114425"/>
          <p14:tracePt t="5127" x="4706938" y="1114425"/>
          <p14:tracePt t="5143" x="4749800" y="1122363"/>
          <p14:tracePt t="5160" x="4792663" y="1122363"/>
          <p14:tracePt t="5177" x="4843463" y="1122363"/>
          <p14:tracePt t="5194" x="4878388" y="1122363"/>
          <p14:tracePt t="5210" x="4921250" y="1122363"/>
          <p14:tracePt t="5210" x="4954588" y="1122363"/>
          <p14:tracePt t="5227" x="5006975" y="1122363"/>
          <p14:tracePt t="5244" x="5083175" y="1122363"/>
          <p14:tracePt t="5260" x="5143500" y="1122363"/>
          <p14:tracePt t="5277" x="5203825" y="1122363"/>
          <p14:tracePt t="5294" x="5254625" y="1122363"/>
          <p14:tracePt t="5311" x="5307013" y="1122363"/>
          <p14:tracePt t="5328" x="5357813" y="1122363"/>
          <p14:tracePt t="5345" x="5408613" y="1122363"/>
          <p14:tracePt t="5361" x="5461000" y="1122363"/>
          <p14:tracePt t="5379" x="5511800" y="1122363"/>
          <p14:tracePt t="5394" x="5632450" y="1122363"/>
          <p14:tracePt t="5412" x="5718175" y="1122363"/>
          <p14:tracePt t="5428" x="5803900" y="1122363"/>
          <p14:tracePt t="5445" x="5889625" y="1122363"/>
          <p14:tracePt t="5461" x="5992813" y="1122363"/>
          <p14:tracePt t="5479" x="6069013" y="1122363"/>
          <p14:tracePt t="5495" x="6146800" y="1122363"/>
          <p14:tracePt t="5512" x="6197600" y="1122363"/>
          <p14:tracePt t="5528" x="6240463" y="1122363"/>
          <p14:tracePt t="5546" x="6283325" y="1122363"/>
          <p14:tracePt t="5562" x="6326188" y="1122363"/>
          <p14:tracePt t="5562" x="6343650" y="1122363"/>
          <p14:tracePt t="5579" x="6394450" y="1122363"/>
          <p14:tracePt t="5596" x="6454775" y="1131888"/>
          <p14:tracePt t="5612" x="6515100" y="1139825"/>
          <p14:tracePt t="5629" x="6583363" y="1139825"/>
          <p14:tracePt t="5646" x="6635750" y="1139825"/>
          <p14:tracePt t="5663" x="6704013" y="1139825"/>
          <p14:tracePt t="5679" x="6780213" y="1139825"/>
          <p14:tracePt t="5696" x="6850063" y="1139825"/>
          <p14:tracePt t="5713" x="6935788" y="1131888"/>
          <p14:tracePt t="5730" x="7021513" y="1131888"/>
          <p14:tracePt t="5746" x="7140575" y="1122363"/>
          <p14:tracePt t="5763" x="7200900" y="1114425"/>
          <p14:tracePt t="5780" x="7243763" y="1114425"/>
          <p14:tracePt t="5797" x="7278688" y="1106488"/>
          <p14:tracePt t="5813" x="7294563" y="1106488"/>
          <p14:tracePt t="5830" x="7312025" y="1106488"/>
          <p14:tracePt t="5847" x="7329488" y="1106488"/>
          <p14:tracePt t="5864" x="7337425" y="1106488"/>
          <p14:tracePt t="5881" x="7346950" y="1106488"/>
          <p14:tracePt t="5898" x="7354888" y="1106488"/>
          <p14:tracePt t="5963" x="7346950" y="1106488"/>
          <p14:tracePt t="5981" x="7321550" y="1106488"/>
          <p14:tracePt t="5982" x="7235825" y="1114425"/>
          <p14:tracePt t="5998" x="7115175" y="1131888"/>
          <p14:tracePt t="6015" x="6926263" y="1149350"/>
          <p14:tracePt t="6031" x="6721475" y="1174750"/>
          <p14:tracePt t="6048" x="6480175" y="1182688"/>
          <p14:tracePt t="6065" x="6197600" y="1192213"/>
          <p14:tracePt t="6082" x="5922963" y="1192213"/>
          <p14:tracePt t="6098" x="5375275" y="1192213"/>
          <p14:tracePt t="6115" x="5006975" y="1200150"/>
          <p14:tracePt t="6132" x="4578350" y="1200150"/>
          <p14:tracePt t="6149" x="4183063" y="1225550"/>
          <p14:tracePt t="6165" x="3736975" y="1250950"/>
          <p14:tracePt t="6182" x="3411538" y="1277938"/>
          <p14:tracePt t="6199" x="3025775" y="1293813"/>
          <p14:tracePt t="6216" x="2665413" y="1293813"/>
          <p14:tracePt t="6232" x="2246313" y="1277938"/>
          <p14:tracePt t="6249" x="1928813" y="1277938"/>
          <p14:tracePt t="6266" x="1646238" y="1260475"/>
          <p14:tracePt t="6266" x="1525588" y="1260475"/>
          <p14:tracePt t="6283" x="1328738" y="1250950"/>
          <p14:tracePt t="6299" x="1165225" y="1250950"/>
          <p14:tracePt t="6316" x="1114425" y="1250950"/>
          <p14:tracePt t="6333" x="1096963" y="1250950"/>
          <p14:tracePt t="6387" x="1089025" y="1250950"/>
          <p14:tracePt t="6403" x="1063625" y="1250950"/>
          <p14:tracePt t="6417" x="1028700" y="1250950"/>
          <p14:tracePt t="6419" x="950913" y="1243013"/>
          <p14:tracePt t="6434" x="849313" y="1235075"/>
          <p14:tracePt t="6450" x="763588" y="1235075"/>
          <p14:tracePt t="6450" x="703263" y="1235075"/>
          <p14:tracePt t="6467" x="642938" y="1235075"/>
          <p14:tracePt t="6484" x="592138" y="1235075"/>
          <p14:tracePt t="6563" x="582613" y="1235075"/>
          <p14:tracePt t="6611" x="574675" y="1235075"/>
          <p14:tracePt t="6619" x="565150" y="1235075"/>
          <p14:tracePt t="6635" x="565150" y="1243013"/>
          <p14:tracePt t="6652" x="565150" y="1250950"/>
          <p14:tracePt t="6668" x="565150" y="1260475"/>
          <p14:tracePt t="6685" x="565150" y="1268413"/>
          <p14:tracePt t="6702" x="565150" y="1285875"/>
          <p14:tracePt t="6719" x="565150" y="1293813"/>
          <p14:tracePt t="6735" x="565150" y="1311275"/>
          <p14:tracePt t="6752" x="565150" y="1320800"/>
          <p14:tracePt t="6769" x="565150" y="1346200"/>
          <p14:tracePt t="6786" x="565150" y="1354138"/>
          <p14:tracePt t="6802" x="574675" y="1379538"/>
          <p14:tracePt t="6819" x="582613" y="1397000"/>
          <p14:tracePt t="6836" x="600075" y="1422400"/>
          <p14:tracePt t="6852" x="608013" y="1449388"/>
          <p14:tracePt t="6869" x="625475" y="1474788"/>
          <p14:tracePt t="6886" x="660400" y="1500188"/>
          <p14:tracePt t="6903" x="703263" y="1535113"/>
          <p14:tracePt t="6919" x="746125" y="1560513"/>
          <p14:tracePt t="6936" x="779463" y="1593850"/>
          <p14:tracePt t="6953" x="814388" y="1611313"/>
          <p14:tracePt t="6970" x="849313" y="1636713"/>
          <p14:tracePt t="6987" x="892175" y="1663700"/>
          <p14:tracePt t="7003" x="925513" y="1689100"/>
          <p14:tracePt t="7020" x="950913" y="1714500"/>
          <p14:tracePt t="7037" x="993775" y="1731963"/>
          <p14:tracePt t="7053" x="1028700" y="1739900"/>
          <p14:tracePt t="7070" x="1079500" y="1765300"/>
          <p14:tracePt t="7087" x="1149350" y="1792288"/>
          <p14:tracePt t="7104" x="1217613" y="1800225"/>
          <p14:tracePt t="7120" x="1268413" y="1808163"/>
          <p14:tracePt t="7137" x="1311275" y="1808163"/>
          <p14:tracePt t="7154" x="1389063" y="1817688"/>
          <p14:tracePt t="7171" x="1439863" y="1817688"/>
          <p14:tracePt t="7187" x="1482725" y="1817688"/>
          <p14:tracePt t="7204" x="1535113" y="1817688"/>
          <p14:tracePt t="7221" x="1577975" y="1817688"/>
          <p14:tracePt t="7238" x="1620838" y="1817688"/>
          <p14:tracePt t="7254" x="1663700" y="1817688"/>
          <p14:tracePt t="7271" x="1679575" y="1808163"/>
          <p14:tracePt t="7288" x="1722438" y="1792288"/>
          <p14:tracePt t="7305" x="1739900" y="1782763"/>
          <p14:tracePt t="7321" x="1774825" y="1774825"/>
          <p14:tracePt t="7338" x="1825625" y="1739900"/>
          <p14:tracePt t="7355" x="1860550" y="1722438"/>
          <p14:tracePt t="7372" x="1893888" y="1689100"/>
          <p14:tracePt t="7389" x="1946275" y="1654175"/>
          <p14:tracePt t="7406" x="1997075" y="1603375"/>
          <p14:tracePt t="7422" x="2032000" y="1577975"/>
          <p14:tracePt t="7439" x="2065338" y="1543050"/>
          <p14:tracePt t="7456" x="2092325" y="1500188"/>
          <p14:tracePt t="7472" x="2125663" y="1465263"/>
          <p14:tracePt t="7489" x="2143125" y="1449388"/>
          <p14:tracePt t="7506" x="2151063" y="1431925"/>
          <p14:tracePt t="7523" x="2168525" y="1397000"/>
          <p14:tracePt t="7539" x="2168525" y="1371600"/>
          <p14:tracePt t="7556" x="2168525" y="1336675"/>
          <p14:tracePt t="7573" x="2168525" y="1293813"/>
          <p14:tracePt t="7590" x="2168525" y="1268413"/>
          <p14:tracePt t="7606" x="2160588" y="1225550"/>
          <p14:tracePt t="7623" x="2151063" y="1208088"/>
          <p14:tracePt t="7640" x="2135188" y="1182688"/>
          <p14:tracePt t="7657" x="2125663" y="1165225"/>
          <p14:tracePt t="7674" x="2108200" y="1157288"/>
          <p14:tracePt t="7690" x="2092325" y="1139825"/>
          <p14:tracePt t="7690" x="2074863" y="1139825"/>
          <p14:tracePt t="7707" x="2039938" y="1096963"/>
          <p14:tracePt t="7724" x="1997075" y="1079500"/>
          <p14:tracePt t="7741" x="1963738" y="1054100"/>
          <p14:tracePt t="7757" x="1928813" y="1036638"/>
          <p14:tracePt t="7774" x="1868488" y="1020763"/>
          <p14:tracePt t="7791" x="1800225" y="1003300"/>
          <p14:tracePt t="7808" x="1739900" y="993775"/>
          <p14:tracePt t="7824" x="1671638" y="993775"/>
          <p14:tracePt t="7841" x="1620838" y="993775"/>
          <p14:tracePt t="7858" x="1568450" y="993775"/>
          <p14:tracePt t="7858" x="1550988" y="993775"/>
          <p14:tracePt t="7875" x="1525588" y="993775"/>
          <p14:tracePt t="7891" x="1500188" y="993775"/>
          <p14:tracePt t="7908" x="1482725" y="993775"/>
          <p14:tracePt t="7925" x="1457325" y="993775"/>
          <p14:tracePt t="7942" x="1439863" y="1003300"/>
          <p14:tracePt t="7958" x="1414463" y="1020763"/>
          <p14:tracePt t="7975" x="1389063" y="1046163"/>
          <p14:tracePt t="7992" x="1354138" y="1089025"/>
          <p14:tracePt t="8009" x="1328738" y="1114425"/>
          <p14:tracePt t="8025" x="1303338" y="1157288"/>
          <p14:tracePt t="8042" x="1277938" y="1200150"/>
          <p14:tracePt t="8059" x="1268413" y="1217613"/>
          <p14:tracePt t="8076" x="1268413" y="1243013"/>
          <p14:tracePt t="8094" x="1260475" y="1250950"/>
          <p14:tracePt t="8110" x="1260475" y="1277938"/>
          <p14:tracePt t="8127" x="1260475" y="1311275"/>
          <p14:tracePt t="8144" x="1268413" y="1354138"/>
          <p14:tracePt t="8161" x="1277938" y="1406525"/>
          <p14:tracePt t="8177" x="1293813" y="1449388"/>
          <p14:tracePt t="8194" x="1311275" y="1500188"/>
          <p14:tracePt t="8211" x="1354138" y="1560513"/>
          <p14:tracePt t="8228" x="1371600" y="1585913"/>
          <p14:tracePt t="8244" x="1389063" y="1593850"/>
          <p14:tracePt t="8261" x="1414463" y="1611313"/>
          <p14:tracePt t="8278" x="1439863" y="1628775"/>
          <p14:tracePt t="8295" x="1465263" y="1636713"/>
          <p14:tracePt t="8311" x="1492250" y="1646238"/>
          <p14:tracePt t="8328" x="1525588" y="1663700"/>
          <p14:tracePt t="8345" x="1560513" y="1671638"/>
          <p14:tracePt t="8362" x="1577975" y="1679575"/>
          <p14:tracePt t="8378" x="1603375" y="1679575"/>
          <p14:tracePt t="8395" x="1628775" y="1679575"/>
          <p14:tracePt t="8413" x="1646238" y="1679575"/>
          <p14:tracePt t="8428" x="1654175" y="1679575"/>
          <p14:tracePt t="8548" x="1663700" y="1679575"/>
          <p14:tracePt t="8564" x="1679575" y="1679575"/>
          <p14:tracePt t="8580" x="1706563" y="1679575"/>
          <p14:tracePt t="8597" x="1757363" y="1679575"/>
          <p14:tracePt t="8613" x="1825625" y="1679575"/>
          <p14:tracePt t="8630" x="1911350" y="1671638"/>
          <p14:tracePt t="8646" x="1997075" y="1671638"/>
          <p14:tracePt t="8663" x="2092325" y="1663700"/>
          <p14:tracePt t="8680" x="2151063" y="1654175"/>
          <p14:tracePt t="8697" x="2220913" y="1654175"/>
          <p14:tracePt t="8713" x="2271713" y="1654175"/>
          <p14:tracePt t="8730" x="2297113" y="1654175"/>
          <p14:tracePt t="8747" x="2314575" y="1654175"/>
          <p14:tracePt t="10075" x="2322513" y="1654175"/>
          <p14:tracePt t="10091" x="2339975" y="1636713"/>
          <p14:tracePt t="10104" x="2357438" y="1593850"/>
          <p14:tracePt t="10120" x="2382838" y="1535113"/>
          <p14:tracePt t="10138" x="2408238" y="1449388"/>
          <p14:tracePt t="10153" x="2425700" y="1397000"/>
          <p14:tracePt t="10153" x="2443163" y="1371600"/>
          <p14:tracePt t="10171" x="2443163" y="1303338"/>
          <p14:tracePt t="10187" x="2443163" y="1243013"/>
          <p14:tracePt t="10204" x="2425700" y="1157288"/>
          <p14:tracePt t="10220" x="2408238" y="1106488"/>
          <p14:tracePt t="10237" x="2392363" y="1063625"/>
          <p14:tracePt t="10254" x="2365375" y="1036638"/>
          <p14:tracePt t="10271" x="2349500" y="1003300"/>
          <p14:tracePt t="10287" x="2332038" y="985838"/>
          <p14:tracePt t="10304" x="2279650" y="950913"/>
          <p14:tracePt t="10322" x="2246313" y="917575"/>
          <p14:tracePt t="10338" x="2185988" y="882650"/>
          <p14:tracePt t="10355" x="2057400" y="822325"/>
          <p14:tracePt t="10371" x="1997075" y="806450"/>
          <p14:tracePt t="10388" x="1936750" y="806450"/>
          <p14:tracePt t="10405" x="1885950" y="806450"/>
          <p14:tracePt t="10422" x="1835150" y="806450"/>
          <p14:tracePt t="10438" x="1782763" y="806450"/>
          <p14:tracePt t="10456" x="1757363" y="831850"/>
          <p14:tracePt t="10472" x="1722438" y="849313"/>
          <p14:tracePt t="10489" x="1679575" y="857250"/>
          <p14:tracePt t="10505" x="1654175" y="874713"/>
          <p14:tracePt t="10522" x="1585913" y="892175"/>
          <p14:tracePt t="10539" x="1568450" y="908050"/>
          <p14:tracePt t="10556" x="1543050" y="925513"/>
          <p14:tracePt t="10572" x="1517650" y="950913"/>
          <p14:tracePt t="10589" x="1482725" y="977900"/>
          <p14:tracePt t="10606" x="1465263" y="1020763"/>
          <p14:tracePt t="10623" x="1449388" y="1063625"/>
          <p14:tracePt t="10640" x="1414463" y="1114425"/>
          <p14:tracePt t="10656" x="1397000" y="1157288"/>
          <p14:tracePt t="10673" x="1379538" y="1200150"/>
          <p14:tracePt t="10690" x="1371600" y="1277938"/>
          <p14:tracePt t="10690" x="1363663" y="1311275"/>
          <p14:tracePt t="10707" x="1363663" y="1422400"/>
          <p14:tracePt t="10723" x="1363663" y="1517650"/>
          <p14:tracePt t="10740" x="1379538" y="1603375"/>
          <p14:tracePt t="10757" x="1414463" y="1654175"/>
          <p14:tracePt t="10774" x="1457325" y="1689100"/>
          <p14:tracePt t="10790" x="1500188" y="1714500"/>
          <p14:tracePt t="10807" x="1550988" y="1722438"/>
          <p14:tracePt t="10824" x="1628775" y="1722438"/>
          <p14:tracePt t="10841" x="1714500" y="1722438"/>
          <p14:tracePt t="10857" x="1808163" y="1706563"/>
          <p14:tracePt t="10874" x="1903413" y="1654175"/>
          <p14:tracePt t="10891" x="1920875" y="1628775"/>
          <p14:tracePt t="10908" x="1936750" y="1620838"/>
          <p14:tracePt t="11604" x="1946275" y="1620838"/>
          <p14:tracePt t="11619" x="1979613" y="1611313"/>
          <p14:tracePt t="11629" x="2039938" y="1611313"/>
          <p14:tracePt t="11645" x="2151063" y="1603375"/>
          <p14:tracePt t="11662" x="2279650" y="1593850"/>
          <p14:tracePt t="11678" x="2443163" y="1585913"/>
          <p14:tracePt t="11695" x="2622550" y="1577975"/>
          <p14:tracePt t="11712" x="2863850" y="1577975"/>
          <p14:tracePt t="11729" x="3068638" y="1577975"/>
          <p14:tracePt t="11745" x="3275013" y="1577975"/>
          <p14:tracePt t="11745" x="3403600" y="1585913"/>
          <p14:tracePt t="11763" x="3592513" y="1593850"/>
          <p14:tracePt t="11779" x="3779838" y="1603375"/>
          <p14:tracePt t="11796" x="3908425" y="1603375"/>
          <p14:tracePt t="11812" x="4046538" y="1611313"/>
          <p14:tracePt t="11829" x="4165600" y="1620838"/>
          <p14:tracePt t="11846" x="4311650" y="1654175"/>
          <p14:tracePt t="11863" x="4449763" y="1671638"/>
          <p14:tracePt t="11879" x="4551363" y="1689100"/>
          <p14:tracePt t="11896" x="4621213" y="1689100"/>
          <p14:tracePt t="11913" x="4654550" y="1689100"/>
          <p14:tracePt t="11930" x="4664075" y="1689100"/>
          <p14:tracePt t="11979" x="4654550" y="1689100"/>
          <p14:tracePt t="12007" x="4646613" y="1689100"/>
          <p14:tracePt t="12027" x="4637088" y="1689100"/>
          <p14:tracePt t="12035" x="4621213" y="1671638"/>
          <p14:tracePt t="12047" x="4603750" y="1654175"/>
          <p14:tracePt t="12064" x="4578350" y="1636713"/>
          <p14:tracePt t="12081" x="4543425" y="1603375"/>
          <p14:tracePt t="12097" x="4500563" y="1577975"/>
          <p14:tracePt t="12114" x="4432300" y="1517650"/>
          <p14:tracePt t="12131" x="4389438" y="1492250"/>
          <p14:tracePt t="12148" x="4337050" y="1457325"/>
          <p14:tracePt t="12164" x="4294188" y="1431925"/>
          <p14:tracePt t="12181" x="4268788" y="1414463"/>
          <p14:tracePt t="12243" x="4286250" y="1414463"/>
          <p14:tracePt t="12251" x="4364038" y="1422400"/>
          <p14:tracePt t="12267" x="4500563" y="1449388"/>
          <p14:tracePt t="12282" x="4611688" y="1474788"/>
          <p14:tracePt t="12282" x="4637088" y="1474788"/>
          <p14:tracePt t="12299" x="4689475" y="1474788"/>
          <p14:tracePt t="12315" x="4706938" y="1482725"/>
          <p14:tracePt t="12332" x="4714875" y="1482725"/>
          <p14:tracePt t="12603" x="4714875" y="1492250"/>
          <p14:tracePt t="12811" x="4714875" y="1500188"/>
          <p14:tracePt t="12867" x="4722813" y="1500188"/>
          <p14:tracePt t="12955" x="4732338" y="1500188"/>
          <p14:tracePt t="12979" x="4740275" y="1500188"/>
          <p14:tracePt t="12987" x="4757738" y="1508125"/>
          <p14:tracePt t="12987" x="4765675" y="1508125"/>
          <p14:tracePt t="13003" x="4783138" y="1508125"/>
          <p14:tracePt t="13019" x="4818063" y="1508125"/>
          <p14:tracePt t="13036" x="4851400" y="1508125"/>
          <p14:tracePt t="13053" x="4903788" y="1482725"/>
          <p14:tracePt t="13070" x="4946650" y="1465263"/>
          <p14:tracePt t="13086" x="4979988" y="1449388"/>
          <p14:tracePt t="13103" x="5014913" y="1431925"/>
          <p14:tracePt t="13119" x="5049838" y="1422400"/>
          <p14:tracePt t="13136" x="5075238" y="1406525"/>
          <p14:tracePt t="13153" x="5092700" y="1406525"/>
          <p14:tracePt t="13170" x="5100638" y="1397000"/>
          <p14:tracePt t="13427" x="5108575" y="1397000"/>
          <p14:tracePt t="13455" x="5118100" y="1397000"/>
          <p14:tracePt t="13456" x="5135563" y="1397000"/>
          <p14:tracePt t="13472" x="5151438" y="1397000"/>
          <p14:tracePt t="13489" x="5178425" y="1389063"/>
          <p14:tracePt t="13505" x="5203825" y="1389063"/>
          <p14:tracePt t="13505" x="5221288" y="1389063"/>
          <p14:tracePt t="13523" x="5237163" y="1389063"/>
          <p14:tracePt t="13539" x="5289550" y="1389063"/>
          <p14:tracePt t="13555" x="5332413" y="1389063"/>
          <p14:tracePt t="13572" x="5383213" y="1389063"/>
          <p14:tracePt t="13589" x="5426075" y="1389063"/>
          <p14:tracePt t="13605" x="5468938" y="1389063"/>
          <p14:tracePt t="13622" x="5511800" y="1389063"/>
          <p14:tracePt t="13639" x="5554663" y="1397000"/>
          <p14:tracePt t="13656" x="5580063" y="1397000"/>
          <p14:tracePt t="13673" x="5640388" y="1414463"/>
          <p14:tracePt t="13689" x="5692775" y="1414463"/>
          <p14:tracePt t="13706" x="5794375" y="1431925"/>
          <p14:tracePt t="13723" x="5864225" y="1449388"/>
          <p14:tracePt t="13740" x="5915025" y="1465263"/>
          <p14:tracePt t="13756" x="5957888" y="1465263"/>
          <p14:tracePt t="13773" x="6000750" y="1482725"/>
          <p14:tracePt t="13790" x="6043613" y="1492250"/>
          <p14:tracePt t="13807" x="6086475" y="1492250"/>
          <p14:tracePt t="13823" x="6164263" y="1500188"/>
          <p14:tracePt t="13840" x="6240463" y="1508125"/>
          <p14:tracePt t="13857" x="6292850" y="1517650"/>
          <p14:tracePt t="13874" x="6343650" y="1517650"/>
          <p14:tracePt t="13891" x="6403975" y="1525588"/>
          <p14:tracePt t="13907" x="6446838" y="1525588"/>
          <p14:tracePt t="13924" x="6489700" y="1525588"/>
          <p14:tracePt t="13941" x="6600825" y="1535113"/>
          <p14:tracePt t="13974" x="6635750" y="1543050"/>
          <p14:tracePt t="13992" x="6678613" y="1550988"/>
          <p14:tracePt t="14008" x="6711950" y="1550988"/>
          <p14:tracePt t="14024" x="6737350" y="1550988"/>
          <p14:tracePt t="14041" x="6772275" y="1550988"/>
          <p14:tracePt t="14058" x="6858000" y="1560513"/>
          <p14:tracePt t="14075" x="6943725" y="1568450"/>
          <p14:tracePt t="14092" x="7011988" y="1577975"/>
          <p14:tracePt t="14108" x="7064375" y="1585913"/>
          <p14:tracePt t="14125" x="7097713" y="1585913"/>
          <p14:tracePt t="14142" x="7140575" y="1585913"/>
          <p14:tracePt t="14159" x="7165975" y="1585913"/>
          <p14:tracePt t="14175" x="7192963" y="1585913"/>
          <p14:tracePt t="14192" x="7208838" y="1585913"/>
          <p14:tracePt t="14209" x="7243763" y="1585913"/>
          <p14:tracePt t="14226" x="7269163" y="1585913"/>
          <p14:tracePt t="14243" x="7321550" y="1585913"/>
          <p14:tracePt t="14259" x="7354888" y="1585913"/>
          <p14:tracePt t="14276" x="7389813" y="1585913"/>
          <p14:tracePt t="14292" x="7423150" y="1585913"/>
          <p14:tracePt t="14309" x="7432675" y="1585913"/>
          <p14:tracePt t="14326" x="7450138" y="1585913"/>
          <p14:tracePt t="14343" x="7458075" y="1585913"/>
          <p14:tracePt t="14359" x="7466013" y="1585913"/>
          <p14:tracePt t="14376" x="7475538" y="1585913"/>
          <p14:tracePt t="14393" x="7493000" y="1585913"/>
          <p14:tracePt t="14410" x="7508875" y="1585913"/>
          <p14:tracePt t="14427" x="7518400" y="1585913"/>
          <p14:tracePt t="14443" x="7526338" y="1577975"/>
          <p14:tracePt t="14571" x="7508875" y="1577975"/>
          <p14:tracePt t="14579" x="7450138" y="1577975"/>
          <p14:tracePt t="14595" x="7304088" y="1577975"/>
          <p14:tracePt t="14611" x="7140575" y="1577975"/>
          <p14:tracePt t="14628" x="6969125" y="1577975"/>
          <p14:tracePt t="14645" x="6737350" y="1577975"/>
          <p14:tracePt t="14661" x="6515100" y="1577975"/>
          <p14:tracePt t="14678" x="6308725" y="1577975"/>
          <p14:tracePt t="14695" x="6051550" y="1577975"/>
          <p14:tracePt t="14711" x="5821363" y="1577975"/>
          <p14:tracePt t="14728" x="5486400" y="1568450"/>
          <p14:tracePt t="14745" x="5203825" y="1568450"/>
          <p14:tracePt t="14762" x="4637088" y="1550988"/>
          <p14:tracePt t="14779" x="4303713" y="1550988"/>
          <p14:tracePt t="14795" x="3892550" y="1550988"/>
          <p14:tracePt t="14812" x="3625850" y="1550988"/>
          <p14:tracePt t="14829" x="3300413" y="1550988"/>
          <p14:tracePt t="14845" x="3068638" y="1577975"/>
          <p14:tracePt t="14862" x="2786063" y="1603375"/>
          <p14:tracePt t="14879" x="2546350" y="1646238"/>
          <p14:tracePt t="14896" x="2289175" y="1706563"/>
          <p14:tracePt t="14912" x="2074863" y="1749425"/>
          <p14:tracePt t="14929" x="1911350" y="1782763"/>
          <p14:tracePt t="14946" x="1671638" y="1825625"/>
          <p14:tracePt t="14963" x="1535113" y="1860550"/>
          <p14:tracePt t="14980" x="1465263" y="1878013"/>
          <p14:tracePt t="14996" x="1354138" y="1885950"/>
          <p14:tracePt t="15014" x="1250950" y="1903413"/>
          <p14:tracePt t="15030" x="1200150" y="1911350"/>
          <p14:tracePt t="15047" x="1192213" y="1911350"/>
          <p14:tracePt t="15819" x="1192213" y="1920875"/>
          <p14:tracePt t="15834" x="1182688" y="1989138"/>
          <p14:tracePt t="15852" x="1182688" y="2049463"/>
          <p14:tracePt t="15868" x="1182688" y="2125663"/>
          <p14:tracePt t="15885" x="1182688" y="2211388"/>
          <p14:tracePt t="15901" x="1200150" y="2279650"/>
          <p14:tracePt t="15918" x="1217613" y="2357438"/>
          <p14:tracePt t="15935" x="1217613" y="2408238"/>
          <p14:tracePt t="15951" x="1243013" y="2443163"/>
          <p14:tracePt t="15968" x="1243013" y="2460625"/>
          <p14:tracePt t="15985" x="1243013" y="2468563"/>
          <p14:tracePt t="16002" x="1250950" y="2486025"/>
          <p14:tracePt t="16019" x="1250950" y="2493963"/>
          <p14:tracePt t="16035" x="1250950" y="2503488"/>
          <p14:tracePt t="16052" x="1268413" y="2528888"/>
          <p14:tracePt t="16069" x="1277938" y="2536825"/>
          <p14:tracePt t="16085" x="1285875" y="2554288"/>
          <p14:tracePt t="16363" x="1293813" y="2554288"/>
          <p14:tracePt t="16491" x="1303338" y="2554288"/>
          <p14:tracePt t="16499" x="1311275" y="2554288"/>
          <p14:tracePt t="16524" x="1320800" y="2554288"/>
          <p14:tracePt t="16539" x="1328738" y="2554288"/>
          <p14:tracePt t="16539" x="1336675" y="2554288"/>
          <p14:tracePt t="16555" x="1379538" y="2571750"/>
          <p14:tracePt t="16571" x="1449388" y="2589213"/>
          <p14:tracePt t="16588" x="1535113" y="2614613"/>
          <p14:tracePt t="16605" x="1663700" y="2640013"/>
          <p14:tracePt t="16622" x="1749425" y="2657475"/>
          <p14:tracePt t="16639" x="1868488" y="2665413"/>
          <p14:tracePt t="16655" x="1971675" y="2665413"/>
          <p14:tracePt t="16672" x="2100263" y="2665413"/>
          <p14:tracePt t="16689" x="2220913" y="2674938"/>
          <p14:tracePt t="16706" x="2374900" y="2674938"/>
          <p14:tracePt t="16722" x="2589213" y="2682875"/>
          <p14:tracePt t="16739" x="2743200" y="2682875"/>
          <p14:tracePt t="16756" x="2879725" y="2682875"/>
          <p14:tracePt t="16773" x="3035300" y="2674938"/>
          <p14:tracePt t="16789" x="3163888" y="2665413"/>
          <p14:tracePt t="16806" x="3343275" y="2657475"/>
          <p14:tracePt t="16823" x="3514725" y="2657475"/>
          <p14:tracePt t="16840" x="3678238" y="2657475"/>
          <p14:tracePt t="16856" x="3832225" y="2657475"/>
          <p14:tracePt t="16873" x="3978275" y="2657475"/>
          <p14:tracePt t="16890" x="4097338" y="2632075"/>
          <p14:tracePt t="16907" x="4140200" y="2614613"/>
          <p14:tracePt t="16924" x="4175125" y="2597150"/>
          <p14:tracePt t="16940" x="4183063" y="2579688"/>
          <p14:tracePt t="16978" x="4192588" y="2579688"/>
          <p14:tracePt t="16986" x="4192588" y="2571750"/>
          <p14:tracePt t="17018" x="4200525" y="2571750"/>
          <p14:tracePt t="17026" x="4208463" y="2571750"/>
          <p14:tracePt t="17042" x="4217988" y="2571750"/>
          <p14:tracePt t="17059" x="4225925" y="2571750"/>
          <p14:tracePt t="17059" x="4235450" y="2571750"/>
          <p14:tracePt t="17074" x="4243388" y="2571750"/>
          <p14:tracePt t="17091" x="4260850" y="2571750"/>
          <p14:tracePt t="17108" x="4286250" y="2571750"/>
          <p14:tracePt t="17125" x="4303713" y="2571750"/>
          <p14:tracePt t="17141" x="4337050" y="2571750"/>
          <p14:tracePt t="17158" x="4371975" y="2571750"/>
          <p14:tracePt t="17175" x="4414838" y="2571750"/>
          <p14:tracePt t="17192" x="4449763" y="2579688"/>
          <p14:tracePt t="17208" x="4483100" y="2579688"/>
          <p14:tracePt t="17225" x="4508500" y="2589213"/>
          <p14:tracePt t="17242" x="4551363" y="2589213"/>
          <p14:tracePt t="17259" x="4578350" y="2589213"/>
          <p14:tracePt t="17275" x="4603750" y="2597150"/>
          <p14:tracePt t="17292" x="4646613" y="2606675"/>
          <p14:tracePt t="17309" x="4689475" y="2614613"/>
          <p14:tracePt t="17325" x="4749800" y="2622550"/>
          <p14:tracePt t="17342" x="4800600" y="2649538"/>
          <p14:tracePt t="17359" x="4851400" y="2657475"/>
          <p14:tracePt t="17376" x="4894263" y="2665413"/>
          <p14:tracePt t="17392" x="4921250" y="2665413"/>
          <p14:tracePt t="17410" x="4954588" y="2674938"/>
          <p14:tracePt t="17426" x="5014913" y="2682875"/>
          <p14:tracePt t="17443" x="5075238" y="2682875"/>
          <p14:tracePt t="17460" x="5135563" y="2692400"/>
          <p14:tracePt t="17477" x="5186363" y="2700338"/>
          <p14:tracePt t="17493" x="5237163" y="2708275"/>
          <p14:tracePt t="17510" x="5289550" y="2717800"/>
          <p14:tracePt t="17527" x="5340350" y="2717800"/>
          <p14:tracePt t="17544" x="5365750" y="2725738"/>
          <p14:tracePt t="17560" x="5400675" y="2725738"/>
          <p14:tracePt t="17577" x="5435600" y="2725738"/>
          <p14:tracePt t="17594" x="5478463" y="2735263"/>
          <p14:tracePt t="17594" x="5494338" y="2735263"/>
          <p14:tracePt t="17610" x="5537200" y="2735263"/>
          <p14:tracePt t="17627" x="5580063" y="2735263"/>
          <p14:tracePt t="17644" x="5640388" y="2735263"/>
          <p14:tracePt t="17661" x="5692775" y="2735263"/>
          <p14:tracePt t="17677" x="5735638" y="2735263"/>
          <p14:tracePt t="17694" x="5778500" y="2735263"/>
          <p14:tracePt t="17711" x="5821363" y="2735263"/>
          <p14:tracePt t="17728" x="5854700" y="2735263"/>
          <p14:tracePt t="17744" x="5897563" y="2735263"/>
          <p14:tracePt t="17761" x="5932488" y="2735263"/>
          <p14:tracePt t="17778" x="5992813" y="2743200"/>
          <p14:tracePt t="17795" x="6043613" y="2743200"/>
          <p14:tracePt t="17811" x="6078538" y="2743200"/>
          <p14:tracePt t="17828" x="6121400" y="2743200"/>
          <p14:tracePt t="17845" x="6154738" y="2743200"/>
          <p14:tracePt t="17862" x="6197600" y="2743200"/>
          <p14:tracePt t="17878" x="6240463" y="2743200"/>
          <p14:tracePt t="17895" x="6283325" y="2743200"/>
          <p14:tracePt t="17912" x="6343650" y="2743200"/>
          <p14:tracePt t="17929" x="6394450" y="2743200"/>
          <p14:tracePt t="17946" x="6464300" y="2751138"/>
          <p14:tracePt t="17962" x="6480175" y="2751138"/>
          <p14:tracePt t="17979" x="6507163" y="2751138"/>
          <p14:tracePt t="17996" x="6523038" y="2751138"/>
          <p14:tracePt t="18013" x="6540500" y="2751138"/>
          <p14:tracePt t="18029" x="6550025" y="2743200"/>
          <p14:tracePt t="18047" x="6565900" y="2743200"/>
          <p14:tracePt t="18063" x="6592888" y="2735263"/>
          <p14:tracePt t="18080" x="6635750" y="2717800"/>
          <p14:tracePt t="18096" x="6661150" y="2708275"/>
          <p14:tracePt t="18113" x="6704013" y="2692400"/>
          <p14:tracePt t="18130" x="6754813" y="2649538"/>
          <p14:tracePt t="18147" x="6780213" y="2632075"/>
          <p14:tracePt t="18163" x="6807200" y="2597150"/>
          <p14:tracePt t="18180" x="6815138" y="2571750"/>
          <p14:tracePt t="18197" x="6823075" y="2554288"/>
          <p14:tracePt t="18214" x="6823075" y="2536825"/>
          <p14:tracePt t="18230" x="6823075" y="2511425"/>
          <p14:tracePt t="18247" x="6823075" y="2503488"/>
          <p14:tracePt t="18264" x="6815138" y="2486025"/>
          <p14:tracePt t="18281" x="6815138" y="2478088"/>
          <p14:tracePt t="18298" x="6807200" y="2451100"/>
          <p14:tracePt t="18314" x="6789738" y="2435225"/>
          <p14:tracePt t="18331" x="6772275" y="2417763"/>
          <p14:tracePt t="18348" x="6737350" y="2400300"/>
          <p14:tracePt t="18365" x="6704013" y="2374900"/>
          <p14:tracePt t="18381" x="6678613" y="2349500"/>
          <p14:tracePt t="18398" x="6651625" y="2332038"/>
          <p14:tracePt t="18415" x="6626225" y="2314575"/>
          <p14:tracePt t="18432" x="6608763" y="2306638"/>
          <p14:tracePt t="18448" x="6583363" y="2289175"/>
          <p14:tracePt t="18465" x="6557963" y="2271713"/>
          <p14:tracePt t="18482" x="6523038" y="2254250"/>
          <p14:tracePt t="18499" x="6507163" y="2246313"/>
          <p14:tracePt t="18515" x="6489700" y="2246313"/>
          <p14:tracePt t="18626" x="6480175" y="2246313"/>
          <p14:tracePt t="18649" x="6472238" y="2246313"/>
          <p14:tracePt t="18651" x="6464300" y="2246313"/>
          <p14:tracePt t="18666" x="6421438" y="2246313"/>
          <p14:tracePt t="18684" x="6394450" y="2246313"/>
          <p14:tracePt t="18700" x="6361113" y="2246313"/>
          <p14:tracePt t="18717" x="6335713" y="2246313"/>
          <p14:tracePt t="18733" x="6292850" y="2254250"/>
          <p14:tracePt t="18750" x="6265863" y="2263775"/>
          <p14:tracePt t="18767" x="6257925" y="2263775"/>
          <p14:tracePt t="18784" x="6240463" y="2263775"/>
          <p14:tracePt t="18800" x="6232525" y="2271713"/>
          <p14:tracePt t="18842" x="6223000" y="2279650"/>
          <p14:tracePt t="19050" x="6215063" y="2279650"/>
          <p14:tracePt t="19058" x="6207125" y="2279650"/>
          <p14:tracePt t="19069" x="6207125" y="2289175"/>
          <p14:tracePt t="19085" x="6197600" y="2289175"/>
          <p14:tracePt t="19102" x="6180138" y="2289175"/>
          <p14:tracePt t="19118" x="6180138" y="2297113"/>
          <p14:tracePt t="19135" x="6172200" y="2297113"/>
          <p14:tracePt t="19186" x="6164263" y="2297113"/>
          <p14:tracePt t="19210" x="6164263" y="2306638"/>
          <p14:tracePt t="19219" x="6154738" y="2306638"/>
          <p14:tracePt t="19220" x="6146800" y="2314575"/>
          <p14:tracePt t="19236" x="6137275" y="2314575"/>
          <p14:tracePt t="19253" x="6121400" y="2314575"/>
          <p14:tracePt t="19269" x="6111875" y="2322513"/>
          <p14:tracePt t="19286" x="6094413" y="2322513"/>
          <p14:tracePt t="19303" x="6086475" y="2322513"/>
          <p14:tracePt t="19320" x="6069013" y="2339975"/>
          <p14:tracePt t="19336" x="6051550" y="2339975"/>
          <p14:tracePt t="19353" x="6026150" y="2349500"/>
          <p14:tracePt t="19370" x="5992813" y="2357438"/>
          <p14:tracePt t="19387" x="5949950" y="2374900"/>
          <p14:tracePt t="19403" x="5907088" y="2382838"/>
          <p14:tracePt t="19420" x="5846763" y="2392363"/>
          <p14:tracePt t="19437" x="5778500" y="2417763"/>
          <p14:tracePt t="19454" x="5700713" y="2443163"/>
          <p14:tracePt t="19470" x="5622925" y="2460625"/>
          <p14:tracePt t="19487" x="5537200" y="2493963"/>
          <p14:tracePt t="19504" x="5478463" y="2520950"/>
          <p14:tracePt t="19521" x="5392738" y="2554288"/>
          <p14:tracePt t="19537" x="5289550" y="2597150"/>
          <p14:tracePt t="19555" x="5221288" y="2614613"/>
          <p14:tracePt t="19572" x="5151438" y="2640013"/>
          <p14:tracePt t="19588" x="5092700" y="2657475"/>
          <p14:tracePt t="19605" x="5040313" y="2682875"/>
          <p14:tracePt t="19621" x="4972050" y="2708275"/>
          <p14:tracePt t="19638" x="4921250" y="2735263"/>
          <p14:tracePt t="19655" x="4851400" y="2751138"/>
          <p14:tracePt t="19672" x="4792663" y="2786063"/>
          <p14:tracePt t="19688" x="4714875" y="2820988"/>
          <p14:tracePt t="19705" x="4654550" y="2836863"/>
          <p14:tracePt t="19722" x="4560888" y="2871788"/>
          <p14:tracePt t="19739" x="4518025" y="2897188"/>
          <p14:tracePt t="19755" x="4483100" y="2922588"/>
          <p14:tracePt t="19772" x="4449763" y="2940050"/>
          <p14:tracePt t="19789" x="4422775" y="2957513"/>
          <p14:tracePt t="19806" x="4379913" y="2982913"/>
          <p14:tracePt t="19822" x="4346575" y="3000375"/>
          <p14:tracePt t="19839" x="4311650" y="3017838"/>
          <p14:tracePt t="19856" x="4286250" y="3025775"/>
          <p14:tracePt t="19873" x="4278313" y="3035300"/>
          <p14:tracePt t="19889" x="4260850" y="3043238"/>
          <p14:tracePt t="19946" x="4260850" y="3051175"/>
          <p14:tracePt t="20075" x="4251325" y="3051175"/>
          <p14:tracePt t="20091" x="4243388" y="3051175"/>
          <p14:tracePt t="20138" x="4235450" y="3060700"/>
          <p14:tracePt t="20186" x="4225925" y="3060700"/>
          <p14:tracePt t="20208" x="4225925" y="3068638"/>
          <p14:tracePt t="20210" x="4208463" y="3068638"/>
          <p14:tracePt t="20282" x="4200525" y="3068638"/>
          <p14:tracePt t="20296" x="4183063" y="3078163"/>
          <p14:tracePt t="20309" x="4165600" y="3086100"/>
          <p14:tracePt t="20325" x="4132263" y="3103563"/>
          <p14:tracePt t="20342" x="4106863" y="3103563"/>
          <p14:tracePt t="20358" x="4079875" y="3121025"/>
          <p14:tracePt t="20376" x="4071938" y="3121025"/>
          <p14:tracePt t="20392" x="4064000" y="3121025"/>
          <p14:tracePt t="20409" x="4054475" y="3128963"/>
          <p14:tracePt t="20425" x="4046538" y="3128963"/>
          <p14:tracePt t="20443" x="4037013" y="3128963"/>
          <p14:tracePt t="20459" x="4021138" y="3128963"/>
          <p14:tracePt t="20476" x="4011613" y="3128963"/>
          <p14:tracePt t="20493" x="4003675" y="3128963"/>
          <p14:tracePt t="20509" x="3994150" y="3128963"/>
          <p14:tracePt t="20526" x="3986213" y="3136900"/>
          <p14:tracePt t="20543" x="3978275" y="3136900"/>
          <p14:tracePt t="20560" x="3960813" y="3136900"/>
          <p14:tracePt t="20577" x="3943350" y="3146425"/>
          <p14:tracePt t="20593" x="3917950" y="3146425"/>
          <p14:tracePt t="20610" x="3875088" y="3154363"/>
          <p14:tracePt t="20627" x="3849688" y="3154363"/>
          <p14:tracePt t="20643" x="3832225" y="3163888"/>
          <p14:tracePt t="20660" x="3814763" y="3163888"/>
          <p14:tracePt t="20677" x="3806825" y="3171825"/>
          <p14:tracePt t="20694" x="3779838" y="3179763"/>
          <p14:tracePt t="20710" x="3754438" y="3189288"/>
          <p14:tracePt t="20727" x="3736975" y="3197225"/>
          <p14:tracePt t="20744" x="3729038" y="3197225"/>
          <p14:tracePt t="20818" x="3746500" y="3197225"/>
          <p14:tracePt t="20828" x="3754438" y="3197225"/>
          <p14:tracePt t="20834" x="3797300" y="3197225"/>
          <p14:tracePt t="20847" x="3849688" y="3197225"/>
          <p14:tracePt t="20861" x="3900488" y="3189288"/>
          <p14:tracePt t="20878" x="3960813" y="3179763"/>
          <p14:tracePt t="20895" x="4071938" y="3163888"/>
          <p14:tracePt t="20912" x="4183063" y="3146425"/>
          <p14:tracePt t="20928" x="4303713" y="3146425"/>
          <p14:tracePt t="20945" x="4492625" y="3146425"/>
          <p14:tracePt t="20962" x="4757738" y="3146425"/>
          <p14:tracePt t="20979" x="4929188" y="3146425"/>
          <p14:tracePt t="20995" x="5108575" y="3146425"/>
          <p14:tracePt t="21012" x="5221288" y="3146425"/>
          <p14:tracePt t="21029" x="5332413" y="3136900"/>
          <p14:tracePt t="21046" x="5426075" y="3128963"/>
          <p14:tracePt t="21062" x="5486400" y="3128963"/>
          <p14:tracePt t="21079" x="5546725" y="3128963"/>
          <p14:tracePt t="21097" x="5632450" y="3128963"/>
          <p14:tracePt t="21113" x="5726113" y="3128963"/>
          <p14:tracePt t="21129" x="5889625" y="3136900"/>
          <p14:tracePt t="21146" x="6035675" y="3136900"/>
          <p14:tracePt t="21163" x="6197600" y="3136900"/>
          <p14:tracePt t="21180" x="6361113" y="3136900"/>
          <p14:tracePt t="21196" x="6523038" y="3136900"/>
          <p14:tracePt t="21213" x="6661150" y="3128963"/>
          <p14:tracePt t="21230" x="6789738" y="3121025"/>
          <p14:tracePt t="21247" x="6875463" y="3103563"/>
          <p14:tracePt t="21264" x="6978650" y="3094038"/>
          <p14:tracePt t="21280" x="7037388" y="3078163"/>
          <p14:tracePt t="21297" x="7080250" y="3060700"/>
          <p14:tracePt t="21314" x="7097713" y="3051175"/>
          <p14:tracePt t="21331" x="7097713" y="3043238"/>
          <p14:tracePt t="21378" x="7080250" y="3043238"/>
          <p14:tracePt t="21386" x="7029450" y="3043238"/>
          <p14:tracePt t="21398" x="6935788" y="3043238"/>
          <p14:tracePt t="21414" x="6754813" y="3068638"/>
          <p14:tracePt t="21431" x="6557963" y="3078163"/>
          <p14:tracePt t="21448" x="6257925" y="3094038"/>
          <p14:tracePt t="21465" x="5940425" y="3111500"/>
          <p14:tracePt t="21481" x="5194300" y="3111500"/>
          <p14:tracePt t="21499" x="4672013" y="3111500"/>
          <p14:tracePt t="21515" x="3978275" y="3103563"/>
          <p14:tracePt t="21532" x="3378200" y="3086100"/>
          <p14:tracePt t="21548" x="2735263" y="3086100"/>
          <p14:tracePt t="21565" x="2271713" y="3103563"/>
          <p14:tracePt t="21582" x="1911350" y="3154363"/>
          <p14:tracePt t="21599" x="1585913" y="3222625"/>
          <p14:tracePt t="21616" x="1328738" y="3282950"/>
          <p14:tracePt t="21632" x="950913" y="3325813"/>
          <p14:tracePt t="21649" x="635000" y="3368675"/>
          <p14:tracePt t="21665" x="196850" y="3421063"/>
          <p14:tracePt t="21683" x="42863" y="3454400"/>
          <p14:tracePt t="21699" x="0" y="3463925"/>
          <p14:tracePt t="21882" x="7938" y="3463925"/>
          <p14:tracePt t="21890" x="50800" y="3446463"/>
          <p14:tracePt t="21901" x="128588" y="3421063"/>
          <p14:tracePt t="21917" x="206375" y="3394075"/>
          <p14:tracePt t="21934" x="307975" y="3351213"/>
          <p14:tracePt t="21950" x="446088" y="3308350"/>
          <p14:tracePt t="21967" x="600075" y="3265488"/>
          <p14:tracePt t="21984" x="814388" y="3232150"/>
          <p14:tracePt t="22001" x="1036638" y="3197225"/>
          <p14:tracePt t="22017" x="1354138" y="3179763"/>
          <p14:tracePt t="22035" x="1508125" y="3171825"/>
          <p14:tracePt t="22051" x="1628775" y="3146425"/>
          <p14:tracePt t="22068" x="1671638" y="3136900"/>
          <p14:tracePt t="22085" x="1689100" y="3121025"/>
          <p14:tracePt t="22103" x="1706563" y="3121025"/>
          <p14:tracePt t="22210" x="1714500" y="3121025"/>
          <p14:tracePt t="22219" x="1722438" y="3121025"/>
          <p14:tracePt t="22235" x="1739900" y="3121025"/>
          <p14:tracePt t="22252" x="1749425" y="3121025"/>
          <p14:tracePt t="22269" x="1765300" y="3111500"/>
          <p14:tracePt t="22286" x="1782763" y="3103563"/>
          <p14:tracePt t="22302" x="1800225" y="3094038"/>
          <p14:tracePt t="22319" x="1817688" y="3094038"/>
          <p14:tracePt t="22336" x="1835150" y="3094038"/>
          <p14:tracePt t="22353" x="1835150" y="3086100"/>
          <p14:tracePt t="22369" x="1851025" y="3086100"/>
          <p14:tracePt t="22386" x="1860550" y="3086100"/>
          <p14:tracePt t="22426" x="1868488" y="3086100"/>
          <p14:tracePt t="22458" x="1878013" y="3086100"/>
          <p14:tracePt t="22458" x="1885950" y="3086100"/>
          <p14:tracePt t="22491" x="1893888" y="3086100"/>
          <p14:tracePt t="22507" x="1903413" y="3086100"/>
          <p14:tracePt t="22522" x="1911350" y="3086100"/>
          <p14:tracePt t="22523" x="1920875" y="3086100"/>
          <p14:tracePt t="22538" x="1928813" y="3086100"/>
          <p14:tracePt t="22554" x="1954213" y="3086100"/>
          <p14:tracePt t="22571" x="1971675" y="3086100"/>
          <p14:tracePt t="22587" x="2014538" y="3086100"/>
          <p14:tracePt t="22604" x="2057400" y="3094038"/>
          <p14:tracePt t="22621" x="2100263" y="3103563"/>
          <p14:tracePt t="22638" x="2135188" y="3103563"/>
          <p14:tracePt t="22654" x="2151063" y="3111500"/>
          <p14:tracePt t="22671" x="2160588" y="3111500"/>
          <p14:tracePt t="22730" x="2168525" y="3111500"/>
          <p14:tracePt t="22746" x="2178050" y="3111500"/>
          <p14:tracePt t="22760" x="2193925" y="3111500"/>
          <p14:tracePt t="22772" x="2211388" y="3111500"/>
          <p14:tracePt t="22788" x="2236788" y="3111500"/>
          <p14:tracePt t="22805" x="2254250" y="3121025"/>
          <p14:tracePt t="22822" x="2271713" y="3121025"/>
          <p14:tracePt t="22839" x="2279650" y="3121025"/>
          <p14:tracePt t="22855" x="2297113" y="3121025"/>
          <p14:tracePt t="22872" x="2322513" y="3128963"/>
          <p14:tracePt t="22889" x="2357438" y="3128963"/>
          <p14:tracePt t="22906" x="2408238" y="3128963"/>
          <p14:tracePt t="22923" x="2443163" y="3128963"/>
          <p14:tracePt t="22939" x="2451100" y="3128963"/>
          <p14:tracePt t="22956" x="2478088" y="3128963"/>
          <p14:tracePt t="22973" x="2503488" y="3128963"/>
          <p14:tracePt t="22990" x="2528888" y="3128963"/>
          <p14:tracePt t="23006" x="2563813" y="3128963"/>
          <p14:tracePt t="23023" x="2589213" y="3128963"/>
          <p14:tracePt t="23040" x="2614613" y="3128963"/>
          <p14:tracePt t="23057" x="2632075" y="3128963"/>
          <p14:tracePt t="23073" x="2649538" y="3128963"/>
          <p14:tracePt t="23073" x="2657475" y="3128963"/>
          <p14:tracePt t="23090" x="2682875" y="3128963"/>
          <p14:tracePt t="23107" x="2717800" y="3136900"/>
          <p14:tracePt t="23124" x="2751138" y="3136900"/>
          <p14:tracePt t="23140" x="2794000" y="3146425"/>
          <p14:tracePt t="23157" x="2846388" y="3154363"/>
          <p14:tracePt t="23174" x="2871788" y="3154363"/>
          <p14:tracePt t="23191" x="2906713" y="3154363"/>
          <p14:tracePt t="23207" x="2922588" y="3154363"/>
          <p14:tracePt t="23224" x="2949575" y="3154363"/>
          <p14:tracePt t="23241" x="2974975" y="3154363"/>
          <p14:tracePt t="23257" x="3035300" y="3154363"/>
          <p14:tracePt t="23275" x="3068638" y="3154363"/>
          <p14:tracePt t="23291" x="3121025" y="3154363"/>
          <p14:tracePt t="23308" x="3163888" y="3154363"/>
          <p14:tracePt t="23324" x="3206750" y="3154363"/>
          <p14:tracePt t="23342" x="3249613" y="3154363"/>
          <p14:tracePt t="23358" x="3282950" y="3146425"/>
          <p14:tracePt t="23375" x="3317875" y="3146425"/>
          <p14:tracePt t="23391" x="3335338" y="3146425"/>
          <p14:tracePt t="23408" x="3360738" y="3146425"/>
          <p14:tracePt t="23425" x="3386138" y="3146425"/>
          <p14:tracePt t="23442" x="3411538" y="3146425"/>
          <p14:tracePt t="23459" x="3421063" y="3146425"/>
          <p14:tracePt t="23476" x="3446463" y="3146425"/>
          <p14:tracePt t="23492" x="3471863" y="3146425"/>
          <p14:tracePt t="23509" x="3522663" y="3146425"/>
          <p14:tracePt t="23526" x="3557588" y="3146425"/>
          <p14:tracePt t="23542" x="3592513" y="3146425"/>
          <p14:tracePt t="23559" x="3625850" y="3146425"/>
          <p14:tracePt t="23576" x="3643313" y="3146425"/>
          <p14:tracePt t="23593" x="3660775" y="3146425"/>
          <p14:tracePt t="23609" x="3678238" y="3146425"/>
          <p14:tracePt t="23627" x="3686175" y="3146425"/>
          <p14:tracePt t="23643" x="3711575" y="3146425"/>
          <p14:tracePt t="23660" x="3736975" y="3146425"/>
          <p14:tracePt t="23676" x="3779838" y="3146425"/>
          <p14:tracePt t="23693" x="3814763" y="3146425"/>
          <p14:tracePt t="23710" x="3849688" y="3146425"/>
          <p14:tracePt t="23727" x="3875088" y="3146425"/>
          <p14:tracePt t="23743" x="3892550" y="3146425"/>
          <p14:tracePt t="23761" x="3917950" y="3146425"/>
          <p14:tracePt t="23777" x="3935413" y="3146425"/>
          <p14:tracePt t="23777" x="3943350" y="3146425"/>
          <p14:tracePt t="23794" x="3978275" y="3146425"/>
          <p14:tracePt t="23810" x="4003675" y="3146425"/>
          <p14:tracePt t="23827" x="4029075" y="3146425"/>
          <p14:tracePt t="23844" x="4054475" y="3146425"/>
          <p14:tracePt t="23861" x="4079875" y="3146425"/>
          <p14:tracePt t="23878" x="4106863" y="3146425"/>
          <p14:tracePt t="23894" x="4122738" y="3146425"/>
          <p14:tracePt t="23911" x="4132263" y="3146425"/>
          <p14:tracePt t="23928" x="4140200" y="3146425"/>
          <p14:tracePt t="23945" x="4149725" y="3146425"/>
          <p14:tracePt t="23961" x="4175125" y="3146425"/>
          <p14:tracePt t="23978" x="4200525" y="3146425"/>
          <p14:tracePt t="23995" x="4225925" y="3136900"/>
          <p14:tracePt t="24012" x="4243388" y="3136900"/>
          <p14:tracePt t="24028" x="4251325" y="3136900"/>
          <p14:tracePt t="24045" x="4268788" y="3136900"/>
          <p14:tracePt t="24062" x="4286250" y="3136900"/>
          <p14:tracePt t="24079" x="4311650" y="3136900"/>
          <p14:tracePt t="24095" x="4337050" y="3136900"/>
          <p14:tracePt t="24112" x="4364038" y="3136900"/>
          <p14:tracePt t="24130" x="4389438" y="3136900"/>
          <p14:tracePt t="24146" x="4414838" y="3136900"/>
          <p14:tracePt t="24162" x="4432300" y="3136900"/>
          <p14:tracePt t="24179" x="4475163" y="3136900"/>
          <p14:tracePt t="24196" x="4500563" y="3128963"/>
          <p14:tracePt t="24213" x="4535488" y="3128963"/>
          <p14:tracePt t="24229" x="4551363" y="3121025"/>
          <p14:tracePt t="24246" x="4578350" y="3121025"/>
          <p14:tracePt t="24263" x="4594225" y="3121025"/>
          <p14:tracePt t="24280" x="4611688" y="3121025"/>
          <p14:tracePt t="24297" x="4629150" y="3121025"/>
          <p14:tracePt t="24313" x="4646613" y="3121025"/>
          <p14:tracePt t="24330" x="4654550" y="3121025"/>
          <p14:tracePt t="24347" x="4672013" y="3121025"/>
          <p14:tracePt t="24364" x="4689475" y="3121025"/>
          <p14:tracePt t="24380" x="4714875" y="3121025"/>
          <p14:tracePt t="24397" x="4749800" y="3121025"/>
          <p14:tracePt t="24414" x="4775200" y="3121025"/>
          <p14:tracePt t="24431" x="4800600" y="3121025"/>
          <p14:tracePt t="24447" x="4808538" y="3121025"/>
          <p14:tracePt t="24464" x="4818063" y="3121025"/>
          <p14:tracePt t="24618" x="4808538" y="3121025"/>
          <p14:tracePt t="24634" x="4775200" y="3121025"/>
          <p14:tracePt t="24649" x="4740275" y="3121025"/>
          <p14:tracePt t="24665" x="4706938" y="3121025"/>
          <p14:tracePt t="24665" x="4689475" y="3121025"/>
          <p14:tracePt t="24682" x="4672013" y="3121025"/>
          <p14:tracePt t="24738" x="4664075" y="3121025"/>
          <p14:tracePt t="24834" x="4672013" y="3121025"/>
          <p14:tracePt t="24835" x="4679950" y="3121025"/>
          <p14:tracePt t="24850" x="4714875" y="3121025"/>
          <p14:tracePt t="24867" x="4732338" y="3121025"/>
          <p14:tracePt t="24883" x="4740275" y="3121025"/>
          <p14:tracePt t="25835" x="4740275" y="3111500"/>
          <p14:tracePt t="25843" x="4757738" y="3111500"/>
          <p14:tracePt t="25857" x="4783138" y="3103563"/>
          <p14:tracePt t="25873" x="4808538" y="3094038"/>
          <p14:tracePt t="25890" x="4818063" y="3094038"/>
          <p14:tracePt t="25955" x="4808538" y="3094038"/>
          <p14:tracePt t="25955" x="4792663" y="3094038"/>
          <p14:tracePt t="26299" x="4851400" y="3078163"/>
          <p14:tracePt t="26309" x="4886325" y="3051175"/>
          <p14:tracePt t="26310" x="4911725" y="3078163"/>
          <p14:tracePt t="26325" x="4921250" y="3146425"/>
          <p14:tracePt t="26343" x="4921250" y="3257550"/>
          <p14:tracePt t="26359" x="4911725" y="3351213"/>
          <p14:tracePt t="26376" x="4903788" y="3411538"/>
          <p14:tracePt t="26392" x="4903788" y="3446463"/>
          <p14:tracePt t="26409" x="4894263" y="3463925"/>
          <p14:tracePt t="26426" x="4878388" y="3479800"/>
          <p14:tracePt t="26426" x="4868863" y="3479800"/>
          <p14:tracePt t="26443" x="4826000" y="3497263"/>
          <p14:tracePt t="26459" x="4800600" y="3506788"/>
          <p14:tracePt t="26476" x="4775200" y="3522663"/>
          <p14:tracePt t="26493" x="4722813" y="3540125"/>
          <p14:tracePt t="26509" x="4689475" y="3557588"/>
          <p14:tracePt t="26526" x="4621213" y="3565525"/>
          <p14:tracePt t="26543" x="4560888" y="3592513"/>
          <p14:tracePt t="26560" x="4518025" y="3600450"/>
          <p14:tracePt t="26576" x="4500563" y="3600450"/>
          <p14:tracePt t="26611" x="4492625" y="3600450"/>
          <p14:tracePt t="26627" x="4475163" y="3600450"/>
          <p14:tracePt t="26628" x="4449763" y="3582988"/>
          <p14:tracePt t="26643" x="4406900" y="3565525"/>
          <p14:tracePt t="26660" x="4337050" y="3549650"/>
          <p14:tracePt t="26677" x="4225925" y="3522663"/>
          <p14:tracePt t="26711" x="4200525" y="3522663"/>
          <p14:tracePt t="26727" x="4183063" y="3522663"/>
          <p14:tracePt t="26884" x="4192588" y="3522663"/>
          <p14:tracePt t="26894" x="4200525" y="3522663"/>
          <p14:tracePt t="26912" x="4217988" y="3522663"/>
          <p14:tracePt t="26929" x="4243388" y="3522663"/>
          <p14:tracePt t="26946" x="4278313" y="3522663"/>
          <p14:tracePt t="26962" x="4321175" y="3522663"/>
          <p14:tracePt t="26962" x="4364038" y="3532188"/>
          <p14:tracePt t="26979" x="4414838" y="3532188"/>
          <p14:tracePt t="26995" x="4457700" y="3532188"/>
          <p14:tracePt t="27012" x="4500563" y="3540125"/>
          <p14:tracePt t="27029" x="4560888" y="3540125"/>
          <p14:tracePt t="27046" x="4603750" y="3549650"/>
          <p14:tracePt t="27062" x="4664075" y="3549650"/>
          <p14:tracePt t="27079" x="4740275" y="3557588"/>
          <p14:tracePt t="27096" x="4792663" y="3565525"/>
          <p14:tracePt t="27113" x="4843463" y="3565525"/>
          <p14:tracePt t="27129" x="4903788" y="3565525"/>
          <p14:tracePt t="27146" x="4979988" y="3565525"/>
          <p14:tracePt t="27163" x="5040313" y="3565525"/>
          <p14:tracePt t="27180" x="5108575" y="3565525"/>
          <p14:tracePt t="27198" x="5178425" y="3565525"/>
          <p14:tracePt t="27213" x="5289550" y="3565525"/>
          <p14:tracePt t="27230" x="5375275" y="3565525"/>
          <p14:tracePt t="27247" x="5451475" y="3565525"/>
          <p14:tracePt t="27264" x="5529263" y="3565525"/>
          <p14:tracePt t="27280" x="5597525" y="3565525"/>
          <p14:tracePt t="27297" x="5649913" y="3565525"/>
          <p14:tracePt t="27314" x="5700713" y="3565525"/>
          <p14:tracePt t="27314" x="5726113" y="3557588"/>
          <p14:tracePt t="27331" x="5743575" y="3557588"/>
          <p14:tracePt t="27331" x="5761038" y="3557588"/>
          <p14:tracePt t="27347" x="5794375" y="3549650"/>
          <p14:tracePt t="27364" x="5821363" y="3549650"/>
          <p14:tracePt t="27381" x="5846763" y="3549650"/>
          <p14:tracePt t="27398" x="5854700" y="3549650"/>
          <p14:tracePt t="27414" x="5864225" y="3549650"/>
          <p14:tracePt t="27491" x="5854700" y="3549650"/>
          <p14:tracePt t="27499" x="5829300" y="3549650"/>
          <p14:tracePt t="27516" x="5811838" y="3549650"/>
          <p14:tracePt t="27532" x="5794375" y="3557588"/>
          <p14:tracePt t="28204" x="5786438" y="3557588"/>
          <p14:tracePt t="28212" x="5778500" y="3565525"/>
          <p14:tracePt t="28220" x="5761038" y="3575050"/>
          <p14:tracePt t="28237" x="5751513" y="3582988"/>
          <p14:tracePt t="28253" x="5700713" y="3608388"/>
          <p14:tracePt t="28270" x="5649913" y="3668713"/>
          <p14:tracePt t="28287" x="5607050" y="3736975"/>
          <p14:tracePt t="28303" x="5572125" y="3814763"/>
          <p14:tracePt t="28320" x="5564188" y="3892550"/>
          <p14:tracePt t="28337" x="5564188" y="3943350"/>
          <p14:tracePt t="28354" x="5564188" y="3986213"/>
          <p14:tracePt t="28370" x="5580063" y="4003675"/>
          <p14:tracePt t="28370" x="5589588" y="4011613"/>
          <p14:tracePt t="28388" x="5597525" y="4021138"/>
          <p14:tracePt t="28404" x="5607050" y="4037013"/>
          <p14:tracePt t="28421" x="5622925" y="4071938"/>
          <p14:tracePt t="28437" x="5657850" y="4122738"/>
          <p14:tracePt t="28454" x="5735638" y="4183063"/>
          <p14:tracePt t="28471" x="5829300" y="4251325"/>
          <p14:tracePt t="28488" x="5932488" y="4303713"/>
          <p14:tracePt t="28503" x="6026150" y="4337050"/>
          <p14:tracePt t="28520" x="6103938" y="4346575"/>
          <p14:tracePt t="28537" x="6137275" y="4346575"/>
          <p14:tracePt t="28554" x="6164263" y="4346575"/>
          <p14:tracePt t="28571" x="6207125" y="4321175"/>
          <p14:tracePt t="28587" x="6240463" y="4294188"/>
          <p14:tracePt t="28604" x="6249988" y="4286250"/>
          <p14:tracePt t="28621" x="6265863" y="4278313"/>
          <p14:tracePt t="28638" x="6265863" y="4268788"/>
          <p14:tracePt t="28691" x="6265863" y="4260850"/>
          <p14:tracePt t="28708" x="6257925" y="4260850"/>
          <p14:tracePt t="28709" x="6240463" y="4251325"/>
          <p14:tracePt t="28724" x="6207125" y="4235450"/>
          <p14:tracePt t="28739" x="6008688" y="4157663"/>
          <p14:tracePt t="28756" x="5837238" y="4106863"/>
          <p14:tracePt t="28773" x="5572125" y="4021138"/>
          <p14:tracePt t="28788" x="5340350" y="3935413"/>
          <p14:tracePt t="28805" x="4972050" y="3814763"/>
          <p14:tracePt t="28822" x="4749800" y="3736975"/>
          <p14:tracePt t="28839" x="4508500" y="3651250"/>
          <p14:tracePt t="28856" x="4364038" y="3608388"/>
          <p14:tracePt t="28872" x="4235450" y="3592513"/>
          <p14:tracePt t="28889" x="4037013" y="3557588"/>
          <p14:tracePt t="28906" x="3840163" y="3532188"/>
          <p14:tracePt t="28922" x="3497263" y="3479800"/>
          <p14:tracePt t="28939" x="3257550" y="3471863"/>
          <p14:tracePt t="28956" x="2949575" y="3471863"/>
          <p14:tracePt t="28973" x="2692400" y="3471863"/>
          <p14:tracePt t="28990" x="2451100" y="3471863"/>
          <p14:tracePt t="29006" x="2254250" y="3471863"/>
          <p14:tracePt t="29023" x="2039938" y="3471863"/>
          <p14:tracePt t="29040" x="1843088" y="3479800"/>
          <p14:tracePt t="29057" x="1603375" y="3497263"/>
          <p14:tracePt t="29073" x="1406525" y="3522663"/>
          <p14:tracePt t="29090" x="1139825" y="3557588"/>
          <p14:tracePt t="29107" x="1036638" y="3592513"/>
          <p14:tracePt t="29124" x="950913" y="3635375"/>
          <p14:tracePt t="29140" x="865188" y="3660775"/>
          <p14:tracePt t="29157" x="806450" y="3703638"/>
          <p14:tracePt t="29174" x="703263" y="3763963"/>
          <p14:tracePt t="29190" x="642938" y="3814763"/>
          <p14:tracePt t="29208" x="582613" y="3865563"/>
          <p14:tracePt t="29224" x="549275" y="3917950"/>
          <p14:tracePt t="29241" x="539750" y="3960813"/>
          <p14:tracePt t="29257" x="531813" y="3994150"/>
          <p14:tracePt t="29257" x="531813" y="4011613"/>
          <p14:tracePt t="29275" x="522288" y="4054475"/>
          <p14:tracePt t="29291" x="522288" y="4097338"/>
          <p14:tracePt t="29308" x="531813" y="4140200"/>
          <p14:tracePt t="29325" x="557213" y="4200525"/>
          <p14:tracePt t="29342" x="600075" y="4260850"/>
          <p14:tracePt t="29358" x="642938" y="4321175"/>
          <p14:tracePt t="29375" x="720725" y="4379913"/>
          <p14:tracePt t="29392" x="814388" y="4440238"/>
          <p14:tracePt t="29409" x="925513" y="4500563"/>
          <p14:tracePt t="29425" x="1054100" y="4551363"/>
          <p14:tracePt t="29442" x="1397000" y="4654550"/>
          <p14:tracePt t="29459" x="1636713" y="4672013"/>
          <p14:tracePt t="29475" x="1817688" y="4672013"/>
          <p14:tracePt t="29492" x="1989138" y="4603750"/>
          <p14:tracePt t="29509" x="2074863" y="4535488"/>
          <p14:tracePt t="29526" x="2117725" y="4475163"/>
          <p14:tracePt t="29542" x="2125663" y="4422775"/>
          <p14:tracePt t="29559" x="2125663" y="4371975"/>
          <p14:tracePt t="29576" x="2117725" y="4354513"/>
          <p14:tracePt t="29593" x="2092325" y="4329113"/>
          <p14:tracePt t="29609" x="2074863" y="4311650"/>
          <p14:tracePt t="29609" x="2065338" y="4303713"/>
          <p14:tracePt t="29627" x="2057400" y="4294188"/>
          <p14:tracePt t="29643" x="2049463" y="4278313"/>
          <p14:tracePt t="29683" x="2039938" y="4278313"/>
          <p14:tracePt t="29693" x="2039938" y="4268788"/>
          <p14:tracePt t="29723" x="2032000" y="4260850"/>
          <p14:tracePt t="29787" x="2022475" y="4260850"/>
          <p14:tracePt t="31012" x="2014538" y="4260850"/>
          <p14:tracePt t="31524" x="2006600" y="4260850"/>
          <p14:tracePt t="31532" x="2006600" y="4268788"/>
          <p14:tracePt t="31539" x="2006600" y="4286250"/>
          <p14:tracePt t="31554" x="2006600" y="4321175"/>
          <p14:tracePt t="31554" x="2006600" y="4337050"/>
          <p14:tracePt t="31572" x="2006600" y="4371975"/>
          <p14:tracePt t="31588" x="2032000" y="4440238"/>
          <p14:tracePt t="31606" x="2057400" y="4525963"/>
          <p14:tracePt t="31622" x="2065338" y="4603750"/>
          <p14:tracePt t="31639" x="2092325" y="4679950"/>
          <p14:tracePt t="31655" x="2100263" y="4722813"/>
          <p14:tracePt t="31672" x="2100263" y="4740275"/>
          <p14:tracePt t="31688" x="2100263" y="4757738"/>
          <p14:tracePt t="31748" x="2108200" y="4757738"/>
          <p14:tracePt t="31758" x="2117725" y="4732338"/>
          <p14:tracePt t="31772" x="2143125" y="4689475"/>
          <p14:tracePt t="31789" x="2185988" y="4611688"/>
          <p14:tracePt t="31806" x="2236788" y="4518025"/>
          <p14:tracePt t="31822" x="2306638" y="4379913"/>
          <p14:tracePt t="31839" x="2365375" y="4278313"/>
          <p14:tracePt t="31856" x="2435225" y="4149725"/>
          <p14:tracePt t="31873" x="2503488" y="4064000"/>
          <p14:tracePt t="31890" x="2563813" y="4003675"/>
          <p14:tracePt t="31906" x="2597150" y="3978275"/>
          <p14:tracePt t="31923" x="2614613" y="3968750"/>
          <p14:tracePt t="31964" x="2614613" y="3986213"/>
          <p14:tracePt t="31972" x="2614613" y="4157663"/>
          <p14:tracePt t="31990" x="2640013" y="4311650"/>
          <p14:tracePt t="32007" x="2674938" y="4518025"/>
          <p14:tracePt t="32024" x="2682875" y="4714875"/>
          <p14:tracePt t="32040" x="2692400" y="4868863"/>
          <p14:tracePt t="32057" x="2692400" y="4997450"/>
          <p14:tracePt t="32074" x="2692400" y="5049838"/>
          <p14:tracePt t="32091" x="2692400" y="5065713"/>
          <p14:tracePt t="32140" x="2692400" y="5049838"/>
          <p14:tracePt t="32141" x="2725738" y="4964113"/>
          <p14:tracePt t="32157" x="2751138" y="4826000"/>
          <p14:tracePt t="32174" x="2794000" y="4621213"/>
          <p14:tracePt t="32191" x="2846388" y="4457700"/>
          <p14:tracePt t="32208" x="2889250" y="4311650"/>
          <p14:tracePt t="32224" x="2914650" y="4200525"/>
          <p14:tracePt t="32241" x="2932113" y="4175125"/>
          <p14:tracePt t="32259" x="2932113" y="4165600"/>
          <p14:tracePt t="32300" x="2932113" y="4183063"/>
          <p14:tracePt t="32301" x="2932113" y="4217988"/>
          <p14:tracePt t="32308" x="2922588" y="4286250"/>
          <p14:tracePt t="32325" x="2914650" y="4406900"/>
          <p14:tracePt t="32342" x="2906713" y="4535488"/>
          <p14:tracePt t="32359" x="2879725" y="4697413"/>
          <p14:tracePt t="32376" x="2863850" y="4792663"/>
          <p14:tracePt t="32392" x="2854325" y="4843463"/>
          <p14:tracePt t="32409" x="2854325" y="4860925"/>
          <p14:tracePt t="32459" x="2854325" y="4851400"/>
          <p14:tracePt t="32461" x="2871788" y="4792663"/>
          <p14:tracePt t="32476" x="2974975" y="4697413"/>
          <p14:tracePt t="32493" x="3025775" y="4594225"/>
          <p14:tracePt t="32509" x="3068638" y="4500563"/>
          <p14:tracePt t="32526" x="3086100" y="4457700"/>
          <p14:tracePt t="32564" x="3094038" y="4457700"/>
          <p14:tracePt t="32576" x="3094038" y="4492625"/>
          <p14:tracePt t="32593" x="3078163" y="4594225"/>
          <p14:tracePt t="32610" x="3051175" y="4732338"/>
          <p14:tracePt t="32627" x="3025775" y="4860925"/>
          <p14:tracePt t="32644" x="3025775" y="4911725"/>
          <p14:tracePt t="32660" x="3017838" y="4921250"/>
          <p14:tracePt t="32723" x="3008313" y="4903788"/>
          <p14:tracePt t="32729" x="2982913" y="4818063"/>
          <p14:tracePt t="32744" x="3000375" y="4765675"/>
          <p14:tracePt t="32761" x="2965450" y="4714875"/>
          <p14:tracePt t="32777" x="2932113" y="4689475"/>
          <p14:tracePt t="32794" x="2879725" y="4679950"/>
          <p14:tracePt t="32811" x="2657475" y="4679950"/>
          <p14:tracePt t="32828" x="2451100" y="4689475"/>
          <p14:tracePt t="32845" x="2160588" y="4689475"/>
          <p14:tracePt t="32861" x="1963738" y="4689475"/>
          <p14:tracePt t="32878" x="1825625" y="4689475"/>
          <p14:tracePt t="32895" x="1782763" y="4689475"/>
          <p14:tracePt t="32964" x="1774825" y="4689475"/>
          <p14:tracePt t="32964" x="1765300" y="4689475"/>
          <p14:tracePt t="32988" x="1757363" y="4689475"/>
          <p14:tracePt t="32993" x="1722438" y="4689475"/>
          <p14:tracePt t="33013" x="1697038" y="4689475"/>
          <p14:tracePt t="33029" x="1671638" y="4679950"/>
          <p14:tracePt t="33046" x="1654175" y="4679950"/>
          <p14:tracePt t="33063" x="1646238" y="4679950"/>
          <p14:tracePt t="33268" x="1646238" y="4672013"/>
          <p14:tracePt t="33284" x="1654175" y="4672013"/>
          <p14:tracePt t="33297" x="1663700" y="4672013"/>
          <p14:tracePt t="33298" x="1697038" y="4672013"/>
          <p14:tracePt t="33314" x="1774825" y="4672013"/>
          <p14:tracePt t="33314" x="1835150" y="4672013"/>
          <p14:tracePt t="33332" x="1920875" y="4672013"/>
          <p14:tracePt t="33347" x="2279650" y="4672013"/>
          <p14:tracePt t="33364" x="2554288" y="4654550"/>
          <p14:tracePt t="33381" x="2760663" y="4646613"/>
          <p14:tracePt t="33398" x="2940050" y="4646613"/>
          <p14:tracePt t="33414" x="3035300" y="4654550"/>
          <p14:tracePt t="33431" x="3121025" y="4697413"/>
          <p14:tracePt t="33448" x="3222625" y="4792663"/>
          <p14:tracePt t="33465" x="3325813" y="4894263"/>
          <p14:tracePt t="33482" x="3429000" y="5022850"/>
          <p14:tracePt t="33498" x="3479800" y="5118100"/>
          <p14:tracePt t="33515" x="3497263" y="5203825"/>
          <p14:tracePt t="33532" x="3497263" y="5237163"/>
          <p14:tracePt t="33549" x="3471863" y="5272088"/>
          <p14:tracePt t="33565" x="3429000" y="5307013"/>
          <p14:tracePt t="33582" x="3386138" y="5332413"/>
          <p14:tracePt t="33599" x="3343275" y="5357813"/>
          <p14:tracePt t="33616" x="3308350" y="5365750"/>
          <p14:tracePt t="33632" x="3292475" y="5365750"/>
          <p14:tracePt t="33900" x="3292475" y="5357813"/>
          <p14:tracePt t="33924" x="3300413" y="5357813"/>
          <p14:tracePt t="33939" x="3308350" y="5357813"/>
          <p14:tracePt t="33971" x="3308350" y="5349875"/>
          <p14:tracePt t="33987" x="3317875" y="5349875"/>
          <p14:tracePt t="34027" x="3317875" y="5340350"/>
          <p14:tracePt t="34035" x="3317875" y="5332413"/>
          <p14:tracePt t="34059" x="3317875" y="5314950"/>
          <p14:tracePt t="34068" x="3317875" y="5297488"/>
          <p14:tracePt t="34085" x="3317875" y="5280025"/>
          <p14:tracePt t="34101" x="3317875" y="5246688"/>
          <p14:tracePt t="34118" x="3317875" y="5221288"/>
          <p14:tracePt t="34135" x="3317875" y="5168900"/>
          <p14:tracePt t="34152" x="3317875" y="5118100"/>
          <p14:tracePt t="34168" x="3335338" y="5057775"/>
          <p14:tracePt t="34185" x="3360738" y="4972050"/>
          <p14:tracePt t="34202" x="3403600" y="4860925"/>
          <p14:tracePt t="34219" x="3471863" y="4689475"/>
          <p14:tracePt t="34236" x="3522663" y="4568825"/>
          <p14:tracePt t="34252" x="3600450" y="4432300"/>
          <p14:tracePt t="34270" x="3694113" y="4286250"/>
          <p14:tracePt t="34286" x="3840163" y="4106863"/>
          <p14:tracePt t="34302" x="3986213" y="3943350"/>
          <p14:tracePt t="34319" x="4140200" y="3771900"/>
          <p14:tracePt t="34336" x="4235450" y="3651250"/>
          <p14:tracePt t="34353" x="4329113" y="3532188"/>
          <p14:tracePt t="34369" x="4457700" y="3411538"/>
          <p14:tracePt t="34386" x="4603750" y="3265488"/>
          <p14:tracePt t="34403" x="4775200" y="3121025"/>
          <p14:tracePt t="34420" x="4851400" y="3051175"/>
          <p14:tracePt t="34436" x="4921250" y="2992438"/>
          <p14:tracePt t="34453" x="4972050" y="2949575"/>
          <p14:tracePt t="34470" x="5014913" y="2906713"/>
          <p14:tracePt t="34487" x="5065713" y="2846388"/>
          <p14:tracePt t="34504" x="5100638" y="2794000"/>
          <p14:tracePt t="34520" x="5135563" y="2735263"/>
          <p14:tracePt t="34537" x="5160963" y="2665413"/>
          <p14:tracePt t="34554" x="5168900" y="2614613"/>
          <p14:tracePt t="34571" x="5178425" y="2571750"/>
          <p14:tracePt t="34587" x="5178425" y="2503488"/>
          <p14:tracePt t="34604" x="5178425" y="2460625"/>
          <p14:tracePt t="34621" x="5168900" y="2435225"/>
          <p14:tracePt t="34638" x="5160963" y="2417763"/>
          <p14:tracePt t="34691" x="5160963" y="2408238"/>
          <p14:tracePt t="34723" x="5160963" y="2400300"/>
          <p14:tracePt t="34740" x="5160963" y="2392363"/>
          <p14:tracePt t="34756" x="5168900" y="2382838"/>
          <p14:tracePt t="34758" x="5178425" y="2365375"/>
          <p14:tracePt t="34772" x="5194300" y="2332038"/>
          <p14:tracePt t="34788" x="5211763" y="2314575"/>
          <p14:tracePt t="34805" x="5229225" y="2297113"/>
          <p14:tracePt t="34822" x="5246688" y="2279650"/>
          <p14:tracePt t="34839" x="5264150" y="2263775"/>
          <p14:tracePt t="34856" x="5289550" y="2246313"/>
          <p14:tracePt t="34872" x="5332413" y="2220913"/>
          <p14:tracePt t="34889" x="5392738" y="2193925"/>
          <p14:tracePt t="34906" x="5435600" y="2168525"/>
          <p14:tracePt t="34922" x="5546725" y="2117725"/>
          <p14:tracePt t="34939" x="5614988" y="2082800"/>
          <p14:tracePt t="34956" x="5692775" y="2039938"/>
          <p14:tracePt t="34973" x="5751513" y="2006600"/>
          <p14:tracePt t="34990" x="5811838" y="1979613"/>
          <p14:tracePt t="35006" x="5880100" y="1936750"/>
          <p14:tracePt t="35023" x="5983288" y="1893888"/>
          <p14:tracePt t="35040" x="6086475" y="1860550"/>
          <p14:tracePt t="35057" x="6164263" y="1817688"/>
          <p14:tracePt t="35073" x="6223000" y="1782763"/>
          <p14:tracePt t="35090" x="6257925" y="1765300"/>
          <p14:tracePt t="35107" x="6283325" y="1739900"/>
          <p14:tracePt t="35124" x="6308725" y="1731963"/>
          <p14:tracePt t="35141" x="6351588" y="1714500"/>
          <p14:tracePt t="35157" x="6437313" y="1679575"/>
          <p14:tracePt t="35174" x="6497638" y="1654175"/>
          <p14:tracePt t="35190" x="6557963" y="1628775"/>
          <p14:tracePt t="35207" x="6600825" y="1611313"/>
          <p14:tracePt t="35224" x="6626225" y="1593850"/>
          <p14:tracePt t="35241" x="6651625" y="1577975"/>
          <p14:tracePt t="35258" x="6669088" y="1568450"/>
          <p14:tracePt t="35274" x="6686550" y="1560513"/>
          <p14:tracePt t="35508" x="6694488" y="1560513"/>
          <p14:tracePt t="35851" x="6686550" y="1560513"/>
          <p14:tracePt t="35891" x="6678613" y="1560513"/>
          <p14:tracePt t="35899" x="6678613" y="1568450"/>
          <p14:tracePt t="35911" x="6678613" y="1577975"/>
          <p14:tracePt t="35928" x="6669088" y="1577975"/>
          <p14:tracePt t="35945" x="6661150" y="1577975"/>
          <p14:tracePt t="35961" x="6651625" y="1585913"/>
          <p14:tracePt t="35978" x="6635750" y="1585913"/>
          <p14:tracePt t="35995" x="6600825" y="1603375"/>
          <p14:tracePt t="36012" x="6565900" y="1620838"/>
          <p14:tracePt t="36028" x="6523038" y="1628775"/>
          <p14:tracePt t="36045" x="6454775" y="1636713"/>
          <p14:tracePt t="36062" x="6378575" y="1654175"/>
          <p14:tracePt t="36079" x="6283325" y="1671638"/>
          <p14:tracePt t="36095" x="6180138" y="1671638"/>
          <p14:tracePt t="36112" x="6061075" y="1679575"/>
          <p14:tracePt t="36129" x="5949950" y="1689100"/>
          <p14:tracePt t="36146" x="5821363" y="1706563"/>
          <p14:tracePt t="36163" x="5632450" y="1731963"/>
          <p14:tracePt t="36179" x="5478463" y="1749425"/>
          <p14:tracePt t="36196" x="5322888" y="1765300"/>
          <p14:tracePt t="36213" x="5126038" y="1774825"/>
          <p14:tracePt t="36230" x="4929188" y="1774825"/>
          <p14:tracePt t="36246" x="4664075" y="1774825"/>
          <p14:tracePt t="36263" x="4432300" y="1774825"/>
          <p14:tracePt t="36280" x="4175125" y="1774825"/>
          <p14:tracePt t="36298" x="3822700" y="1782763"/>
          <p14:tracePt t="36313" x="3497263" y="1800225"/>
          <p14:tracePt t="36330" x="2982913" y="1843088"/>
          <p14:tracePt t="36347" x="2349500" y="1878013"/>
          <p14:tracePt t="36364" x="1765300" y="1911350"/>
          <p14:tracePt t="36380" x="1217613" y="1911350"/>
          <p14:tracePt t="36397" x="471488" y="1903413"/>
          <p14:tracePt t="36414" x="0" y="1835150"/>
          <p14:tracePt t="36431" x="0" y="1774825"/>
          <p14:tracePt t="36447" x="0" y="1706563"/>
          <p14:tracePt t="36464" x="0" y="1603375"/>
          <p14:tracePt t="36481" x="0" y="1543050"/>
          <p14:tracePt t="36498" x="0" y="1517650"/>
          <p14:tracePt t="36514" x="0" y="1482725"/>
          <p14:tracePt t="36531" x="85725" y="1397000"/>
          <p14:tracePt t="36548" x="153988" y="1336675"/>
          <p14:tracePt t="36565" x="222250" y="1277938"/>
          <p14:tracePt t="36582" x="249238" y="1243013"/>
          <p14:tracePt t="36598" x="265113" y="1225550"/>
          <p14:tracePt t="36615" x="274638" y="1225550"/>
          <p14:tracePt t="36632" x="282575" y="1217613"/>
          <p14:tracePt t="36649" x="300038" y="1208088"/>
          <p14:tracePt t="36665" x="342900" y="1182688"/>
          <p14:tracePt t="36682" x="428625" y="1131888"/>
          <p14:tracePt t="36699" x="565150" y="1054100"/>
          <p14:tracePt t="36716" x="660400" y="1003300"/>
          <p14:tracePt t="36732" x="720725" y="968375"/>
          <p14:tracePt t="36749" x="814388" y="908050"/>
          <p14:tracePt t="36766" x="882650" y="874713"/>
          <p14:tracePt t="36782" x="960438" y="857250"/>
          <p14:tracePt t="36800" x="1096963" y="839788"/>
          <p14:tracePt t="36816" x="1217613" y="831850"/>
          <p14:tracePt t="36833" x="1354138" y="831850"/>
          <p14:tracePt t="36849" x="1474788" y="831850"/>
          <p14:tracePt t="36866" x="1577975" y="831850"/>
          <p14:tracePt t="36883" x="1671638" y="831850"/>
          <p14:tracePt t="36900" x="1722438" y="849313"/>
          <p14:tracePt t="36916" x="1757363" y="874713"/>
          <p14:tracePt t="36933" x="1792288" y="935038"/>
          <p14:tracePt t="36950" x="1868488" y="1046163"/>
          <p14:tracePt t="36967" x="1928813" y="1174750"/>
          <p14:tracePt t="36983" x="1979613" y="1285875"/>
          <p14:tracePt t="37001" x="1997075" y="1346200"/>
          <p14:tracePt t="37017" x="2006600" y="1371600"/>
          <p14:tracePt t="37034" x="1997075" y="1397000"/>
          <p14:tracePt t="37050" x="1963738" y="1449388"/>
          <p14:tracePt t="37068" x="1903413" y="1492250"/>
          <p14:tracePt t="37084" x="1817688" y="1550988"/>
          <p14:tracePt t="37101" x="1731963" y="1560513"/>
          <p14:tracePt t="37118" x="1636713" y="1568450"/>
          <p14:tracePt t="37135" x="1585913" y="1560513"/>
          <p14:tracePt t="37151" x="1560513" y="1525588"/>
          <p14:tracePt t="37168" x="1543050" y="1492250"/>
          <p14:tracePt t="37185" x="1535113" y="1449388"/>
          <p14:tracePt t="37201" x="1525588" y="1422400"/>
          <p14:tracePt t="37218" x="1525588" y="1397000"/>
          <p14:tracePt t="37235" x="1525588" y="1389063"/>
          <p14:tracePt t="37531" x="1525588" y="1397000"/>
          <p14:tracePt t="37547" x="1525588" y="1406525"/>
          <p14:tracePt t="37555" x="1517650" y="1422400"/>
          <p14:tracePt t="37571" x="1517650" y="1465263"/>
          <p14:tracePt t="37587" x="1517650" y="1550988"/>
          <p14:tracePt t="37604" x="1517650" y="1628775"/>
          <p14:tracePt t="37621" x="1517650" y="1765300"/>
          <p14:tracePt t="37638" x="1500188" y="1911350"/>
          <p14:tracePt t="37654" x="1482725" y="2082800"/>
          <p14:tracePt t="37671" x="1457325" y="2236788"/>
          <p14:tracePt t="37687" x="1422400" y="2451100"/>
          <p14:tracePt t="37704" x="1379538" y="2665413"/>
          <p14:tracePt t="37721" x="1354138" y="2879725"/>
          <p14:tracePt t="37738" x="1320800" y="3189288"/>
          <p14:tracePt t="37754" x="1311275" y="3565525"/>
          <p14:tracePt t="37772" x="1320800" y="3754438"/>
          <p14:tracePt t="37788" x="1328738" y="3908425"/>
          <p14:tracePt t="37805" x="1354138" y="4064000"/>
          <p14:tracePt t="37822" x="1371600" y="4157663"/>
          <p14:tracePt t="37838" x="1397000" y="4268788"/>
          <p14:tracePt t="37855" x="1414463" y="4371975"/>
          <p14:tracePt t="37872" x="1439863" y="4465638"/>
          <p14:tracePt t="37889" x="1492250" y="4578350"/>
          <p14:tracePt t="37905" x="1568450" y="4697413"/>
          <p14:tracePt t="37922" x="1636713" y="4808538"/>
          <p14:tracePt t="37939" x="1765300" y="4989513"/>
          <p14:tracePt t="37956" x="1851025" y="5092700"/>
          <p14:tracePt t="37972" x="1971675" y="5203825"/>
          <p14:tracePt t="37989" x="2082800" y="5289550"/>
          <p14:tracePt t="38006" x="2193925" y="5340350"/>
          <p14:tracePt t="38023" x="2271713" y="5365750"/>
          <p14:tracePt t="38039" x="2349500" y="5375275"/>
          <p14:tracePt t="38056" x="2392363" y="5375275"/>
          <p14:tracePt t="38073" x="2417763" y="5375275"/>
          <p14:tracePt t="38089" x="2435225" y="5375275"/>
          <p14:tracePt t="38106" x="2451100" y="5375275"/>
          <p14:tracePt t="38123" x="2503488" y="5383213"/>
          <p14:tracePt t="38140" x="2597150" y="5400675"/>
          <p14:tracePt t="38156" x="2725738" y="5443538"/>
          <p14:tracePt t="38174" x="2906713" y="5461000"/>
          <p14:tracePt t="38190" x="3068638" y="5468938"/>
          <p14:tracePt t="38207" x="3282950" y="5478463"/>
          <p14:tracePt t="38223" x="3454400" y="5468938"/>
          <p14:tracePt t="38240" x="3592513" y="5435600"/>
          <p14:tracePt t="38257" x="3721100" y="5375275"/>
          <p14:tracePt t="38274" x="3822700" y="5297488"/>
          <p14:tracePt t="38291" x="3994150" y="5160963"/>
          <p14:tracePt t="38308" x="4114800" y="5057775"/>
          <p14:tracePt t="38324" x="4200525" y="4972050"/>
          <p14:tracePt t="38342" x="4286250" y="4894263"/>
          <p14:tracePt t="38358" x="4371975" y="4808538"/>
          <p14:tracePt t="38374" x="4440238" y="4722813"/>
          <p14:tracePt t="38391" x="4500563" y="4646613"/>
          <p14:tracePt t="38408" x="4535488" y="4560888"/>
          <p14:tracePt t="38425" x="4543425" y="4500563"/>
          <p14:tracePt t="38441" x="4543425" y="4440238"/>
          <p14:tracePt t="38458" x="4543425" y="4371975"/>
          <p14:tracePt t="38475" x="4525963" y="4294188"/>
          <p14:tracePt t="38492" x="4518025" y="4251325"/>
          <p14:tracePt t="38508" x="4500563" y="4225925"/>
          <p14:tracePt t="38525" x="4492625" y="4200525"/>
          <p14:tracePt t="38542" x="4483100" y="4165600"/>
          <p14:tracePt t="38559" x="4465638" y="4140200"/>
          <p14:tracePt t="38575" x="4440238" y="4106863"/>
          <p14:tracePt t="38592" x="4406900" y="4054475"/>
          <p14:tracePt t="38609" x="4371975" y="4021138"/>
          <p14:tracePt t="38626" x="4337050" y="3994150"/>
          <p14:tracePt t="38642" x="4286250" y="3968750"/>
          <p14:tracePt t="38660" x="4251325" y="3943350"/>
          <p14:tracePt t="38676" x="4217988" y="3908425"/>
          <p14:tracePt t="38693" x="4175125" y="3892550"/>
          <p14:tracePt t="38709" x="4132263" y="3875088"/>
          <p14:tracePt t="38726" x="4064000" y="3857625"/>
          <p14:tracePt t="38743" x="3986213" y="3840163"/>
          <p14:tracePt t="38760" x="3935413" y="3840163"/>
          <p14:tracePt t="38777" x="3865563" y="3840163"/>
          <p14:tracePt t="38793" x="3789363" y="3840163"/>
          <p14:tracePt t="38810" x="3721100" y="3840163"/>
          <p14:tracePt t="38827" x="3608388" y="3840163"/>
          <p14:tracePt t="38844" x="3549650" y="3840163"/>
          <p14:tracePt t="38860" x="3489325" y="3840163"/>
          <p14:tracePt t="38877" x="3446463" y="3849688"/>
          <p14:tracePt t="38894" x="3429000" y="3857625"/>
          <p14:tracePt t="38911" x="3394075" y="3875088"/>
          <p14:tracePt t="38927" x="3360738" y="3892550"/>
          <p14:tracePt t="38944" x="3343275" y="3900488"/>
          <p14:tracePt t="38961" x="3325813" y="3917950"/>
          <p14:tracePt t="38978" x="3317875" y="3935413"/>
          <p14:tracePt t="38994" x="3282950" y="3960813"/>
          <p14:tracePt t="39011" x="3257550" y="3986213"/>
          <p14:tracePt t="39028" x="3240088" y="4011613"/>
          <p14:tracePt t="39045" x="3206750" y="4064000"/>
          <p14:tracePt t="39061" x="3179763" y="4114800"/>
          <p14:tracePt t="39078" x="3146425" y="4192588"/>
          <p14:tracePt t="39095" x="3128963" y="4260850"/>
          <p14:tracePt t="39112" x="3121025" y="4321175"/>
          <p14:tracePt t="39129" x="3103563" y="4414838"/>
          <p14:tracePt t="39145" x="3094038" y="4465638"/>
          <p14:tracePt t="39162" x="3094038" y="4535488"/>
          <p14:tracePt t="39179" x="3094038" y="4611688"/>
          <p14:tracePt t="39196" x="3103563" y="4664075"/>
          <p14:tracePt t="39212" x="3128963" y="4722813"/>
          <p14:tracePt t="39229" x="3154363" y="4800600"/>
          <p14:tracePt t="39246" x="3189288" y="4860925"/>
          <p14:tracePt t="39263" x="3206750" y="4921250"/>
          <p14:tracePt t="39279" x="3240088" y="4964113"/>
          <p14:tracePt t="39296" x="3265488" y="5006975"/>
          <p14:tracePt t="39313" x="3292475" y="5040313"/>
          <p14:tracePt t="39330" x="3335338" y="5083175"/>
          <p14:tracePt t="39347" x="3394075" y="5126038"/>
          <p14:tracePt t="39347" x="3436938" y="5143500"/>
          <p14:tracePt t="39363" x="3557588" y="5211763"/>
          <p14:tracePt t="39380" x="3703638" y="5264150"/>
          <p14:tracePt t="39397" x="3840163" y="5297488"/>
          <p14:tracePt t="39413" x="3943350" y="5314950"/>
          <p14:tracePt t="39430" x="4021138" y="5314950"/>
          <p14:tracePt t="39447" x="4064000" y="5314950"/>
          <p14:tracePt t="39464" x="4097338" y="5297488"/>
          <p14:tracePt t="39480" x="4122738" y="5264150"/>
          <p14:tracePt t="39497" x="4149725" y="5229225"/>
          <p14:tracePt t="39514" x="4200525" y="5186363"/>
          <p14:tracePt t="39531" x="4268788" y="5126038"/>
          <p14:tracePt t="39548" x="4303713" y="5083175"/>
          <p14:tracePt t="39564" x="4329113" y="5040313"/>
          <p14:tracePt t="39581" x="4354513" y="4997450"/>
          <p14:tracePt t="39598" x="4364038" y="4937125"/>
          <p14:tracePt t="39615" x="4354513" y="4894263"/>
          <p14:tracePt t="39631" x="4337050" y="4868863"/>
          <p14:tracePt t="39648" x="4192588" y="4843463"/>
          <p14:tracePt t="39665" x="3978275" y="4818063"/>
          <p14:tracePt t="39682" x="3635375" y="4792663"/>
          <p14:tracePt t="39698" x="3086100" y="4792663"/>
          <p14:tracePt t="39698" x="2922588" y="4757738"/>
          <p14:tracePt t="39715" x="2836863" y="4749800"/>
          <p14:tracePt t="39732" x="2271713" y="4664075"/>
          <p14:tracePt t="39749" x="2135188" y="4611688"/>
          <p14:tracePt t="39765" x="1679575" y="4525963"/>
          <p14:tracePt t="39782" x="1397000" y="4475163"/>
          <p14:tracePt t="39799" x="1131888" y="4389438"/>
          <p14:tracePt t="39815" x="754063" y="4225925"/>
          <p14:tracePt t="39832" x="557213" y="4140200"/>
          <p14:tracePt t="39849" x="403225" y="4037013"/>
          <p14:tracePt t="39866" x="206375" y="3849688"/>
          <p14:tracePt t="39882" x="120650" y="3660775"/>
          <p14:tracePt t="39900" x="103188" y="3625850"/>
          <p14:tracePt t="39916" x="103188" y="3608388"/>
          <p14:tracePt t="39933" x="103188" y="3600450"/>
          <p14:tracePt t="40059" x="111125" y="3600450"/>
          <p14:tracePt t="40067" x="128588" y="3600450"/>
          <p14:tracePt t="40085" x="136525" y="3600450"/>
          <p14:tracePt t="40100" x="153988" y="3600450"/>
          <p14:tracePt t="40117" x="171450" y="3600450"/>
          <p14:tracePt t="40134" x="188913" y="3592513"/>
          <p14:tracePt t="40151" x="222250" y="3592513"/>
          <p14:tracePt t="40167" x="265113" y="3582988"/>
          <p14:tracePt t="40184" x="317500" y="3582988"/>
          <p14:tracePt t="40201" x="403225" y="3575050"/>
          <p14:tracePt t="40218" x="479425" y="3575050"/>
          <p14:tracePt t="40234" x="617538" y="3565525"/>
          <p14:tracePt t="40252" x="728663" y="3557588"/>
          <p14:tracePt t="40268" x="892175" y="3557588"/>
          <p14:tracePt t="40285" x="1046163" y="3557588"/>
          <p14:tracePt t="40301" x="1235075" y="3557588"/>
          <p14:tracePt t="40319" x="1363663" y="3565525"/>
          <p14:tracePt t="40335" x="1508125" y="3565525"/>
          <p14:tracePt t="40352" x="1603375" y="3565525"/>
          <p14:tracePt t="40369" x="1663700" y="3565525"/>
          <p14:tracePt t="40385" x="1739900" y="3565525"/>
          <p14:tracePt t="40402" x="1800225" y="3565525"/>
          <p14:tracePt t="40402" x="1860550" y="3565525"/>
          <p14:tracePt t="40419" x="1971675" y="3575050"/>
          <p14:tracePt t="40436" x="2151063" y="3617913"/>
          <p14:tracePt t="40452" x="2322513" y="3668713"/>
          <p14:tracePt t="40469" x="2486025" y="3703638"/>
          <p14:tracePt t="40486" x="2692400" y="3754438"/>
          <p14:tracePt t="40503" x="2820988" y="3771900"/>
          <p14:tracePt t="40519" x="3008313" y="3797300"/>
          <p14:tracePt t="40536" x="3171825" y="3832225"/>
          <p14:tracePt t="40553" x="3360738" y="3857625"/>
          <p14:tracePt t="40570" x="3514725" y="3875088"/>
          <p14:tracePt t="40586" x="3779838" y="3908425"/>
          <p14:tracePt t="40603" x="3986213" y="3917950"/>
          <p14:tracePt t="40620" x="4260850" y="3943350"/>
          <p14:tracePt t="40637" x="4508500" y="3968750"/>
          <p14:tracePt t="40653" x="4886325" y="4021138"/>
          <p14:tracePt t="40670" x="5246688" y="4064000"/>
          <p14:tracePt t="40687" x="5761038" y="4106863"/>
          <p14:tracePt t="40704" x="6164263" y="4132263"/>
          <p14:tracePt t="40720" x="6437313" y="4140200"/>
          <p14:tracePt t="40737" x="6592888" y="4140200"/>
          <p14:tracePt t="40754" x="6643688" y="4140200"/>
          <p14:tracePt t="40859" x="6643688" y="4132263"/>
          <p14:tracePt t="40899" x="6635750" y="4132263"/>
          <p14:tracePt t="40907" x="6608763" y="4132263"/>
          <p14:tracePt t="40922" x="6437313" y="4097338"/>
          <p14:tracePt t="40956" x="6361113" y="4089400"/>
          <p14:tracePt t="40972" x="6223000" y="4071938"/>
          <p14:tracePt t="40989" x="6000750" y="4029075"/>
          <p14:tracePt t="41005" x="5786438" y="3978275"/>
          <p14:tracePt t="41022" x="5468938" y="3925888"/>
          <p14:tracePt t="41039" x="5221288" y="3865563"/>
          <p14:tracePt t="41056" x="4979988" y="3814763"/>
          <p14:tracePt t="41072" x="4732338" y="3763963"/>
          <p14:tracePt t="41089" x="4560888" y="3736975"/>
          <p14:tracePt t="41106" x="4379913" y="3678238"/>
          <p14:tracePt t="41122" x="4225925" y="3643313"/>
          <p14:tracePt t="41140" x="4157663" y="3617913"/>
          <p14:tracePt t="41156" x="4132263" y="3608388"/>
          <p14:tracePt t="41173" x="4114800" y="3592513"/>
          <p14:tracePt t="41190" x="4114800" y="3582988"/>
          <p14:tracePt t="41206" x="4114800" y="3575050"/>
          <p14:tracePt t="41251" x="4122738" y="3575050"/>
          <p14:tracePt t="41259" x="4149725" y="3575050"/>
          <p14:tracePt t="41273" x="4208463" y="3575050"/>
          <p14:tracePt t="41290" x="4294188" y="3575050"/>
          <p14:tracePt t="41290" x="4371975" y="3575050"/>
          <p14:tracePt t="41307" x="4500563" y="3575050"/>
          <p14:tracePt t="41324" x="4646613" y="3575050"/>
          <p14:tracePt t="41340" x="4765675" y="3575050"/>
          <p14:tracePt t="41357" x="4894263" y="3575050"/>
          <p14:tracePt t="41375" x="4997450" y="3600450"/>
          <p14:tracePt t="41391" x="5083175" y="3625850"/>
          <p14:tracePt t="41407" x="5108575" y="3635375"/>
          <p14:tracePt t="41507" x="5118100" y="3635375"/>
          <p14:tracePt t="41723" x="5118100" y="3643313"/>
          <p14:tracePt t="41727" x="5118100" y="3651250"/>
          <p14:tracePt t="41744" x="5118100" y="3668713"/>
          <p14:tracePt t="41759" x="5135563" y="3703638"/>
          <p14:tracePt t="41776" x="5143500" y="3736975"/>
          <p14:tracePt t="41793" x="5143500" y="3779838"/>
          <p14:tracePt t="41810" x="5160963" y="3832225"/>
          <p14:tracePt t="41826" x="5178425" y="3943350"/>
          <p14:tracePt t="41843" x="5186363" y="4037013"/>
          <p14:tracePt t="41860" x="5203825" y="4165600"/>
          <p14:tracePt t="41877" x="5211763" y="4294188"/>
          <p14:tracePt t="41893" x="5221288" y="4414838"/>
          <p14:tracePt t="41910" x="5221288" y="4500563"/>
          <p14:tracePt t="41927" x="5203825" y="4568825"/>
          <p14:tracePt t="41944" x="5186363" y="4629150"/>
          <p14:tracePt t="41960" x="5160963" y="4672013"/>
          <p14:tracePt t="41978" x="5126038" y="4740275"/>
          <p14:tracePt t="41994" x="5075238" y="4800600"/>
          <p14:tracePt t="42011" x="4921250" y="4954588"/>
          <p14:tracePt t="42027" x="4808538" y="5049838"/>
          <p14:tracePt t="42044" x="4672013" y="5126038"/>
          <p14:tracePt t="42061" x="4543425" y="5203825"/>
          <p14:tracePt t="42078" x="4397375" y="5254625"/>
          <p14:tracePt t="42094" x="4294188" y="5297488"/>
          <p14:tracePt t="42111" x="4208463" y="5322888"/>
          <p14:tracePt t="42128" x="4157663" y="5332413"/>
          <p14:tracePt t="42145" x="4122738" y="5332413"/>
          <p14:tracePt t="42162" x="4079875" y="5322888"/>
          <p14:tracePt t="42178" x="4054475" y="5322888"/>
          <p14:tracePt t="42195" x="3986213" y="5264150"/>
          <p14:tracePt t="42212" x="3925888" y="5221288"/>
          <p14:tracePt t="42229" x="3840163" y="5143500"/>
          <p14:tracePt t="42245" x="3771900" y="5065713"/>
          <p14:tracePt t="42262" x="3746500" y="5032375"/>
          <p14:tracePt t="42279" x="3703638" y="4946650"/>
          <p14:tracePt t="42296" x="3678238" y="4860925"/>
          <p14:tracePt t="42312" x="3668713" y="4775200"/>
          <p14:tracePt t="42329" x="3668713" y="4689475"/>
          <p14:tracePt t="42346" x="3668713" y="4586288"/>
          <p14:tracePt t="42346" x="3668713" y="4543425"/>
          <p14:tracePt t="42363" x="3678238" y="4457700"/>
          <p14:tracePt t="42379" x="3711575" y="4389438"/>
          <p14:tracePt t="42397" x="3746500" y="4321175"/>
          <p14:tracePt t="42413" x="3814763" y="4278313"/>
          <p14:tracePt t="42430" x="3935413" y="4217988"/>
          <p14:tracePt t="42447" x="4046538" y="4192588"/>
          <p14:tracePt t="42463" x="4200525" y="4165600"/>
          <p14:tracePt t="42480" x="4337050" y="4157663"/>
          <p14:tracePt t="42497" x="4465638" y="4149725"/>
          <p14:tracePt t="42514" x="4551363" y="4149725"/>
          <p14:tracePt t="42530" x="4611688" y="4157663"/>
          <p14:tracePt t="42547" x="4722813" y="4208463"/>
          <p14:tracePt t="42564" x="4808538" y="4260850"/>
          <p14:tracePt t="42581" x="4878388" y="4321175"/>
          <p14:tracePt t="42597" x="4946650" y="4379913"/>
          <p14:tracePt t="42614" x="4989513" y="4449763"/>
          <p14:tracePt t="42631" x="5040313" y="4525963"/>
          <p14:tracePt t="42648" x="5057775" y="4594225"/>
          <p14:tracePt t="42664" x="5057775" y="4654550"/>
          <p14:tracePt t="42681" x="5057775" y="4722813"/>
          <p14:tracePt t="42698" x="5057775" y="4800600"/>
          <p14:tracePt t="42698" x="5049838" y="4860925"/>
          <p14:tracePt t="42715" x="5040313" y="4937125"/>
          <p14:tracePt t="42731" x="4997450" y="5040313"/>
          <p14:tracePt t="42748" x="4946650" y="5118100"/>
          <p14:tracePt t="42765" x="4886325" y="5203825"/>
          <p14:tracePt t="42781" x="4775200" y="5307013"/>
          <p14:tracePt t="42798" x="4664075" y="5400675"/>
          <p14:tracePt t="42815" x="4500563" y="5486400"/>
          <p14:tracePt t="42832" x="4346575" y="5564188"/>
          <p14:tracePt t="42848" x="4225925" y="5607050"/>
          <p14:tracePt t="42865" x="4089400" y="5640388"/>
          <p14:tracePt t="42882" x="3849688" y="5683250"/>
          <p14:tracePt t="42899" x="3721100" y="5683250"/>
          <p14:tracePt t="42915" x="3565525" y="5683250"/>
          <p14:tracePt t="42933" x="3446463" y="5657850"/>
          <p14:tracePt t="42949" x="3308350" y="5607050"/>
          <p14:tracePt t="42966" x="3232150" y="5572125"/>
          <p14:tracePt t="42983" x="3189288" y="5537200"/>
          <p14:tracePt t="42999" x="3146425" y="5494338"/>
          <p14:tracePt t="43016" x="3128963" y="5478463"/>
          <p14:tracePt t="43033" x="3094038" y="5426075"/>
          <p14:tracePt t="43051" x="3060700" y="5375275"/>
          <p14:tracePt t="43068" x="3025775" y="5297488"/>
          <p14:tracePt t="43084" x="3000375" y="5264150"/>
          <p14:tracePt t="43101" x="2992438" y="5221288"/>
          <p14:tracePt t="43118" x="2974975" y="5186363"/>
          <p14:tracePt t="43134" x="2974975" y="5151438"/>
          <p14:tracePt t="43151" x="2974975" y="5118100"/>
          <p14:tracePt t="43168" x="2982913" y="5075238"/>
          <p14:tracePt t="43185" x="2992438" y="5022850"/>
          <p14:tracePt t="43201" x="3008313" y="4979988"/>
          <p14:tracePt t="43219" x="3025775" y="4929188"/>
          <p14:tracePt t="43235" x="3051175" y="4860925"/>
          <p14:tracePt t="43252" x="3068638" y="4818063"/>
          <p14:tracePt t="43268" x="3094038" y="4775200"/>
          <p14:tracePt t="43285" x="3128963" y="4732338"/>
          <p14:tracePt t="43302" x="3197225" y="4672013"/>
          <p14:tracePt t="43319" x="3257550" y="4621213"/>
          <p14:tracePt t="43335" x="3351213" y="4560888"/>
          <p14:tracePt t="43352" x="3446463" y="4508500"/>
          <p14:tracePt t="43369" x="3522663" y="4465638"/>
          <p14:tracePt t="43386" x="3600450" y="4432300"/>
          <p14:tracePt t="43402" x="3678238" y="4406900"/>
          <p14:tracePt t="43402" x="3729038" y="4389438"/>
          <p14:tracePt t="43420" x="3857625" y="4364038"/>
          <p14:tracePt t="43436" x="4064000" y="4354513"/>
          <p14:tracePt t="43453" x="4260850" y="4354513"/>
          <p14:tracePt t="43470" x="4475163" y="4379913"/>
          <p14:tracePt t="43486" x="4621213" y="4406900"/>
          <p14:tracePt t="43503" x="4722813" y="4432300"/>
          <p14:tracePt t="43520" x="4740275" y="4449763"/>
          <p14:tracePt t="43537" x="4749800" y="4457700"/>
          <p14:tracePt t="43553" x="4757738" y="4475163"/>
          <p14:tracePt t="43570" x="4757738" y="4518025"/>
          <p14:tracePt t="43587" x="4757738" y="4568825"/>
          <p14:tracePt t="43587" x="4757738" y="4586288"/>
          <p14:tracePt t="43604" x="4749800" y="4646613"/>
          <p14:tracePt t="43620" x="4732338" y="4706938"/>
          <p14:tracePt t="43637" x="4706938" y="4765675"/>
          <p14:tracePt t="43654" x="4664075" y="4835525"/>
          <p14:tracePt t="43671" x="4637088" y="4894263"/>
          <p14:tracePt t="43687" x="4611688" y="4937125"/>
          <p14:tracePt t="43704" x="4594225" y="4964113"/>
          <p14:tracePt t="43721" x="4560888" y="4989513"/>
          <p14:tracePt t="43738" x="4525963" y="5014913"/>
          <p14:tracePt t="43754" x="4492625" y="5032375"/>
          <p14:tracePt t="43771" x="4440238" y="5049838"/>
          <p14:tracePt t="43788" x="4371975" y="5075238"/>
          <p14:tracePt t="43805" x="4329113" y="5092700"/>
          <p14:tracePt t="43822" x="4294188" y="5108575"/>
          <p14:tracePt t="43838" x="4268788" y="5118100"/>
          <p14:tracePt t="43855" x="4243388" y="5126038"/>
          <p14:tracePt t="43872" x="4225925" y="5135563"/>
          <p14:tracePt t="43889" x="4225925" y="5143500"/>
          <p14:tracePt t="44580" x="4217988" y="5143500"/>
          <p14:tracePt t="44585" x="0" y="0"/>
        </p14:tracePtLst>
      </p14:laserTraceLst>
    </p:ext>
  </p:extLs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476250"/>
            <a:ext cx="7772400" cy="5715000"/>
          </a:xfrm>
        </p:spPr>
        <p:txBody>
          <a:bodyPr/>
          <a:lstStyle/>
          <a:p>
            <a:pPr algn="l" eaLnBrk="1" hangingPunct="1">
              <a:lnSpc>
                <a:spcPct val="120000"/>
              </a:lnSpc>
              <a:defRPr/>
            </a:pPr>
            <a:r>
              <a:rPr lang="en-US" altLang="zh-CN" sz="3200" b="1" smtClean="0">
                <a:solidFill>
                  <a:schemeClr val="folHlink"/>
                </a:solidFill>
                <a:latin typeface="Times New Roman" pitchFamily="18" charset="0"/>
              </a:rPr>
              <a:t>8.1.6   </a:t>
            </a:r>
            <a:r>
              <a:rPr lang="zh-CN" altLang="en-US" sz="3200" b="1" smtClean="0">
                <a:solidFill>
                  <a:schemeClr val="folHlink"/>
                </a:solidFill>
                <a:latin typeface="Times New Roman" pitchFamily="18" charset="0"/>
              </a:rPr>
              <a:t>通信线的连接</a:t>
            </a:r>
            <a:br>
              <a:rPr lang="zh-CN" altLang="en-US" sz="3200" b="1" smtClean="0">
                <a:solidFill>
                  <a:schemeClr val="folHlink"/>
                </a:solidFill>
                <a:latin typeface="Times New Roman" pitchFamily="18" charset="0"/>
              </a:rPr>
            </a:br>
            <a:r>
              <a:rPr lang="zh-CN" altLang="en-US" b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  </a:t>
            </a:r>
            <a:r>
              <a:rPr lang="zh-CN" altLang="en-US" sz="3200" b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 </a:t>
            </a:r>
            <a:r>
              <a:rPr lang="zh-CN" altLang="en-US" sz="3200" b="1" smtClean="0">
                <a:solidFill>
                  <a:schemeClr val="tx1"/>
                </a:solidFill>
                <a:cs typeface="Times New Roman" pitchFamily="18" charset="0"/>
              </a:rPr>
              <a:t>       </a:t>
            </a:r>
            <a:r>
              <a:rPr lang="zh-CN" altLang="en-US" sz="3200" b="1" smtClean="0">
                <a:solidFill>
                  <a:schemeClr val="tx1"/>
                </a:solidFill>
              </a:rPr>
              <a:t>通信速率和通信距离这两个方面是相互制约的，降低通信速率，可以提高通信距离</a:t>
            </a:r>
            <a:r>
              <a:rPr lang="en-US" altLang="zh-CN" sz="3200" b="1" smtClean="0">
                <a:solidFill>
                  <a:schemeClr val="tx1"/>
                </a:solidFill>
              </a:rPr>
              <a:t>.</a:t>
            </a:r>
            <a:br>
              <a:rPr lang="en-US" altLang="zh-CN" sz="3200" b="1" smtClean="0">
                <a:solidFill>
                  <a:schemeClr val="tx1"/>
                </a:solidFill>
              </a:rPr>
            </a:br>
            <a:r>
              <a:rPr lang="en-US" altLang="zh-CN" sz="3200" b="1" smtClean="0">
                <a:solidFill>
                  <a:schemeClr val="tx1"/>
                </a:solidFill>
              </a:rPr>
              <a:t>          </a:t>
            </a:r>
            <a:r>
              <a:rPr lang="zh-CN" altLang="en-US" sz="3200" b="1" smtClean="0">
                <a:solidFill>
                  <a:schemeClr val="tx1"/>
                </a:solidFill>
              </a:rPr>
              <a:t>不同的通信距离，</a:t>
            </a:r>
            <a:r>
              <a:rPr lang="zh-CN" altLang="en-US" sz="3200" b="1" smtClean="0">
                <a:solidFill>
                  <a:schemeClr val="tx1"/>
                </a:solidFill>
                <a:latin typeface="Times New Roman" pitchFamily="18" charset="0"/>
              </a:rPr>
              <a:t>串行通信电路有不同的连接方法</a:t>
            </a:r>
            <a:r>
              <a:rPr lang="en-US" altLang="zh-CN" sz="3200" b="1" smtClean="0">
                <a:solidFill>
                  <a:schemeClr val="tx1"/>
                </a:solidFill>
                <a:latin typeface="Times New Roman" pitchFamily="18" charset="0"/>
              </a:rPr>
              <a:t>.</a:t>
            </a: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Tm="39412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6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6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36194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5"/>
          <p:cNvGrpSpPr>
            <a:grpSpLocks/>
          </p:cNvGrpSpPr>
          <p:nvPr/>
        </p:nvGrpSpPr>
        <p:grpSpPr bwMode="auto">
          <a:xfrm>
            <a:off x="1574800" y="990600"/>
            <a:ext cx="6045200" cy="1905000"/>
            <a:chOff x="992" y="624"/>
            <a:chExt cx="3808" cy="1200"/>
          </a:xfrm>
        </p:grpSpPr>
        <p:sp>
          <p:nvSpPr>
            <p:cNvPr id="21543" name="Rectangle 7"/>
            <p:cNvSpPr>
              <a:spLocks noChangeArrowheads="1"/>
            </p:cNvSpPr>
            <p:nvPr/>
          </p:nvSpPr>
          <p:spPr bwMode="auto">
            <a:xfrm>
              <a:off x="992" y="624"/>
              <a:ext cx="832" cy="1200"/>
            </a:xfrm>
            <a:prstGeom prst="rect">
              <a:avLst/>
            </a:prstGeom>
            <a:solidFill>
              <a:schemeClr val="folHlink"/>
            </a:solidFill>
            <a:ln w="9525" algn="ctr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kumimoji="0" lang="en-US" altLang="zh-CN" sz="2800">
                <a:solidFill>
                  <a:srgbClr val="000000"/>
                </a:solidFill>
              </a:endParaRPr>
            </a:p>
            <a:p>
              <a:pPr algn="ctr">
                <a:lnSpc>
                  <a:spcPct val="120000"/>
                </a:lnSpc>
              </a:pPr>
              <a:r>
                <a:rPr kumimoji="0" lang="en-US" altLang="zh-CN" sz="2800">
                  <a:solidFill>
                    <a:srgbClr val="000000"/>
                  </a:solidFill>
                </a:rPr>
                <a:t>  RXD</a:t>
              </a:r>
              <a:endParaRPr kumimoji="0" lang="en-US" altLang="zh-CN" sz="2800">
                <a:solidFill>
                  <a:srgbClr val="000000"/>
                </a:solidFill>
                <a:latin typeface="Arial" charset="0"/>
              </a:endParaRPr>
            </a:p>
            <a:p>
              <a:pPr algn="ctr">
                <a:lnSpc>
                  <a:spcPct val="120000"/>
                </a:lnSpc>
              </a:pPr>
              <a:r>
                <a:rPr kumimoji="0" lang="en-US" altLang="zh-CN" sz="2800">
                  <a:solidFill>
                    <a:srgbClr val="000000"/>
                  </a:solidFill>
                </a:rPr>
                <a:t>   TXD</a:t>
              </a:r>
            </a:p>
            <a:p>
              <a:pPr algn="ctr">
                <a:lnSpc>
                  <a:spcPct val="120000"/>
                </a:lnSpc>
              </a:pPr>
              <a:r>
                <a:rPr kumimoji="0" lang="en-US" altLang="zh-CN" sz="2800">
                  <a:solidFill>
                    <a:srgbClr val="000000"/>
                  </a:solidFill>
                </a:rPr>
                <a:t>   GND</a:t>
              </a:r>
            </a:p>
            <a:p>
              <a:pPr algn="ctr">
                <a:lnSpc>
                  <a:spcPct val="120000"/>
                </a:lnSpc>
              </a:pPr>
              <a:endParaRPr kumimoji="0" lang="en-US" altLang="zh-CN" sz="2800">
                <a:solidFill>
                  <a:srgbClr val="000000"/>
                </a:solidFill>
              </a:endParaRPr>
            </a:p>
            <a:p>
              <a:pPr algn="ctr"/>
              <a:endParaRPr kumimoji="0" lang="en-US" altLang="zh-CN" sz="18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1544" name="Rectangle 8"/>
            <p:cNvSpPr>
              <a:spLocks noChangeArrowheads="1"/>
            </p:cNvSpPr>
            <p:nvPr/>
          </p:nvSpPr>
          <p:spPr bwMode="auto">
            <a:xfrm>
              <a:off x="3968" y="624"/>
              <a:ext cx="832" cy="1199"/>
            </a:xfrm>
            <a:prstGeom prst="rect">
              <a:avLst/>
            </a:prstGeom>
            <a:solidFill>
              <a:schemeClr val="folHlink"/>
            </a:solidFill>
            <a:ln w="9525" algn="ctr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lnSpc>
                  <a:spcPct val="120000"/>
                </a:lnSpc>
              </a:pPr>
              <a:r>
                <a:rPr kumimoji="0" lang="en-US" altLang="zh-CN" sz="2800">
                  <a:solidFill>
                    <a:srgbClr val="000000"/>
                  </a:solidFill>
                </a:rPr>
                <a:t>RXD</a:t>
              </a:r>
            </a:p>
            <a:p>
              <a:pPr algn="ctr">
                <a:lnSpc>
                  <a:spcPct val="120000"/>
                </a:lnSpc>
              </a:pPr>
              <a:r>
                <a:rPr kumimoji="0" lang="en-US" altLang="zh-CN" sz="2800">
                  <a:solidFill>
                    <a:srgbClr val="000000"/>
                  </a:solidFill>
                </a:rPr>
                <a:t>TXD</a:t>
              </a:r>
            </a:p>
            <a:p>
              <a:pPr algn="ctr">
                <a:lnSpc>
                  <a:spcPct val="120000"/>
                </a:lnSpc>
              </a:pPr>
              <a:r>
                <a:rPr kumimoji="0" lang="en-US" altLang="zh-CN" sz="2800">
                  <a:solidFill>
                    <a:srgbClr val="000000"/>
                  </a:solidFill>
                </a:rPr>
                <a:t>GND</a:t>
              </a:r>
            </a:p>
          </p:txBody>
        </p:sp>
        <p:sp>
          <p:nvSpPr>
            <p:cNvPr id="21545" name="Line 20"/>
            <p:cNvSpPr>
              <a:spLocks noChangeShapeType="1"/>
            </p:cNvSpPr>
            <p:nvPr/>
          </p:nvSpPr>
          <p:spPr bwMode="auto">
            <a:xfrm flipH="1">
              <a:off x="1810" y="804"/>
              <a:ext cx="7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46" name="Line 21"/>
            <p:cNvSpPr>
              <a:spLocks noChangeShapeType="1"/>
            </p:cNvSpPr>
            <p:nvPr/>
          </p:nvSpPr>
          <p:spPr bwMode="auto">
            <a:xfrm>
              <a:off x="3136" y="768"/>
              <a:ext cx="8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47" name="Line 22"/>
            <p:cNvSpPr>
              <a:spLocks noChangeShapeType="1"/>
            </p:cNvSpPr>
            <p:nvPr/>
          </p:nvSpPr>
          <p:spPr bwMode="auto">
            <a:xfrm>
              <a:off x="1824" y="1163"/>
              <a:ext cx="7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48" name="Line 23"/>
            <p:cNvSpPr>
              <a:spLocks noChangeShapeType="1"/>
            </p:cNvSpPr>
            <p:nvPr/>
          </p:nvSpPr>
          <p:spPr bwMode="auto">
            <a:xfrm flipH="1">
              <a:off x="3114" y="1163"/>
              <a:ext cx="8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49" name="Line 24"/>
            <p:cNvSpPr>
              <a:spLocks noChangeShapeType="1"/>
            </p:cNvSpPr>
            <p:nvPr/>
          </p:nvSpPr>
          <p:spPr bwMode="auto">
            <a:xfrm>
              <a:off x="2537" y="804"/>
              <a:ext cx="615" cy="3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50" name="Line 25"/>
            <p:cNvSpPr>
              <a:spLocks noChangeShapeType="1"/>
            </p:cNvSpPr>
            <p:nvPr/>
          </p:nvSpPr>
          <p:spPr bwMode="auto">
            <a:xfrm flipV="1">
              <a:off x="2558" y="768"/>
              <a:ext cx="594" cy="35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51" name="Line 26"/>
            <p:cNvSpPr>
              <a:spLocks noChangeShapeType="1"/>
            </p:cNvSpPr>
            <p:nvPr/>
          </p:nvSpPr>
          <p:spPr bwMode="auto">
            <a:xfrm>
              <a:off x="1824" y="1524"/>
              <a:ext cx="2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52" name="Line 27"/>
            <p:cNvSpPr>
              <a:spLocks noChangeShapeType="1"/>
            </p:cNvSpPr>
            <p:nvPr/>
          </p:nvSpPr>
          <p:spPr bwMode="auto">
            <a:xfrm>
              <a:off x="2835" y="1524"/>
              <a:ext cx="0" cy="23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53" name="Line 28"/>
            <p:cNvSpPr>
              <a:spLocks noChangeShapeType="1"/>
            </p:cNvSpPr>
            <p:nvPr/>
          </p:nvSpPr>
          <p:spPr bwMode="auto">
            <a:xfrm>
              <a:off x="2715" y="1763"/>
              <a:ext cx="29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88"/>
          <p:cNvGrpSpPr>
            <a:grpSpLocks/>
          </p:cNvGrpSpPr>
          <p:nvPr/>
        </p:nvGrpSpPr>
        <p:grpSpPr bwMode="auto">
          <a:xfrm>
            <a:off x="322263" y="3617913"/>
            <a:ext cx="8135937" cy="2863850"/>
            <a:chOff x="203" y="2279"/>
            <a:chExt cx="5125" cy="1804"/>
          </a:xfrm>
        </p:grpSpPr>
        <p:sp>
          <p:nvSpPr>
            <p:cNvPr id="21509" name="Line 36"/>
            <p:cNvSpPr>
              <a:spLocks noChangeShapeType="1"/>
            </p:cNvSpPr>
            <p:nvPr/>
          </p:nvSpPr>
          <p:spPr bwMode="auto">
            <a:xfrm>
              <a:off x="1155" y="4083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1510" name="Group 87"/>
            <p:cNvGrpSpPr>
              <a:grpSpLocks/>
            </p:cNvGrpSpPr>
            <p:nvPr/>
          </p:nvGrpSpPr>
          <p:grpSpPr bwMode="auto">
            <a:xfrm>
              <a:off x="203" y="2279"/>
              <a:ext cx="5125" cy="1804"/>
              <a:chOff x="203" y="2279"/>
              <a:chExt cx="5125" cy="1804"/>
            </a:xfrm>
          </p:grpSpPr>
          <p:sp>
            <p:nvSpPr>
              <p:cNvPr id="21511" name="Line 35"/>
              <p:cNvSpPr>
                <a:spLocks noChangeShapeType="1"/>
              </p:cNvSpPr>
              <p:nvPr/>
            </p:nvSpPr>
            <p:spPr bwMode="auto">
              <a:xfrm>
                <a:off x="1200" y="3856"/>
                <a:ext cx="0" cy="22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21512" name="Group 86"/>
              <p:cNvGrpSpPr>
                <a:grpSpLocks/>
              </p:cNvGrpSpPr>
              <p:nvPr/>
            </p:nvGrpSpPr>
            <p:grpSpPr bwMode="auto">
              <a:xfrm>
                <a:off x="203" y="2279"/>
                <a:ext cx="5125" cy="1786"/>
                <a:chOff x="203" y="2279"/>
                <a:chExt cx="5125" cy="1786"/>
              </a:xfrm>
            </p:grpSpPr>
            <p:sp>
              <p:nvSpPr>
                <p:cNvPr id="21513" name="Rectangle 6"/>
                <p:cNvSpPr>
                  <a:spLocks noChangeArrowheads="1"/>
                </p:cNvSpPr>
                <p:nvPr/>
              </p:nvSpPr>
              <p:spPr bwMode="auto">
                <a:xfrm>
                  <a:off x="520" y="3176"/>
                  <a:ext cx="544" cy="817"/>
                </a:xfrm>
                <a:prstGeom prst="rect">
                  <a:avLst/>
                </a:prstGeom>
                <a:solidFill>
                  <a:schemeClr val="folHlink"/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kumimoji="0" lang="en-US" altLang="zh-CN" sz="2000" b="1">
                      <a:solidFill>
                        <a:srgbClr val="000000"/>
                      </a:solidFill>
                      <a:latin typeface="Arial" charset="0"/>
                    </a:rPr>
                    <a:t>RXD</a:t>
                  </a:r>
                </a:p>
                <a:p>
                  <a:pPr algn="ctr"/>
                  <a:r>
                    <a:rPr kumimoji="0" lang="en-US" altLang="zh-CN" sz="2000" b="1">
                      <a:solidFill>
                        <a:srgbClr val="000000"/>
                      </a:solidFill>
                      <a:latin typeface="Arial" charset="0"/>
                    </a:rPr>
                    <a:t>TXD</a:t>
                  </a:r>
                </a:p>
                <a:p>
                  <a:pPr algn="ctr"/>
                  <a:r>
                    <a:rPr kumimoji="0" lang="en-US" altLang="zh-CN" sz="2000" b="1">
                      <a:solidFill>
                        <a:srgbClr val="000000"/>
                      </a:solidFill>
                      <a:latin typeface="Arial" charset="0"/>
                    </a:rPr>
                    <a:t>GND</a:t>
                  </a:r>
                </a:p>
              </p:txBody>
            </p:sp>
            <p:sp>
              <p:nvSpPr>
                <p:cNvPr id="21514" name="Rectangle 9"/>
                <p:cNvSpPr>
                  <a:spLocks noChangeArrowheads="1"/>
                </p:cNvSpPr>
                <p:nvPr/>
              </p:nvSpPr>
              <p:spPr bwMode="auto">
                <a:xfrm>
                  <a:off x="1382" y="2976"/>
                  <a:ext cx="454" cy="1089"/>
                </a:xfrm>
                <a:prstGeom prst="rect">
                  <a:avLst/>
                </a:prstGeom>
                <a:solidFill>
                  <a:schemeClr val="folHlink"/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kumimoji="0" lang="zh-CN" altLang="en-US" sz="2000" b="1">
                      <a:solidFill>
                        <a:srgbClr val="000000"/>
                      </a:solidFill>
                      <a:latin typeface="Arial" charset="0"/>
                    </a:rPr>
                    <a:t>电</a:t>
                  </a:r>
                </a:p>
                <a:p>
                  <a:pPr algn="ctr"/>
                  <a:r>
                    <a:rPr kumimoji="0" lang="zh-CN" altLang="en-US" sz="2000" b="1">
                      <a:solidFill>
                        <a:srgbClr val="000000"/>
                      </a:solidFill>
                      <a:latin typeface="Arial" charset="0"/>
                    </a:rPr>
                    <a:t>平</a:t>
                  </a:r>
                </a:p>
                <a:p>
                  <a:pPr algn="ctr"/>
                  <a:r>
                    <a:rPr kumimoji="0" lang="zh-CN" altLang="en-US" sz="2000" b="1">
                      <a:solidFill>
                        <a:srgbClr val="000000"/>
                      </a:solidFill>
                      <a:latin typeface="Arial" charset="0"/>
                    </a:rPr>
                    <a:t>转</a:t>
                  </a:r>
                </a:p>
                <a:p>
                  <a:pPr algn="ctr"/>
                  <a:r>
                    <a:rPr kumimoji="0" lang="zh-CN" altLang="en-US" sz="2000" b="1">
                      <a:solidFill>
                        <a:srgbClr val="000000"/>
                      </a:solidFill>
                      <a:latin typeface="Arial" charset="0"/>
                    </a:rPr>
                    <a:t>换</a:t>
                  </a:r>
                </a:p>
              </p:txBody>
            </p:sp>
            <p:sp>
              <p:nvSpPr>
                <p:cNvPr id="21515" name="Rectangle 10"/>
                <p:cNvSpPr>
                  <a:spLocks noChangeArrowheads="1"/>
                </p:cNvSpPr>
                <p:nvPr/>
              </p:nvSpPr>
              <p:spPr bwMode="auto">
                <a:xfrm>
                  <a:off x="2160" y="2880"/>
                  <a:ext cx="544" cy="1089"/>
                </a:xfrm>
                <a:prstGeom prst="rect">
                  <a:avLst/>
                </a:prstGeom>
                <a:solidFill>
                  <a:schemeClr val="folHlink"/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kumimoji="0" lang="en-US" altLang="zh-CN" sz="1800" b="1">
                      <a:solidFill>
                        <a:srgbClr val="000000"/>
                      </a:solidFill>
                      <a:latin typeface="Arial" charset="0"/>
                    </a:rPr>
                    <a:t>RXD</a:t>
                  </a:r>
                </a:p>
                <a:p>
                  <a:pPr algn="ctr"/>
                  <a:r>
                    <a:rPr kumimoji="0" lang="en-US" altLang="zh-CN" sz="1800" b="1">
                      <a:solidFill>
                        <a:srgbClr val="000000"/>
                      </a:solidFill>
                      <a:latin typeface="Arial" charset="0"/>
                    </a:rPr>
                    <a:t>TXD</a:t>
                  </a:r>
                </a:p>
                <a:p>
                  <a:pPr algn="ctr"/>
                  <a:endParaRPr kumimoji="0" lang="en-US" altLang="zh-CN" sz="1800" b="1">
                    <a:solidFill>
                      <a:srgbClr val="000000"/>
                    </a:solidFill>
                    <a:latin typeface="Arial" charset="0"/>
                  </a:endParaRPr>
                </a:p>
                <a:p>
                  <a:pPr algn="ctr"/>
                  <a:r>
                    <a:rPr kumimoji="0" lang="en-US" altLang="zh-CN" sz="1800" b="1">
                      <a:solidFill>
                        <a:srgbClr val="000000"/>
                      </a:solidFill>
                      <a:latin typeface="Arial" charset="0"/>
                    </a:rPr>
                    <a:t>GND</a:t>
                  </a:r>
                </a:p>
              </p:txBody>
            </p:sp>
            <p:sp>
              <p:nvSpPr>
                <p:cNvPr id="21516" name="Rectangle 11"/>
                <p:cNvSpPr>
                  <a:spLocks noChangeArrowheads="1"/>
                </p:cNvSpPr>
                <p:nvPr/>
              </p:nvSpPr>
              <p:spPr bwMode="auto">
                <a:xfrm>
                  <a:off x="3060" y="2904"/>
                  <a:ext cx="544" cy="1089"/>
                </a:xfrm>
                <a:prstGeom prst="rect">
                  <a:avLst/>
                </a:prstGeom>
                <a:solidFill>
                  <a:schemeClr val="folHlink"/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kumimoji="0" lang="en-US" altLang="zh-CN" sz="2000" b="1">
                      <a:solidFill>
                        <a:srgbClr val="000000"/>
                      </a:solidFill>
                      <a:latin typeface="Arial" charset="0"/>
                    </a:rPr>
                    <a:t>RXD</a:t>
                  </a:r>
                </a:p>
                <a:p>
                  <a:pPr algn="ctr"/>
                  <a:r>
                    <a:rPr kumimoji="0" lang="en-US" altLang="zh-CN" sz="1800" b="1">
                      <a:solidFill>
                        <a:srgbClr val="000000"/>
                      </a:solidFill>
                      <a:latin typeface="Arial" charset="0"/>
                    </a:rPr>
                    <a:t>TXD</a:t>
                  </a:r>
                </a:p>
                <a:p>
                  <a:pPr algn="ctr"/>
                  <a:endParaRPr kumimoji="0" lang="en-US" altLang="zh-CN" sz="1800" b="1">
                    <a:solidFill>
                      <a:srgbClr val="000000"/>
                    </a:solidFill>
                    <a:latin typeface="Arial" charset="0"/>
                  </a:endParaRPr>
                </a:p>
                <a:p>
                  <a:pPr algn="ctr"/>
                  <a:r>
                    <a:rPr kumimoji="0" lang="en-US" altLang="zh-CN" sz="1800" b="1">
                      <a:solidFill>
                        <a:srgbClr val="000000"/>
                      </a:solidFill>
                      <a:latin typeface="Arial" charset="0"/>
                    </a:rPr>
                    <a:t>GND</a:t>
                  </a:r>
                </a:p>
              </p:txBody>
            </p:sp>
            <p:sp>
              <p:nvSpPr>
                <p:cNvPr id="21517" name="Rectangle 12"/>
                <p:cNvSpPr>
                  <a:spLocks noChangeArrowheads="1"/>
                </p:cNvSpPr>
                <p:nvPr/>
              </p:nvSpPr>
              <p:spPr bwMode="auto">
                <a:xfrm>
                  <a:off x="3922" y="2928"/>
                  <a:ext cx="453" cy="1089"/>
                </a:xfrm>
                <a:prstGeom prst="rect">
                  <a:avLst/>
                </a:prstGeom>
                <a:solidFill>
                  <a:schemeClr val="folHlink"/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endParaRPr kumimoji="0" lang="en-US" altLang="zh-CN" sz="2000">
                    <a:solidFill>
                      <a:srgbClr val="000000"/>
                    </a:solidFill>
                    <a:latin typeface="Arial" charset="0"/>
                  </a:endParaRPr>
                </a:p>
                <a:p>
                  <a:pPr algn="ctr"/>
                  <a:r>
                    <a:rPr kumimoji="0" lang="zh-CN" altLang="en-US" sz="2000" b="1">
                      <a:solidFill>
                        <a:srgbClr val="000000"/>
                      </a:solidFill>
                      <a:latin typeface="Arial" charset="0"/>
                    </a:rPr>
                    <a:t>电</a:t>
                  </a:r>
                </a:p>
                <a:p>
                  <a:pPr algn="ctr"/>
                  <a:r>
                    <a:rPr kumimoji="0" lang="zh-CN" altLang="en-US" sz="2000" b="1">
                      <a:solidFill>
                        <a:srgbClr val="000000"/>
                      </a:solidFill>
                      <a:latin typeface="Arial" charset="0"/>
                    </a:rPr>
                    <a:t>平</a:t>
                  </a:r>
                </a:p>
                <a:p>
                  <a:pPr algn="ctr"/>
                  <a:r>
                    <a:rPr kumimoji="0" lang="zh-CN" altLang="en-US" sz="2000" b="1">
                      <a:solidFill>
                        <a:srgbClr val="000000"/>
                      </a:solidFill>
                      <a:latin typeface="Arial" charset="0"/>
                    </a:rPr>
                    <a:t>转</a:t>
                  </a:r>
                </a:p>
                <a:p>
                  <a:pPr algn="ctr"/>
                  <a:r>
                    <a:rPr kumimoji="0" lang="zh-CN" altLang="en-US" sz="2000" b="1">
                      <a:solidFill>
                        <a:srgbClr val="000000"/>
                      </a:solidFill>
                      <a:latin typeface="Arial" charset="0"/>
                    </a:rPr>
                    <a:t>换</a:t>
                  </a:r>
                </a:p>
                <a:p>
                  <a:pPr algn="ctr"/>
                  <a:endParaRPr kumimoji="0" lang="en-US" altLang="zh-CN" sz="2000" b="1">
                    <a:solidFill>
                      <a:srgbClr val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21518" name="Rectangle 13"/>
                <p:cNvSpPr>
                  <a:spLocks noChangeArrowheads="1"/>
                </p:cNvSpPr>
                <p:nvPr/>
              </p:nvSpPr>
              <p:spPr bwMode="auto">
                <a:xfrm>
                  <a:off x="4608" y="3120"/>
                  <a:ext cx="544" cy="816"/>
                </a:xfrm>
                <a:prstGeom prst="rect">
                  <a:avLst/>
                </a:prstGeom>
                <a:solidFill>
                  <a:schemeClr val="folHlink"/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kumimoji="0" lang="en-US" altLang="zh-CN" sz="2000" b="1">
                      <a:solidFill>
                        <a:srgbClr val="000000"/>
                      </a:solidFill>
                      <a:latin typeface="Arial" charset="0"/>
                    </a:rPr>
                    <a:t>RXD</a:t>
                  </a:r>
                </a:p>
                <a:p>
                  <a:pPr algn="ctr"/>
                  <a:r>
                    <a:rPr kumimoji="0" lang="en-US" altLang="zh-CN" sz="2000" b="1">
                      <a:solidFill>
                        <a:srgbClr val="000000"/>
                      </a:solidFill>
                      <a:latin typeface="Arial" charset="0"/>
                    </a:rPr>
                    <a:t>TXD</a:t>
                  </a:r>
                </a:p>
                <a:p>
                  <a:pPr algn="ctr"/>
                  <a:r>
                    <a:rPr kumimoji="0" lang="en-US" altLang="zh-CN" sz="2000" b="1">
                      <a:solidFill>
                        <a:srgbClr val="000000"/>
                      </a:solidFill>
                      <a:latin typeface="Arial" charset="0"/>
                    </a:rPr>
                    <a:t>GND</a:t>
                  </a:r>
                </a:p>
              </p:txBody>
            </p:sp>
            <p:sp>
              <p:nvSpPr>
                <p:cNvPr id="21519" name="Text Box 30"/>
                <p:cNvSpPr txBox="1">
                  <a:spLocks noChangeArrowheads="1"/>
                </p:cNvSpPr>
                <p:nvPr/>
              </p:nvSpPr>
              <p:spPr bwMode="auto">
                <a:xfrm>
                  <a:off x="203" y="2768"/>
                  <a:ext cx="1134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0" lang="zh-CN" altLang="en-US" sz="2800" b="1">
                      <a:latin typeface="Arial" charset="0"/>
                    </a:rPr>
                    <a:t>微机</a:t>
                  </a:r>
                </a:p>
              </p:txBody>
            </p:sp>
            <p:sp>
              <p:nvSpPr>
                <p:cNvPr id="21520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4330" y="2496"/>
                  <a:ext cx="998" cy="59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0" lang="zh-CN" altLang="en-US" sz="2800" b="1">
                      <a:latin typeface="Arial" charset="0"/>
                    </a:rPr>
                    <a:t>微机其他设备</a:t>
                  </a:r>
                </a:p>
              </p:txBody>
            </p:sp>
            <p:sp>
              <p:nvSpPr>
                <p:cNvPr id="21521" name="Line 32"/>
                <p:cNvSpPr>
                  <a:spLocks noChangeShapeType="1"/>
                </p:cNvSpPr>
                <p:nvPr/>
              </p:nvSpPr>
              <p:spPr bwMode="auto">
                <a:xfrm>
                  <a:off x="1064" y="3312"/>
                  <a:ext cx="31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522" name="Line 33"/>
                <p:cNvSpPr>
                  <a:spLocks noChangeShapeType="1"/>
                </p:cNvSpPr>
                <p:nvPr/>
              </p:nvSpPr>
              <p:spPr bwMode="auto">
                <a:xfrm>
                  <a:off x="1064" y="3584"/>
                  <a:ext cx="31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523" name="Line 34"/>
                <p:cNvSpPr>
                  <a:spLocks noChangeShapeType="1"/>
                </p:cNvSpPr>
                <p:nvPr/>
              </p:nvSpPr>
              <p:spPr bwMode="auto">
                <a:xfrm>
                  <a:off x="1064" y="3856"/>
                  <a:ext cx="1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524" name="Line 37"/>
                <p:cNvSpPr>
                  <a:spLocks noChangeShapeType="1"/>
                </p:cNvSpPr>
                <p:nvPr/>
              </p:nvSpPr>
              <p:spPr bwMode="auto">
                <a:xfrm>
                  <a:off x="1835" y="3176"/>
                  <a:ext cx="31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525" name="Line 38"/>
                <p:cNvSpPr>
                  <a:spLocks noChangeShapeType="1"/>
                </p:cNvSpPr>
                <p:nvPr/>
              </p:nvSpPr>
              <p:spPr bwMode="auto">
                <a:xfrm>
                  <a:off x="1835" y="3448"/>
                  <a:ext cx="31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526" name="Line 39"/>
                <p:cNvSpPr>
                  <a:spLocks noChangeShapeType="1"/>
                </p:cNvSpPr>
                <p:nvPr/>
              </p:nvSpPr>
              <p:spPr bwMode="auto">
                <a:xfrm flipH="1">
                  <a:off x="2697" y="3131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527" name="Line 40"/>
                <p:cNvSpPr>
                  <a:spLocks noChangeShapeType="1"/>
                </p:cNvSpPr>
                <p:nvPr/>
              </p:nvSpPr>
              <p:spPr bwMode="auto">
                <a:xfrm>
                  <a:off x="2969" y="3131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528" name="Line 41"/>
                <p:cNvSpPr>
                  <a:spLocks noChangeShapeType="1"/>
                </p:cNvSpPr>
                <p:nvPr/>
              </p:nvSpPr>
              <p:spPr bwMode="auto">
                <a:xfrm>
                  <a:off x="2697" y="3448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529" name="Line 42"/>
                <p:cNvSpPr>
                  <a:spLocks noChangeShapeType="1"/>
                </p:cNvSpPr>
                <p:nvPr/>
              </p:nvSpPr>
              <p:spPr bwMode="auto">
                <a:xfrm flipH="1">
                  <a:off x="2969" y="3448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530" name="Line 43"/>
                <p:cNvSpPr>
                  <a:spLocks noChangeShapeType="1"/>
                </p:cNvSpPr>
                <p:nvPr/>
              </p:nvSpPr>
              <p:spPr bwMode="auto">
                <a:xfrm>
                  <a:off x="2788" y="3131"/>
                  <a:ext cx="227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531" name="Line 44"/>
                <p:cNvSpPr>
                  <a:spLocks noChangeShapeType="1"/>
                </p:cNvSpPr>
                <p:nvPr/>
              </p:nvSpPr>
              <p:spPr bwMode="auto">
                <a:xfrm flipH="1">
                  <a:off x="2788" y="3131"/>
                  <a:ext cx="181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532" name="Line 45"/>
                <p:cNvSpPr>
                  <a:spLocks noChangeShapeType="1"/>
                </p:cNvSpPr>
                <p:nvPr/>
              </p:nvSpPr>
              <p:spPr bwMode="auto">
                <a:xfrm>
                  <a:off x="2697" y="3720"/>
                  <a:ext cx="363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533" name="Line 46"/>
                <p:cNvSpPr>
                  <a:spLocks noChangeShapeType="1"/>
                </p:cNvSpPr>
                <p:nvPr/>
              </p:nvSpPr>
              <p:spPr bwMode="auto">
                <a:xfrm>
                  <a:off x="2879" y="3720"/>
                  <a:ext cx="0" cy="22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534" name="Line 47"/>
                <p:cNvSpPr>
                  <a:spLocks noChangeShapeType="1"/>
                </p:cNvSpPr>
                <p:nvPr/>
              </p:nvSpPr>
              <p:spPr bwMode="auto">
                <a:xfrm>
                  <a:off x="2833" y="3947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535" name="Line 48"/>
                <p:cNvSpPr>
                  <a:spLocks noChangeShapeType="1"/>
                </p:cNvSpPr>
                <p:nvPr/>
              </p:nvSpPr>
              <p:spPr bwMode="auto">
                <a:xfrm>
                  <a:off x="3604" y="3176"/>
                  <a:ext cx="31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536" name="Line 49"/>
                <p:cNvSpPr>
                  <a:spLocks noChangeShapeType="1"/>
                </p:cNvSpPr>
                <p:nvPr/>
              </p:nvSpPr>
              <p:spPr bwMode="auto">
                <a:xfrm>
                  <a:off x="3604" y="3448"/>
                  <a:ext cx="31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537" name="Line 50"/>
                <p:cNvSpPr>
                  <a:spLocks noChangeShapeType="1"/>
                </p:cNvSpPr>
                <p:nvPr/>
              </p:nvSpPr>
              <p:spPr bwMode="auto">
                <a:xfrm>
                  <a:off x="4376" y="3267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538" name="Line 51"/>
                <p:cNvSpPr>
                  <a:spLocks noChangeShapeType="1"/>
                </p:cNvSpPr>
                <p:nvPr/>
              </p:nvSpPr>
              <p:spPr bwMode="auto">
                <a:xfrm>
                  <a:off x="4376" y="3539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539" name="Line 52"/>
                <p:cNvSpPr>
                  <a:spLocks noChangeShapeType="1"/>
                </p:cNvSpPr>
                <p:nvPr/>
              </p:nvSpPr>
              <p:spPr bwMode="auto">
                <a:xfrm>
                  <a:off x="4557" y="3811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540" name="Line 53"/>
                <p:cNvSpPr>
                  <a:spLocks noChangeShapeType="1"/>
                </p:cNvSpPr>
                <p:nvPr/>
              </p:nvSpPr>
              <p:spPr bwMode="auto">
                <a:xfrm>
                  <a:off x="4557" y="3811"/>
                  <a:ext cx="0" cy="22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541" name="Line 54"/>
                <p:cNvSpPr>
                  <a:spLocks noChangeShapeType="1"/>
                </p:cNvSpPr>
                <p:nvPr/>
              </p:nvSpPr>
              <p:spPr bwMode="auto">
                <a:xfrm>
                  <a:off x="4524" y="4038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542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1847" y="2279"/>
                  <a:ext cx="2016" cy="60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0" lang="zh-CN" altLang="en-US" sz="2800" b="1">
                      <a:latin typeface="Arial" charset="0"/>
                    </a:rPr>
                    <a:t>较远距离传送电路（</a:t>
                  </a:r>
                  <a:r>
                    <a:rPr kumimoji="0" lang="en-US" altLang="zh-CN" sz="2800" b="1">
                      <a:latin typeface="Arial" charset="0"/>
                    </a:rPr>
                    <a:t>15</a:t>
                  </a:r>
                  <a:r>
                    <a:rPr kumimoji="0" lang="zh-CN" altLang="en-US" sz="2800" b="1">
                      <a:latin typeface="Arial" charset="0"/>
                    </a:rPr>
                    <a:t>米）</a:t>
                  </a:r>
                </a:p>
              </p:txBody>
            </p:sp>
          </p:grpSp>
        </p:grpSp>
      </p:grpSp>
      <p:sp>
        <p:nvSpPr>
          <p:cNvPr id="137300" name="Text Box 84"/>
          <p:cNvSpPr txBox="1">
            <a:spLocks noChangeArrowheads="1"/>
          </p:cNvSpPr>
          <p:nvPr/>
        </p:nvSpPr>
        <p:spPr bwMode="auto">
          <a:xfrm>
            <a:off x="2971800" y="304800"/>
            <a:ext cx="32004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0" lang="zh-CN" altLang="en-US" sz="2800" b="1">
                <a:latin typeface="Arial" charset="0"/>
              </a:rPr>
              <a:t>近距离传送电路（</a:t>
            </a:r>
            <a:r>
              <a:rPr kumimoji="0" lang="en-US" altLang="zh-CN" sz="2800" b="1">
                <a:latin typeface="Arial" charset="0"/>
              </a:rPr>
              <a:t>1.5</a:t>
            </a:r>
            <a:r>
              <a:rPr kumimoji="0" lang="zh-CN" altLang="en-US" sz="2800" b="1">
                <a:latin typeface="Arial" charset="0"/>
              </a:rPr>
              <a:t>米）</a:t>
            </a:r>
          </a:p>
        </p:txBody>
      </p:sp>
      <p:pic>
        <p:nvPicPr>
          <p:cNvPr id="4" name="音频 3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Tm="53654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73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73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  <p:bldLst>
      <p:bldP spid="137300" grpId="0" autoUpdateAnimBg="0"/>
    </p:bldLst>
  </p:timing>
  <p:extLst>
    <p:ext uri="{3A86A75C-4F4B-4683-9AE1-C65F6400EC91}">
      <p14:laserTraceLst xmlns:p14="http://schemas.microsoft.com/office/powerpoint/2010/main">
        <p14:tracePtLst>
          <p14:tracePt t="6396" x="77788" y="935038"/>
          <p14:tracePt t="6399" x="77788" y="892175"/>
          <p14:tracePt t="6417" x="93663" y="831850"/>
          <p14:tracePt t="6434" x="111125" y="763588"/>
          <p14:tracePt t="6450" x="111125" y="693738"/>
          <p14:tracePt t="6467" x="93663" y="617538"/>
          <p14:tracePt t="6484" x="60325" y="531813"/>
          <p14:tracePt t="6501" x="34925" y="471488"/>
          <p14:tracePt t="6517" x="25400" y="420688"/>
          <p14:tracePt t="6724" x="814388" y="307975"/>
          <p14:tracePt t="6726" x="985838" y="317500"/>
          <p14:tracePt t="6735" x="1336675" y="342900"/>
          <p14:tracePt t="6752" x="1550988" y="360363"/>
          <p14:tracePt t="6769" x="1731963" y="411163"/>
          <p14:tracePt t="6786" x="1782763" y="436563"/>
          <p14:tracePt t="6802" x="1792288" y="454025"/>
          <p14:tracePt t="6819" x="1792288" y="488950"/>
          <p14:tracePt t="6836" x="1792288" y="539750"/>
          <p14:tracePt t="6853" x="1792288" y="592138"/>
          <p14:tracePt t="6869" x="1792288" y="625475"/>
          <p14:tracePt t="6886" x="1792288" y="660400"/>
          <p14:tracePt t="6903" x="1792288" y="711200"/>
          <p14:tracePt t="6920" x="1792288" y="763588"/>
          <p14:tracePt t="6936" x="1808163" y="857250"/>
          <p14:tracePt t="6953" x="1825625" y="977900"/>
          <p14:tracePt t="6970" x="1860550" y="1139825"/>
          <p14:tracePt t="6987" x="1893888" y="1328738"/>
          <p14:tracePt t="7003" x="1911350" y="1628775"/>
          <p14:tracePt t="7020" x="1928813" y="1749425"/>
          <p14:tracePt t="7037" x="1946275" y="1825625"/>
          <p14:tracePt t="7054" x="1954213" y="1860550"/>
          <p14:tracePt t="7071" x="1971675" y="1878013"/>
          <p14:tracePt t="7087" x="1971675" y="1885950"/>
          <p14:tracePt t="7104" x="1971675" y="1903413"/>
          <p14:tracePt t="7121" x="1971675" y="1911350"/>
          <p14:tracePt t="7137" x="1971675" y="1936750"/>
          <p14:tracePt t="7154" x="1954213" y="1989138"/>
          <p14:tracePt t="7171" x="1920875" y="2022475"/>
          <p14:tracePt t="7188" x="1817688" y="2117725"/>
          <p14:tracePt t="7205" x="1774825" y="2160588"/>
          <p14:tracePt t="7221" x="1749425" y="2178050"/>
          <p14:tracePt t="7301" x="1757363" y="2178050"/>
          <p14:tracePt t="7302" x="1765300" y="2178050"/>
          <p14:tracePt t="7322" x="1774825" y="2160588"/>
          <p14:tracePt t="7339" x="1782763" y="2160588"/>
          <p14:tracePt t="7385" x="1792288" y="2160588"/>
          <p14:tracePt t="7389" x="1800225" y="2160588"/>
          <p14:tracePt t="7405" x="1868488" y="2160588"/>
          <p14:tracePt t="7422" x="2065338" y="2160588"/>
          <p14:tracePt t="7439" x="2435225" y="2160588"/>
          <p14:tracePt t="7456" x="2982913" y="2160588"/>
          <p14:tracePt t="7472" x="3506788" y="2160588"/>
          <p14:tracePt t="7490" x="4089400" y="2143125"/>
          <p14:tracePt t="7506" x="4329113" y="2100263"/>
          <p14:tracePt t="7523" x="4518025" y="2065338"/>
          <p14:tracePt t="7539" x="4808538" y="2039938"/>
          <p14:tracePt t="7557" x="5135563" y="2108200"/>
          <p14:tracePt t="7573" x="5622925" y="2220913"/>
          <p14:tracePt t="7590" x="6275388" y="2408238"/>
          <p14:tracePt t="7607" x="6618288" y="2528888"/>
          <p14:tracePt t="7623" x="6721475" y="2606675"/>
          <p14:tracePt t="7640" x="6737350" y="2674938"/>
          <p14:tracePt t="7657" x="6686550" y="2743200"/>
          <p14:tracePt t="7673" x="6600825" y="2820988"/>
          <p14:tracePt t="7690" x="6464300" y="2914650"/>
          <p14:tracePt t="7707" x="6378575" y="2982913"/>
          <p14:tracePt t="7724" x="6351588" y="3017838"/>
          <p14:tracePt t="7771" x="6369050" y="3017838"/>
          <p14:tracePt t="7774" x="6437313" y="2992438"/>
          <p14:tracePt t="7791" x="6600825" y="2897188"/>
          <p14:tracePt t="7808" x="6737350" y="2768600"/>
          <p14:tracePt t="7824" x="6892925" y="2554288"/>
          <p14:tracePt t="7841" x="7046913" y="2314575"/>
          <p14:tracePt t="7858" x="7226300" y="2057400"/>
          <p14:tracePt t="7875" x="7286625" y="1946275"/>
          <p14:tracePt t="7891" x="7337425" y="1851025"/>
          <p14:tracePt t="7909" x="7364413" y="1800225"/>
          <p14:tracePt t="7925" x="7415213" y="1722438"/>
          <p14:tracePt t="7942" x="7458075" y="1646238"/>
          <p14:tracePt t="7958" x="7483475" y="1568450"/>
          <p14:tracePt t="7975" x="7483475" y="1517650"/>
          <p14:tracePt t="7993" x="7483475" y="1465263"/>
          <p14:tracePt t="8010" x="7483475" y="1397000"/>
          <p14:tracePt t="8026" x="7483475" y="1346200"/>
          <p14:tracePt t="8043" x="7493000" y="1303338"/>
          <p14:tracePt t="8060" x="7500938" y="1285875"/>
          <p14:tracePt t="8077" x="7526338" y="1268413"/>
          <p14:tracePt t="8094" x="7535863" y="1268413"/>
          <p14:tracePt t="8111" x="7535863" y="1260475"/>
          <p14:tracePt t="8190" x="7526338" y="1277938"/>
          <p14:tracePt t="8192" x="7500938" y="1293813"/>
          <p14:tracePt t="8211" x="7458075" y="1303338"/>
          <p14:tracePt t="8228" x="7407275" y="1303338"/>
          <p14:tracePt t="8244" x="7312025" y="1303338"/>
          <p14:tracePt t="8261" x="7235825" y="1303338"/>
          <p14:tracePt t="8278" x="7132638" y="1320800"/>
          <p14:tracePt t="8295" x="7046913" y="1346200"/>
          <p14:tracePt t="8311" x="6935788" y="1389063"/>
          <p14:tracePt t="8328" x="6764338" y="1465263"/>
          <p14:tracePt t="8345" x="6532563" y="1568450"/>
          <p14:tracePt t="8362" x="6335713" y="1663700"/>
          <p14:tracePt t="8379" x="6197600" y="1731963"/>
          <p14:tracePt t="8395" x="6189663" y="1731963"/>
          <p14:tracePt t="8428" x="6197600" y="1731963"/>
          <p14:tracePt t="8430" x="6215063" y="1714500"/>
          <p14:tracePt t="8446" x="6240463" y="1689100"/>
          <p14:tracePt t="8462" x="6257925" y="1671638"/>
          <p14:tracePt t="8479" x="6257925" y="1654175"/>
          <p14:tracePt t="8549" x="6265863" y="1654175"/>
          <p14:tracePt t="8573" x="6275388" y="1646238"/>
          <p14:tracePt t="8581" x="6283325" y="1646238"/>
          <p14:tracePt t="8583" x="6292850" y="1628775"/>
          <p14:tracePt t="8596" x="6326188" y="1568450"/>
          <p14:tracePt t="8613" x="6343650" y="1525588"/>
          <p14:tracePt t="8630" x="6361113" y="1482725"/>
          <p14:tracePt t="8647" x="6361113" y="1457325"/>
          <p14:tracePt t="8663" x="6361113" y="1449388"/>
          <p14:tracePt t="8837" x="6351588" y="1449388"/>
          <p14:tracePt t="8847" x="6326188" y="1449388"/>
          <p14:tracePt t="8853" x="6257925" y="1457325"/>
          <p14:tracePt t="8865" x="6129338" y="1492250"/>
          <p14:tracePt t="8881" x="5922963" y="1577975"/>
          <p14:tracePt t="8898" x="5451475" y="1697038"/>
          <p14:tracePt t="8914" x="4964113" y="1782763"/>
          <p14:tracePt t="8932" x="4492625" y="1825625"/>
          <p14:tracePt t="8948" x="4286250" y="1825625"/>
          <p14:tracePt t="8965" x="4268788" y="1825625"/>
          <p14:tracePt t="8982" x="4260850" y="1825625"/>
          <p14:tracePt t="8998" x="4251325" y="1825625"/>
          <p14:tracePt t="9015" x="4217988" y="1843088"/>
          <p14:tracePt t="9032" x="4106863" y="1885950"/>
          <p14:tracePt t="9049" x="3968750" y="1936750"/>
          <p14:tracePt t="9065" x="3746500" y="1997075"/>
          <p14:tracePt t="9082" x="3540125" y="2039938"/>
          <p14:tracePt t="9099" x="3275013" y="2074863"/>
          <p14:tracePt t="9116" x="3078163" y="2082800"/>
          <p14:tracePt t="9132" x="2803525" y="2082800"/>
          <p14:tracePt t="9150" x="2735263" y="2082800"/>
          <p14:tracePt t="9166" x="2708275" y="2074863"/>
          <p14:tracePt t="9183" x="2708275" y="2057400"/>
          <p14:tracePt t="9199" x="2768600" y="1971675"/>
          <p14:tracePt t="9216" x="2871788" y="1825625"/>
          <p14:tracePt t="9233" x="2992438" y="1679575"/>
          <p14:tracePt t="9250" x="3086100" y="1535113"/>
          <p14:tracePt t="9266" x="3136900" y="1431925"/>
          <p14:tracePt t="9283" x="3154363" y="1379538"/>
          <p14:tracePt t="9300" x="3136900" y="1336675"/>
          <p14:tracePt t="9300" x="3086100" y="1311275"/>
          <p14:tracePt t="9317" x="3017838" y="1311275"/>
          <p14:tracePt t="9333" x="2949575" y="1311275"/>
          <p14:tracePt t="9350" x="2906713" y="1311275"/>
          <p14:tracePt t="9405" x="2906713" y="1293813"/>
          <p14:tracePt t="9407" x="2914650" y="1285875"/>
          <p14:tracePt t="9417" x="2922588" y="1250950"/>
          <p14:tracePt t="9434" x="2949575" y="1208088"/>
          <p14:tracePt t="9451" x="2974975" y="1174750"/>
          <p14:tracePt t="9468" x="2992438" y="1165225"/>
          <p14:tracePt t="9484" x="3008313" y="1165225"/>
          <p14:tracePt t="9501" x="3017838" y="1165225"/>
          <p14:tracePt t="9518" x="3051175" y="1217613"/>
          <p14:tracePt t="9535" x="3094038" y="1268413"/>
          <p14:tracePt t="9551" x="3146425" y="1293813"/>
          <p14:tracePt t="9568" x="3222625" y="1311275"/>
          <p14:tracePt t="9584" x="3351213" y="1320800"/>
          <p14:tracePt t="9601" x="3514725" y="1320800"/>
          <p14:tracePt t="9617" x="3721100" y="1328738"/>
          <p14:tracePt t="9636" x="3908425" y="1328738"/>
          <p14:tracePt t="9652" x="4286250" y="1379538"/>
          <p14:tracePt t="9668" x="4568825" y="1431925"/>
          <p14:tracePt t="9684" x="4997450" y="1543050"/>
          <p14:tracePt t="9701" x="5375275" y="1646238"/>
          <p14:tracePt t="9718" x="5829300" y="1765300"/>
          <p14:tracePt t="9735" x="6164263" y="1808163"/>
          <p14:tracePt t="9752" x="6515100" y="1835150"/>
          <p14:tracePt t="9768" x="6729413" y="1835150"/>
          <p14:tracePt t="9785" x="6900863" y="1843088"/>
          <p14:tracePt t="9802" x="6961188" y="1843088"/>
          <p14:tracePt t="9819" x="6969125" y="1843088"/>
          <p14:tracePt t="9876" x="6978650" y="1851025"/>
          <p14:tracePt t="9885" x="6986588" y="1851025"/>
          <p14:tracePt t="9887" x="7037388" y="1860550"/>
          <p14:tracePt t="9902" x="7175500" y="1893888"/>
          <p14:tracePt t="9919" x="7372350" y="1928813"/>
          <p14:tracePt t="9936" x="7500938" y="1936750"/>
          <p14:tracePt t="9953" x="7569200" y="1946275"/>
          <p14:tracePt t="10004" x="7561263" y="1954213"/>
          <p14:tracePt t="10006" x="7551738" y="1963738"/>
          <p14:tracePt t="10020" x="7466013" y="2006600"/>
          <p14:tracePt t="10036" x="7389813" y="2014538"/>
          <p14:tracePt t="10053" x="7321550" y="2032000"/>
          <p14:tracePt t="10070" x="7278688" y="2032000"/>
          <p14:tracePt t="10087" x="7251700" y="2032000"/>
          <p14:tracePt t="10104" x="7235825" y="2032000"/>
          <p14:tracePt t="10120" x="7208838" y="2022475"/>
          <p14:tracePt t="10137" x="7140575" y="2022475"/>
          <p14:tracePt t="10154" x="6926263" y="2014538"/>
          <p14:tracePt t="10171" x="6429375" y="1979613"/>
          <p14:tracePt t="10187" x="5383213" y="1963738"/>
          <p14:tracePt t="10204" x="4664075" y="1963738"/>
          <p14:tracePt t="10221" x="4046538" y="1963738"/>
          <p14:tracePt t="10238" x="3514725" y="1954213"/>
          <p14:tracePt t="10254" x="3343275" y="1920875"/>
          <p14:tracePt t="10271" x="3275013" y="1903413"/>
          <p14:tracePt t="10288" x="3249613" y="1878013"/>
          <p14:tracePt t="10305" x="3189288" y="1843088"/>
          <p14:tracePt t="10321" x="3111500" y="1808163"/>
          <p14:tracePt t="10338" x="2974975" y="1757363"/>
          <p14:tracePt t="10355" x="2803525" y="1722438"/>
          <p14:tracePt t="10372" x="2760663" y="1714500"/>
          <p14:tracePt t="10460" x="2751138" y="1714500"/>
          <p14:tracePt t="10476" x="2743200" y="1722438"/>
          <p14:tracePt t="10476" x="2735263" y="1749425"/>
          <p14:tracePt t="10492" x="2717800" y="1782763"/>
          <p14:tracePt t="10493" x="2692400" y="1817688"/>
          <p14:tracePt t="10505" x="2640013" y="1911350"/>
          <p14:tracePt t="10523" x="2563813" y="1989138"/>
          <p14:tracePt t="10539" x="2520950" y="2039938"/>
          <p14:tracePt t="10636" x="2511425" y="2039938"/>
          <p14:tracePt t="10675" x="2503488" y="2039938"/>
          <p14:tracePt t="10700" x="2493963" y="2039938"/>
          <p14:tracePt t="10724" x="2493963" y="2049463"/>
          <p14:tracePt t="10805" x="2493963" y="2039938"/>
          <p14:tracePt t="10806" x="2503488" y="2039938"/>
          <p14:tracePt t="10824" x="2503488" y="2032000"/>
          <p14:tracePt t="10841" x="2511425" y="2032000"/>
          <p14:tracePt t="10857" x="2536825" y="2032000"/>
          <p14:tracePt t="10874" x="2606675" y="2032000"/>
          <p14:tracePt t="10891" x="2760663" y="2032000"/>
          <p14:tracePt t="10891" x="2854325" y="2032000"/>
          <p14:tracePt t="10908" x="3068638" y="2032000"/>
          <p14:tracePt t="10925" x="3275013" y="2022475"/>
          <p14:tracePt t="10941" x="3463925" y="2006600"/>
          <p14:tracePt t="10958" x="3582988" y="1963738"/>
          <p14:tracePt t="10975" x="3721100" y="1928813"/>
          <p14:tracePt t="10991" x="3789363" y="1911350"/>
          <p14:tracePt t="11008" x="3849688" y="1893888"/>
          <p14:tracePt t="11025" x="3900488" y="1878013"/>
          <p14:tracePt t="11042" x="3968750" y="1878013"/>
          <p14:tracePt t="11059" x="4003675" y="1868488"/>
          <p14:tracePt t="11075" x="4114800" y="1817688"/>
          <p14:tracePt t="11092" x="4208463" y="1774825"/>
          <p14:tracePt t="11109" x="4278313" y="1739900"/>
          <p14:tracePt t="11126" x="4329113" y="1706563"/>
          <p14:tracePt t="11142" x="4354513" y="1671638"/>
          <p14:tracePt t="11160" x="4364038" y="1654175"/>
          <p14:tracePt t="11176" x="4364038" y="1646238"/>
          <p14:tracePt t="11193" x="4364038" y="1636713"/>
          <p14:tracePt t="11209" x="4371975" y="1620838"/>
          <p14:tracePt t="11226" x="4379913" y="1603375"/>
          <p14:tracePt t="11243" x="4406900" y="1560513"/>
          <p14:tracePt t="11243" x="4422775" y="1543050"/>
          <p14:tracePt t="11260" x="4457700" y="1492250"/>
          <p14:tracePt t="11276" x="4500563" y="1439863"/>
          <p14:tracePt t="11293" x="4535488" y="1406525"/>
          <p14:tracePt t="11310" x="4568825" y="1379538"/>
          <p14:tracePt t="11327" x="4594225" y="1371600"/>
          <p14:tracePt t="11343" x="4637088" y="1363663"/>
          <p14:tracePt t="11360" x="4679950" y="1354138"/>
          <p14:tracePt t="11377" x="4732338" y="1354138"/>
          <p14:tracePt t="11394" x="4818063" y="1346200"/>
          <p14:tracePt t="11410" x="4878388" y="1336675"/>
          <p14:tracePt t="11427" x="4972050" y="1328738"/>
          <p14:tracePt t="11444" x="5057775" y="1320800"/>
          <p14:tracePt t="11461" x="5151438" y="1320800"/>
          <p14:tracePt t="11478" x="5280025" y="1336675"/>
          <p14:tracePt t="11494" x="5511800" y="1397000"/>
          <p14:tracePt t="11511" x="5614988" y="1414463"/>
          <p14:tracePt t="11528" x="5675313" y="1414463"/>
          <p14:tracePt t="11545" x="5718175" y="1414463"/>
          <p14:tracePt t="11561" x="5726113" y="1406525"/>
          <p14:tracePt t="11578" x="5735638" y="1397000"/>
          <p14:tracePt t="11595" x="5735638" y="1389063"/>
          <p14:tracePt t="11612" x="5743575" y="1389063"/>
          <p14:tracePt t="11652" x="5751513" y="1389063"/>
          <p14:tracePt t="11669" x="5761038" y="1389063"/>
          <p14:tracePt t="11684" x="5768975" y="1389063"/>
          <p14:tracePt t="11701" x="5778500" y="1389063"/>
          <p14:tracePt t="11716" x="5786438" y="1379538"/>
          <p14:tracePt t="11718" x="5794375" y="1371600"/>
          <p14:tracePt t="11729" x="5794375" y="1363663"/>
          <p14:tracePt t="11745" x="5803900" y="1363663"/>
          <p14:tracePt t="11820" x="5803900" y="1354138"/>
          <p14:tracePt t="11844" x="5811838" y="1354138"/>
          <p14:tracePt t="11856" x="5821363" y="1354138"/>
          <p14:tracePt t="11893" x="5829300" y="1354138"/>
          <p14:tracePt t="11988" x="5821363" y="1354138"/>
          <p14:tracePt t="11997" x="5821363" y="1363663"/>
          <p14:tracePt t="11999" x="5794375" y="1389063"/>
          <p14:tracePt t="12014" x="5743575" y="1449388"/>
          <p14:tracePt t="12031" x="5683250" y="1492250"/>
          <p14:tracePt t="12047" x="5546725" y="1550988"/>
          <p14:tracePt t="12064" x="5237163" y="1611313"/>
          <p14:tracePt t="12081" x="4775200" y="1636713"/>
          <p14:tracePt t="12097" x="4294188" y="1636713"/>
          <p14:tracePt t="12114" x="4268788" y="1636713"/>
          <p14:tracePt t="12186" x="4260850" y="1636713"/>
          <p14:tracePt t="12198" x="4251325" y="1646238"/>
          <p14:tracePt t="12205" x="4251325" y="1654175"/>
          <p14:tracePt t="12215" x="4251325" y="1663700"/>
          <p14:tracePt t="12231" x="4346575" y="1714500"/>
          <p14:tracePt t="12248" x="4508500" y="1800225"/>
          <p14:tracePt t="12265" x="4706938" y="1893888"/>
          <p14:tracePt t="12282" x="4860925" y="1954213"/>
          <p14:tracePt t="12298" x="4972050" y="1979613"/>
          <p14:tracePt t="12298" x="5032375" y="1997075"/>
          <p14:tracePt t="12316" x="5178425" y="2014538"/>
          <p14:tracePt t="12332" x="5340350" y="2014538"/>
          <p14:tracePt t="12349" x="5461000" y="2006600"/>
          <p14:tracePt t="12365" x="5537200" y="1971675"/>
          <p14:tracePt t="12382" x="5589588" y="1954213"/>
          <p14:tracePt t="12399" x="5614988" y="1936750"/>
          <p14:tracePt t="12416" x="5632450" y="1911350"/>
          <p14:tracePt t="12433" x="5640388" y="1885950"/>
          <p14:tracePt t="12449" x="5640388" y="1860550"/>
          <p14:tracePt t="12466" x="5649913" y="1825625"/>
          <p14:tracePt t="12483" x="5665788" y="1782763"/>
          <p14:tracePt t="12483" x="5683250" y="1757363"/>
          <p14:tracePt t="12500" x="5718175" y="1731963"/>
          <p14:tracePt t="12516" x="5743575" y="1697038"/>
          <p14:tracePt t="12533" x="5768975" y="1671638"/>
          <p14:tracePt t="12550" x="5794375" y="1654175"/>
          <p14:tracePt t="12567" x="5811838" y="1654175"/>
          <p14:tracePt t="12583" x="5821363" y="1654175"/>
          <p14:tracePt t="12600" x="5846763" y="1654175"/>
          <p14:tracePt t="12617" x="5880100" y="1663700"/>
          <p14:tracePt t="12634" x="5922963" y="1671638"/>
          <p14:tracePt t="12650" x="5983288" y="1679575"/>
          <p14:tracePt t="12667" x="6146800" y="1714500"/>
          <p14:tracePt t="12685" x="6232525" y="1731963"/>
          <p14:tracePt t="12701" x="6283325" y="1731963"/>
          <p14:tracePt t="12717" x="6300788" y="1731963"/>
          <p14:tracePt t="12734" x="6300788" y="1722438"/>
          <p14:tracePt t="12779" x="6300788" y="1714500"/>
          <p14:tracePt t="12852" x="6300788" y="1722438"/>
          <p14:tracePt t="12854" x="6283325" y="1739900"/>
          <p14:tracePt t="12868" x="6257925" y="1765300"/>
          <p14:tracePt t="12885" x="6207125" y="1782763"/>
          <p14:tracePt t="12902" x="6121400" y="1808163"/>
          <p14:tracePt t="12919" x="6000750" y="1825625"/>
          <p14:tracePt t="12935" x="5922963" y="1825625"/>
          <p14:tracePt t="12952" x="5880100" y="1825625"/>
          <p14:tracePt t="12969" x="5864225" y="1825625"/>
          <p14:tracePt t="12986" x="5829300" y="1825625"/>
          <p14:tracePt t="13002" x="5803900" y="1825625"/>
          <p14:tracePt t="13019" x="5768975" y="1843088"/>
          <p14:tracePt t="13036" x="5751513" y="1843088"/>
          <p14:tracePt t="13053" x="5743575" y="1843088"/>
          <p14:tracePt t="13070" x="5735638" y="1843088"/>
          <p14:tracePt t="13116" x="5735638" y="1851025"/>
          <p14:tracePt t="13136" x="5726113" y="1851025"/>
          <p14:tracePt t="13138" x="5700713" y="1860550"/>
          <p14:tracePt t="13153" x="5632450" y="1893888"/>
          <p14:tracePt t="13170" x="5529263" y="1920875"/>
          <p14:tracePt t="13187" x="5357813" y="1963738"/>
          <p14:tracePt t="13204" x="5126038" y="1979613"/>
          <p14:tracePt t="13220" x="4979988" y="1971675"/>
          <p14:tracePt t="13237" x="4929188" y="1954213"/>
          <p14:tracePt t="13254" x="4911725" y="1936750"/>
          <p14:tracePt t="13271" x="4911725" y="1920875"/>
          <p14:tracePt t="13287" x="4903788" y="1893888"/>
          <p14:tracePt t="13304" x="4886325" y="1878013"/>
          <p14:tracePt t="13321" x="4843463" y="1851025"/>
          <p14:tracePt t="13338" x="4714875" y="1817688"/>
          <p14:tracePt t="13354" x="4551363" y="1782763"/>
          <p14:tracePt t="13371" x="4235450" y="1697038"/>
          <p14:tracePt t="13388" x="4071938" y="1646238"/>
          <p14:tracePt t="13405" x="3978275" y="1585913"/>
          <p14:tracePt t="13422" x="3917950" y="1535113"/>
          <p14:tracePt t="13438" x="3900488" y="1500188"/>
          <p14:tracePt t="13455" x="3883025" y="1465263"/>
          <p14:tracePt t="13471" x="3875088" y="1457325"/>
          <p14:tracePt t="13488" x="3865563" y="1449388"/>
          <p14:tracePt t="13505" x="3849688" y="1449388"/>
          <p14:tracePt t="13522" x="3763963" y="1449388"/>
          <p14:tracePt t="13538" x="3635375" y="1492250"/>
          <p14:tracePt t="13555" x="3394075" y="1550988"/>
          <p14:tracePt t="13572" x="3275013" y="1568450"/>
          <p14:tracePt t="13589" x="3206750" y="1577975"/>
          <p14:tracePt t="13606" x="3189288" y="1577975"/>
          <p14:tracePt t="13692" x="3171825" y="1577975"/>
          <p14:tracePt t="13700" x="3146425" y="1577975"/>
          <p14:tracePt t="13707" x="3086100" y="1585913"/>
          <p14:tracePt t="13723" x="2992438" y="1593850"/>
          <p14:tracePt t="13740" x="2982913" y="1593850"/>
          <p14:tracePt t="13796" x="2982913" y="1585913"/>
          <p14:tracePt t="13807" x="2992438" y="1568450"/>
          <p14:tracePt t="13808" x="3000375" y="1550988"/>
          <p14:tracePt t="13823" x="3008313" y="1525588"/>
          <p14:tracePt t="13840" x="3008313" y="1517650"/>
          <p14:tracePt t="13909" x="3000375" y="1525588"/>
          <p14:tracePt t="13910" x="3000375" y="1543050"/>
          <p14:tracePt t="14597" x="3000375" y="1535113"/>
          <p14:tracePt t="14600" x="3008313" y="1535113"/>
          <p14:tracePt t="14611" x="3008313" y="1517650"/>
          <p14:tracePt t="14628" x="3008313" y="1500188"/>
          <p14:tracePt t="14645" x="2992438" y="1474788"/>
          <p14:tracePt t="14661" x="2932113" y="1449388"/>
          <p14:tracePt t="14695" x="2906713" y="1449388"/>
          <p14:tracePt t="14712" x="2889250" y="1449388"/>
          <p14:tracePt t="14729" x="2871788" y="1449388"/>
          <p14:tracePt t="14745" x="2863850" y="1449388"/>
          <p14:tracePt t="14762" x="2846388" y="1449388"/>
          <p14:tracePt t="14778" x="2820988" y="1449388"/>
          <p14:tracePt t="14795" x="2700338" y="1449388"/>
          <p14:tracePt t="14812" x="2528888" y="1439863"/>
          <p14:tracePt t="14829" x="2349500" y="1431925"/>
          <p14:tracePt t="14846" x="2228850" y="1406525"/>
          <p14:tracePt t="14863" x="2211388" y="1397000"/>
          <p14:tracePt t="14900" x="2211388" y="1389063"/>
          <p14:tracePt t="14912" x="2228850" y="1389063"/>
          <p14:tracePt t="14914" x="2254250" y="1363663"/>
          <p14:tracePt t="14930" x="2297113" y="1328738"/>
          <p14:tracePt t="14946" x="2374900" y="1293813"/>
          <p14:tracePt t="14964" x="2408238" y="1285875"/>
          <p14:tracePt t="14980" x="2425700" y="1285875"/>
          <p14:tracePt t="14996" x="2451100" y="1285875"/>
          <p14:tracePt t="15013" x="2486025" y="1303338"/>
          <p14:tracePt t="15030" x="2520950" y="1336675"/>
          <p14:tracePt t="15047" x="2589213" y="1354138"/>
          <p14:tracePt t="15063" x="2674938" y="1371600"/>
          <p14:tracePt t="15080" x="2803525" y="1371600"/>
          <p14:tracePt t="15097" x="2957513" y="1371600"/>
          <p14:tracePt t="15114" x="3154363" y="1354138"/>
          <p14:tracePt t="15130" x="3335338" y="1328738"/>
          <p14:tracePt t="15147" x="3643313" y="1293813"/>
          <p14:tracePt t="15164" x="3832225" y="1293813"/>
          <p14:tracePt t="15181" x="4054475" y="1293813"/>
          <p14:tracePt t="15197" x="4251325" y="1328738"/>
          <p14:tracePt t="15215" x="4535488" y="1371600"/>
          <p14:tracePt t="15231" x="4757738" y="1406525"/>
          <p14:tracePt t="15248" x="5032375" y="1422400"/>
          <p14:tracePt t="15264" x="5264150" y="1439863"/>
          <p14:tracePt t="15282" x="5486400" y="1449388"/>
          <p14:tracePt t="15298" x="5649913" y="1449388"/>
          <p14:tracePt t="15315" x="5821363" y="1449388"/>
          <p14:tracePt t="15332" x="5897563" y="1449388"/>
          <p14:tracePt t="15348" x="6061075" y="1482725"/>
          <p14:tracePt t="15365" x="6249988" y="1543050"/>
          <p14:tracePt t="15382" x="6507163" y="1603375"/>
          <p14:tracePt t="15399" x="6678613" y="1636713"/>
          <p14:tracePt t="15415" x="6772275" y="1654175"/>
          <p14:tracePt t="15432" x="6815138" y="1663700"/>
          <p14:tracePt t="15508" x="6815138" y="1671638"/>
          <p14:tracePt t="15540" x="6807200" y="1679575"/>
          <p14:tracePt t="15683" x="6797675" y="1679575"/>
          <p14:tracePt t="15686" x="6780213" y="1679575"/>
          <p14:tracePt t="15700" x="6746875" y="1689100"/>
          <p14:tracePt t="15717" x="6635750" y="1697038"/>
          <p14:tracePt t="15734" x="6464300" y="1697038"/>
          <p14:tracePt t="15751" x="6215063" y="1697038"/>
          <p14:tracePt t="15767" x="5932488" y="1697038"/>
          <p14:tracePt t="15784" x="5494338" y="1697038"/>
          <p14:tracePt t="15801" x="4921250" y="1697038"/>
          <p14:tracePt t="15818" x="4492625" y="1697038"/>
          <p14:tracePt t="15834" x="4140200" y="1697038"/>
          <p14:tracePt t="15851" x="3908425" y="1654175"/>
          <p14:tracePt t="15868" x="3849688" y="1636713"/>
          <p14:tracePt t="15885" x="3849688" y="1620838"/>
          <p14:tracePt t="15901" x="3849688" y="1593850"/>
          <p14:tracePt t="15918" x="3849688" y="1577975"/>
          <p14:tracePt t="15935" x="3822700" y="1550988"/>
          <p14:tracePt t="15952" x="3754438" y="1500188"/>
          <p14:tracePt t="15968" x="3625850" y="1465263"/>
          <p14:tracePt t="15985" x="3540125" y="1439863"/>
          <p14:tracePt t="16002" x="3522663" y="1422400"/>
          <p14:tracePt t="16019" x="3522663" y="1406525"/>
          <p14:tracePt t="16035" x="3582988" y="1268413"/>
          <p14:tracePt t="16052" x="3668713" y="1131888"/>
          <p14:tracePt t="16069" x="3729038" y="1020763"/>
          <p14:tracePt t="16086" x="3771900" y="917575"/>
          <p14:tracePt t="16102" x="3797300" y="874713"/>
          <p14:tracePt t="16119" x="3806825" y="865188"/>
          <p14:tracePt t="16204" x="3814763" y="865188"/>
          <p14:tracePt t="16205" x="3857625" y="849313"/>
          <p14:tracePt t="16220" x="3960813" y="796925"/>
          <p14:tracePt t="16237" x="4089400" y="736600"/>
          <p14:tracePt t="16253" x="4200525" y="703263"/>
          <p14:tracePt t="16270" x="4364038" y="685800"/>
          <p14:tracePt t="16287" x="4500563" y="677863"/>
          <p14:tracePt t="16304" x="4629150" y="703263"/>
          <p14:tracePt t="16320" x="4714875" y="746125"/>
          <p14:tracePt t="16337" x="4826000" y="822325"/>
          <p14:tracePt t="16354" x="5022850" y="925513"/>
          <p14:tracePt t="16371" x="5211763" y="1028700"/>
          <p14:tracePt t="16387" x="5503863" y="1131888"/>
          <p14:tracePt t="16404" x="5597525" y="1165225"/>
          <p14:tracePt t="16421" x="5632450" y="1174750"/>
          <p14:tracePt t="16475" x="5632450" y="1182688"/>
          <p14:tracePt t="16491" x="5632450" y="1200150"/>
          <p14:tracePt t="16504" x="5632450" y="1217613"/>
          <p14:tracePt t="16506" x="5632450" y="1250950"/>
          <p14:tracePt t="16522" x="5622925" y="1303338"/>
          <p14:tracePt t="16538" x="5614988" y="1336675"/>
          <p14:tracePt t="16555" x="5580063" y="1414463"/>
          <p14:tracePt t="16572" x="5554663" y="1457325"/>
          <p14:tracePt t="16588" x="5511800" y="1492250"/>
          <p14:tracePt t="16605" x="5426075" y="1543050"/>
          <p14:tracePt t="16622" x="5322888" y="1593850"/>
          <p14:tracePt t="16639" x="5178425" y="1663700"/>
          <p14:tracePt t="16655" x="4972050" y="1722438"/>
          <p14:tracePt t="16672" x="4757738" y="1765300"/>
          <p14:tracePt t="16689" x="4492625" y="1817688"/>
          <p14:tracePt t="16705" x="4260850" y="1843088"/>
          <p14:tracePt t="16722" x="4046538" y="1851025"/>
          <p14:tracePt t="16722" x="3978275" y="1851025"/>
          <p14:tracePt t="16740" x="3883025" y="1851025"/>
          <p14:tracePt t="16756" x="3746500" y="1843088"/>
          <p14:tracePt t="16773" x="3625850" y="1817688"/>
          <p14:tracePt t="16789" x="3514725" y="1782763"/>
          <p14:tracePt t="16806" x="3463925" y="1757363"/>
          <p14:tracePt t="16823" x="3429000" y="1722438"/>
          <p14:tracePt t="16840" x="3421063" y="1706563"/>
          <p14:tracePt t="16856" x="3421063" y="1689100"/>
          <p14:tracePt t="16873" x="3421063" y="1679575"/>
          <p14:tracePt t="16890" x="3429000" y="1679575"/>
          <p14:tracePt t="16907" x="3429000" y="1671638"/>
          <p14:tracePt t="16979" x="3436938" y="1671638"/>
          <p14:tracePt t="16987" x="3446463" y="1663700"/>
          <p14:tracePt t="17007" x="3463925" y="1663700"/>
          <p14:tracePt t="17024" x="3497263" y="1654175"/>
          <p14:tracePt t="17041" x="3532188" y="1646238"/>
          <p14:tracePt t="17058" x="3608388" y="1628775"/>
          <p14:tracePt t="17074" x="3703638" y="1611313"/>
          <p14:tracePt t="17074" x="3763963" y="1603375"/>
          <p14:tracePt t="17091" x="3943350" y="1603375"/>
          <p14:tracePt t="17108" x="4132263" y="1603375"/>
          <p14:tracePt t="17125" x="4397375" y="1628775"/>
          <p14:tracePt t="17141" x="4664075" y="1654175"/>
          <p14:tracePt t="17158" x="5022850" y="1706563"/>
          <p14:tracePt t="17175" x="5280025" y="1739900"/>
          <p14:tracePt t="17192" x="5494338" y="1757363"/>
          <p14:tracePt t="17208" x="5589588" y="1757363"/>
          <p14:tracePt t="17225" x="5675313" y="1757363"/>
          <p14:tracePt t="17243" x="5735638" y="1765300"/>
          <p14:tracePt t="17259" x="5811838" y="1774825"/>
          <p14:tracePt t="17275" x="5949950" y="1808163"/>
          <p14:tracePt t="17292" x="6026150" y="1817688"/>
          <p14:tracePt t="17309" x="6061075" y="1817688"/>
          <p14:tracePt t="17627" x="6069013" y="1817688"/>
          <p14:tracePt t="18541" x="6051550" y="1817688"/>
          <p14:tracePt t="18547" x="5992813" y="1817688"/>
          <p14:tracePt t="18566" x="5940425" y="1808163"/>
          <p14:tracePt t="18582" x="5897563" y="1792288"/>
          <p14:tracePt t="18599" x="5821363" y="1782763"/>
          <p14:tracePt t="18616" x="5718175" y="1774825"/>
          <p14:tracePt t="18633" x="5468938" y="1722438"/>
          <p14:tracePt t="18649" x="5254625" y="1689100"/>
          <p14:tracePt t="18666" x="4894263" y="1628775"/>
          <p14:tracePt t="18683" x="4518025" y="1603375"/>
          <p14:tracePt t="18700" x="4251325" y="1603375"/>
          <p14:tracePt t="18716" x="4046538" y="1603375"/>
          <p14:tracePt t="18733" x="3806825" y="1611313"/>
          <p14:tracePt t="18750" x="3600450" y="1611313"/>
          <p14:tracePt t="18767" x="3343275" y="1620838"/>
          <p14:tracePt t="18784" x="2992438" y="1620838"/>
          <p14:tracePt t="18800" x="2743200" y="1628775"/>
          <p14:tracePt t="18817" x="2579688" y="1654175"/>
          <p14:tracePt t="18834" x="2546350" y="1654175"/>
          <p14:tracePt t="18891" x="2546350" y="1646238"/>
          <p14:tracePt t="18899" x="2554288" y="1628775"/>
          <p14:tracePt t="18918" x="2563813" y="1620838"/>
          <p14:tracePt t="18996" x="2563813" y="1628775"/>
          <p14:tracePt t="19076" x="2571750" y="1628775"/>
          <p14:tracePt t="19077" x="2579688" y="1611313"/>
          <p14:tracePt t="19085" x="2597150" y="1593850"/>
          <p14:tracePt t="19102" x="2632075" y="1577975"/>
          <p14:tracePt t="19119" x="2665413" y="1568450"/>
          <p14:tracePt t="19136" x="2743200" y="1550988"/>
          <p14:tracePt t="19152" x="2965450" y="1568450"/>
          <p14:tracePt t="19169" x="3360738" y="1671638"/>
          <p14:tracePt t="19186" x="4071938" y="1868488"/>
          <p14:tracePt t="19203" x="4800600" y="2032000"/>
          <p14:tracePt t="19219" x="5786438" y="2143125"/>
          <p14:tracePt t="19236" x="6215063" y="2143125"/>
          <p14:tracePt t="19253" x="6557963" y="2117725"/>
          <p14:tracePt t="19270" x="6686550" y="2092325"/>
          <p14:tracePt t="19286" x="6746875" y="2074863"/>
          <p14:tracePt t="19303" x="6764338" y="2065338"/>
          <p14:tracePt t="19320" x="6772275" y="2065338"/>
          <p14:tracePt t="19356" x="6780213" y="2065338"/>
          <p14:tracePt t="19358" x="6797675" y="2074863"/>
          <p14:tracePt t="19370" x="6865938" y="2100263"/>
          <p14:tracePt t="19387" x="6961188" y="2117725"/>
          <p14:tracePt t="19404" x="7004050" y="2117725"/>
          <p14:tracePt t="19499" x="7004050" y="2125663"/>
          <p14:tracePt t="19503" x="6994525" y="2135188"/>
          <p14:tracePt t="19521" x="6986588" y="2135188"/>
          <p14:tracePt t="19691" x="6986588" y="2143125"/>
          <p14:tracePt t="19699" x="6978650" y="2143125"/>
          <p14:tracePt t="20500" x="6969125" y="2143125"/>
          <p14:tracePt t="20500" x="0" y="0"/>
        </p14:tracePtLst>
        <p14:tracePtLst>
          <p14:tracePt t="25554" x="3163888" y="3968750"/>
          <p14:tracePt t="25568" x="3171825" y="3960813"/>
          <p14:tracePt t="25570" x="3179763" y="3951288"/>
          <p14:tracePt t="25626" x="3189288" y="3951288"/>
          <p14:tracePt t="25648" x="3189288" y="3943350"/>
          <p14:tracePt t="25650" x="3197225" y="3935413"/>
          <p14:tracePt t="25669" x="3214688" y="3935413"/>
          <p14:tracePt t="25685" x="3232150" y="3917950"/>
          <p14:tracePt t="25702" x="3240088" y="3908425"/>
          <p14:tracePt t="25719" x="3249613" y="3892550"/>
          <p14:tracePt t="25736" x="3257550" y="3883025"/>
          <p14:tracePt t="25736" x="3265488" y="3875088"/>
          <p14:tracePt t="25753" x="3275013" y="3865563"/>
          <p14:tracePt t="25769" x="3292475" y="3857625"/>
          <p14:tracePt t="25786" x="3317875" y="3840163"/>
          <p14:tracePt t="25803" x="3368675" y="3822700"/>
          <p14:tracePt t="25820" x="3403600" y="3806825"/>
          <p14:tracePt t="25836" x="3454400" y="3797300"/>
          <p14:tracePt t="25853" x="3489325" y="3779838"/>
          <p14:tracePt t="25870" x="3514725" y="3779838"/>
          <p14:tracePt t="25887" x="3549650" y="3779838"/>
          <p14:tracePt t="25904" x="3608388" y="3779838"/>
          <p14:tracePt t="25920" x="3694113" y="3779838"/>
          <p14:tracePt t="25937" x="3754438" y="3779838"/>
          <p14:tracePt t="25953" x="3832225" y="3779838"/>
          <p14:tracePt t="25971" x="3883025" y="3779838"/>
          <p14:tracePt t="25987" x="3943350" y="3779838"/>
          <p14:tracePt t="26004" x="4029075" y="3779838"/>
          <p14:tracePt t="26021" x="4122738" y="3779838"/>
          <p14:tracePt t="26038" x="4217988" y="3779838"/>
          <p14:tracePt t="26054" x="4303713" y="3779838"/>
          <p14:tracePt t="26071" x="4389438" y="3779838"/>
          <p14:tracePt t="26087" x="4449763" y="3779838"/>
          <p14:tracePt t="26087" x="4483100" y="3779838"/>
          <p14:tracePt t="26105" x="4535488" y="3779838"/>
          <p14:tracePt t="26121" x="4578350" y="3779838"/>
          <p14:tracePt t="26138" x="4664075" y="3789363"/>
          <p14:tracePt t="26155" x="4749800" y="3814763"/>
          <p14:tracePt t="26171" x="4826000" y="3840163"/>
          <p14:tracePt t="26188" x="4868863" y="3849688"/>
          <p14:tracePt t="26205" x="4886325" y="3857625"/>
          <p14:tracePt t="26222" x="4903788" y="3857625"/>
          <p14:tracePt t="26239" x="4911725" y="3865563"/>
          <p14:tracePt t="26255" x="4929188" y="3865563"/>
          <p14:tracePt t="26272" x="4954588" y="3875088"/>
          <p14:tracePt t="26289" x="4972050" y="3883025"/>
          <p14:tracePt t="26305" x="4979988" y="3892550"/>
          <p14:tracePt t="26401" x="4989513" y="3892550"/>
          <p14:tracePt t="27218" x="4997450" y="3892550"/>
          <p14:tracePt t="27297" x="4989513" y="3892550"/>
          <p14:tracePt t="27329" x="4979988" y="3892550"/>
          <p14:tracePt t="27346" x="4972050" y="3900488"/>
          <p14:tracePt t="27369" x="4964113" y="3900488"/>
          <p14:tracePt t="27394" x="4954588" y="3900488"/>
          <p14:tracePt t="27418" x="4946650" y="3900488"/>
          <p14:tracePt t="27428" x="4937125" y="3900488"/>
          <p14:tracePt t="27430" x="4929188" y="3900488"/>
          <p14:tracePt t="27445" x="4911725" y="3900488"/>
          <p14:tracePt t="27462" x="4903788" y="3900488"/>
          <p14:tracePt t="27479" x="4886325" y="3908425"/>
          <p14:tracePt t="27495" x="4878388" y="3908425"/>
          <p14:tracePt t="27512" x="4843463" y="3917950"/>
          <p14:tracePt t="27529" x="4826000" y="3925888"/>
          <p14:tracePt t="27546" x="4800600" y="3925888"/>
          <p14:tracePt t="27562" x="4757738" y="3925888"/>
          <p14:tracePt t="27579" x="4714875" y="3925888"/>
          <p14:tracePt t="27596" x="4672013" y="3925888"/>
          <p14:tracePt t="27612" x="4621213" y="3925888"/>
          <p14:tracePt t="27629" x="4578350" y="3925888"/>
          <p14:tracePt t="27646" x="4508500" y="3917950"/>
          <p14:tracePt t="27663" x="4440238" y="3900488"/>
          <p14:tracePt t="27679" x="4397375" y="3892550"/>
          <p14:tracePt t="27696" x="4294188" y="3849688"/>
          <p14:tracePt t="27714" x="4208463" y="3814763"/>
          <p14:tracePt t="27730" x="4132263" y="3797300"/>
          <p14:tracePt t="27746" x="4046538" y="3763963"/>
          <p14:tracePt t="27764" x="3943350" y="3736975"/>
          <p14:tracePt t="27780" x="3865563" y="3711575"/>
          <p14:tracePt t="27797" x="3789363" y="3703638"/>
          <p14:tracePt t="27814" x="3736975" y="3703638"/>
          <p14:tracePt t="27831" x="3686175" y="3703638"/>
          <p14:tracePt t="27847" x="3651250" y="3703638"/>
          <p14:tracePt t="27864" x="3600450" y="3711575"/>
          <p14:tracePt t="27864" x="3582988" y="3711575"/>
          <p14:tracePt t="27881" x="3540125" y="3721100"/>
          <p14:tracePt t="27898" x="3506788" y="3729038"/>
          <p14:tracePt t="27914" x="3471863" y="3746500"/>
          <p14:tracePt t="27931" x="3436938" y="3746500"/>
          <p14:tracePt t="27948" x="3421063" y="3754438"/>
          <p14:tracePt t="27964" x="3403600" y="3763963"/>
          <p14:tracePt t="27981" x="3394075" y="3763963"/>
          <p14:tracePt t="27998" x="3386138" y="3763963"/>
          <p14:tracePt t="28015" x="3368675" y="3763963"/>
          <p14:tracePt t="28031" x="3351213" y="3763963"/>
          <p14:tracePt t="28048" x="3325813" y="3754438"/>
          <p14:tracePt t="28065" x="3308350" y="3721100"/>
          <p14:tracePt t="28082" x="3275013" y="3651250"/>
          <p14:tracePt t="28098" x="3240088" y="3565525"/>
          <p14:tracePt t="28115" x="3189288" y="3403600"/>
          <p14:tracePt t="28132" x="3128963" y="3249613"/>
          <p14:tracePt t="28149" x="3060700" y="3043238"/>
          <p14:tracePt t="28165" x="2992438" y="2871788"/>
          <p14:tracePt t="28183" x="2914650" y="2674938"/>
          <p14:tracePt t="28199" x="2836863" y="2528888"/>
          <p14:tracePt t="28216" x="2768600" y="2374900"/>
          <p14:tracePt t="28232" x="2674938" y="2193925"/>
          <p14:tracePt t="28249" x="2614613" y="2108200"/>
          <p14:tracePt t="28266" x="2571750" y="2049463"/>
          <p14:tracePt t="28283" x="2536825" y="1997075"/>
          <p14:tracePt t="28300" x="2511425" y="1954213"/>
          <p14:tracePt t="28316" x="2493963" y="1920875"/>
          <p14:tracePt t="28333" x="2486025" y="1911350"/>
          <p14:tracePt t="28350" x="2478088" y="1903413"/>
          <p14:tracePt t="28367" x="2478088" y="1893888"/>
          <p14:tracePt t="28383" x="2468563" y="1885950"/>
          <p14:tracePt t="28383" x="2460625" y="1878013"/>
          <p14:tracePt t="28401" x="2435225" y="1851025"/>
          <p14:tracePt t="28417" x="2408238" y="1817688"/>
          <p14:tracePt t="28434" x="2374900" y="1774825"/>
          <p14:tracePt t="28450" x="2349500" y="1757363"/>
          <p14:tracePt t="28467" x="2349500" y="1749425"/>
          <p14:tracePt t="28545" x="2349500" y="1739900"/>
          <p14:tracePt t="28552" x="2357438" y="1739900"/>
          <p14:tracePt t="28568" x="2374900" y="1731963"/>
          <p14:tracePt t="28568" x="2392363" y="1731963"/>
          <p14:tracePt t="28585" x="2451100" y="1722438"/>
          <p14:tracePt t="28601" x="2579688" y="1714500"/>
          <p14:tracePt t="28618" x="2735263" y="1706563"/>
          <p14:tracePt t="28635" x="2922588" y="1706563"/>
          <p14:tracePt t="28652" x="3146425" y="1706563"/>
          <p14:tracePt t="28668" x="3378200" y="1706563"/>
          <p14:tracePt t="28685" x="3694113" y="1722438"/>
          <p14:tracePt t="28702" x="4157663" y="1817688"/>
          <p14:tracePt t="28719" x="4868863" y="1997075"/>
          <p14:tracePt t="28735" x="5383213" y="2125663"/>
          <p14:tracePt t="28752" x="5965825" y="2254250"/>
          <p14:tracePt t="28769" x="6137275" y="2279650"/>
          <p14:tracePt t="28786" x="6265863" y="2306638"/>
          <p14:tracePt t="28802" x="6318250" y="2314575"/>
          <p14:tracePt t="28819" x="6394450" y="2332038"/>
          <p14:tracePt t="28836" x="6507163" y="2349500"/>
          <p14:tracePt t="28853" x="6651625" y="2382838"/>
          <p14:tracePt t="28869" x="6815138" y="2417763"/>
          <p14:tracePt t="28886" x="6926263" y="2425700"/>
          <p14:tracePt t="28903" x="6994525" y="2425700"/>
          <p14:tracePt t="28920" x="7011988" y="2425700"/>
          <p14:tracePt t="28970" x="7004050" y="2425700"/>
          <p14:tracePt t="28971" x="6951663" y="2435225"/>
          <p14:tracePt t="28987" x="6850063" y="2435225"/>
          <p14:tracePt t="29004" x="6651625" y="2435225"/>
          <p14:tracePt t="29020" x="6403975" y="2435225"/>
          <p14:tracePt t="29037" x="5922963" y="2392363"/>
          <p14:tracePt t="29053" x="5408613" y="2349500"/>
          <p14:tracePt t="29070" x="4637088" y="2297113"/>
          <p14:tracePt t="29087" x="4011613" y="2271713"/>
          <p14:tracePt t="29104" x="2854325" y="2211388"/>
          <p14:tracePt t="29121" x="2289175" y="2178050"/>
          <p14:tracePt t="29137" x="1954213" y="2178050"/>
          <p14:tracePt t="29154" x="1851025" y="2178050"/>
          <p14:tracePt t="29171" x="1843088" y="2178050"/>
          <p14:tracePt t="29210" x="1860550" y="2178050"/>
          <p14:tracePt t="29221" x="1885950" y="2168525"/>
          <p14:tracePt t="29223" x="2006600" y="2125663"/>
          <p14:tracePt t="29238" x="2125663" y="2082800"/>
          <p14:tracePt t="29255" x="2339975" y="2049463"/>
          <p14:tracePt t="29271" x="2554288" y="2032000"/>
          <p14:tracePt t="29271" x="2682875" y="2022475"/>
          <p14:tracePt t="29289" x="3128963" y="2032000"/>
          <p14:tracePt t="29305" x="3600450" y="2065338"/>
          <p14:tracePt t="29322" x="4149725" y="2160588"/>
          <p14:tracePt t="29338" x="4500563" y="2228850"/>
          <p14:tracePt t="29356" x="4654550" y="2271713"/>
          <p14:tracePt t="29372" x="4679950" y="2279650"/>
          <p14:tracePt t="29417" x="4672013" y="2289175"/>
          <p14:tracePt t="29424" x="4654550" y="2306638"/>
          <p14:tracePt t="29439" x="4637088" y="2314575"/>
          <p14:tracePt t="29458" x="4629150" y="2314575"/>
          <p14:tracePt t="29459" x="4629150" y="2322513"/>
          <p14:tracePt t="29472" x="4621213" y="2332038"/>
          <p14:tracePt t="29609" x="4611688" y="2332038"/>
          <p14:tracePt t="29610" x="4611688" y="2339975"/>
          <p14:tracePt t="29623" x="4603750" y="2349500"/>
          <p14:tracePt t="29640" x="4568825" y="2374900"/>
          <p14:tracePt t="29657" x="4492625" y="2443163"/>
          <p14:tracePt t="29691" x="4457700" y="2478088"/>
          <p14:tracePt t="29707" x="4406900" y="2520950"/>
          <p14:tracePt t="29724" x="4364038" y="2571750"/>
          <p14:tracePt t="29741" x="4303713" y="2640013"/>
          <p14:tracePt t="29757" x="4217988" y="2708275"/>
          <p14:tracePt t="29774" x="4149725" y="2786063"/>
          <p14:tracePt t="29791" x="4037013" y="2889250"/>
          <p14:tracePt t="29808" x="3917950" y="2992438"/>
          <p14:tracePt t="29824" x="3754438" y="3154363"/>
          <p14:tracePt t="29841" x="3651250" y="3257550"/>
          <p14:tracePt t="29858" x="3582988" y="3368675"/>
          <p14:tracePt t="29875" x="3514725" y="3471863"/>
          <p14:tracePt t="29891" x="3471863" y="3575050"/>
          <p14:tracePt t="29908" x="3394075" y="3703638"/>
          <p14:tracePt t="29925" x="3335338" y="3832225"/>
          <p14:tracePt t="29942" x="3257550" y="3978275"/>
          <p14:tracePt t="29959" x="3214688" y="4079875"/>
          <p14:tracePt t="29975" x="3163888" y="4208463"/>
          <p14:tracePt t="29992" x="3111500" y="4337050"/>
          <p14:tracePt t="30009" x="3068638" y="4449763"/>
          <p14:tracePt t="30026" x="3043238" y="4535488"/>
          <p14:tracePt t="30042" x="3025775" y="4646613"/>
          <p14:tracePt t="30059" x="3008313" y="4757738"/>
          <p14:tracePt t="30076" x="3008313" y="4860925"/>
          <p14:tracePt t="30093" x="3008313" y="4972050"/>
          <p14:tracePt t="30109" x="3008313" y="5057775"/>
          <p14:tracePt t="30126" x="3008313" y="5151438"/>
          <p14:tracePt t="30143" x="3008313" y="5237163"/>
          <p14:tracePt t="30160" x="3000375" y="5332413"/>
          <p14:tracePt t="30176" x="2982913" y="5451475"/>
          <p14:tracePt t="30193" x="2957513" y="5564188"/>
          <p14:tracePt t="30210" x="2949575" y="5632450"/>
          <p14:tracePt t="30227" x="2932113" y="5683250"/>
          <p14:tracePt t="30244" x="2922588" y="5726113"/>
          <p14:tracePt t="30260" x="2914650" y="5751513"/>
          <p14:tracePt t="30277" x="2906713" y="5768975"/>
          <p14:tracePt t="30294" x="2897188" y="5778500"/>
          <p14:tracePt t="30375" x="2897188" y="5786438"/>
          <p14:tracePt t="30377" x="2889250" y="5794375"/>
          <p14:tracePt t="30394" x="2889250" y="5803900"/>
          <p14:tracePt t="30411" x="2889250" y="5811838"/>
          <p14:tracePt t="30489" x="2906713" y="5803900"/>
          <p14:tracePt t="30497" x="2922588" y="5751513"/>
          <p14:tracePt t="30512" x="2949575" y="5700713"/>
          <p14:tracePt t="30528" x="2974975" y="5614988"/>
          <p14:tracePt t="30545" x="2982913" y="5564188"/>
          <p14:tracePt t="30562" x="2982913" y="5511800"/>
          <p14:tracePt t="30579" x="2982913" y="5461000"/>
          <p14:tracePt t="30595" x="2957513" y="5365750"/>
          <p14:tracePt t="30612" x="2922588" y="5289550"/>
          <p14:tracePt t="30629" x="2879725" y="5186363"/>
          <p14:tracePt t="30645" x="2846388" y="5100638"/>
          <p14:tracePt t="30662" x="2803525" y="5022850"/>
          <p14:tracePt t="30679" x="2760663" y="4937125"/>
          <p14:tracePt t="30696" x="2700338" y="4843463"/>
          <p14:tracePt t="30713" x="2665413" y="4800600"/>
          <p14:tracePt t="30730" x="2649538" y="4775200"/>
          <p14:tracePt t="30746" x="2640013" y="4765675"/>
          <p14:tracePt t="30817" x="2632075" y="4765675"/>
          <p14:tracePt t="30834" x="2622550" y="4765675"/>
          <p14:tracePt t="30850" x="2606675" y="4765675"/>
          <p14:tracePt t="30852" x="2589213" y="4765675"/>
          <p14:tracePt t="30863" x="2546350" y="4792663"/>
          <p14:tracePt t="30880" x="2468563" y="4835525"/>
          <p14:tracePt t="30897" x="2425700" y="4878388"/>
          <p14:tracePt t="30914" x="2365375" y="4937125"/>
          <p14:tracePt t="30930" x="2306638" y="5032375"/>
          <p14:tracePt t="30948" x="2236788" y="5118100"/>
          <p14:tracePt t="30964" x="2211388" y="5186363"/>
          <p14:tracePt t="30981" x="2178050" y="5254625"/>
          <p14:tracePt t="30997" x="2160588" y="5307013"/>
          <p14:tracePt t="31014" x="2125663" y="5375275"/>
          <p14:tracePt t="31031" x="2108200" y="5461000"/>
          <p14:tracePt t="31048" x="2082800" y="5589588"/>
          <p14:tracePt t="31064" x="2082800" y="5743575"/>
          <p14:tracePt t="31081" x="2092325" y="5837238"/>
          <p14:tracePt t="31098" x="2117725" y="5915025"/>
          <p14:tracePt t="31115" x="2151063" y="5992813"/>
          <p14:tracePt t="31131" x="2160588" y="6043613"/>
          <p14:tracePt t="31148" x="2178050" y="6094413"/>
          <p14:tracePt t="31165" x="2203450" y="6164263"/>
          <p14:tracePt t="31182" x="2254250" y="6240463"/>
          <p14:tracePt t="31198" x="2322513" y="6335713"/>
          <p14:tracePt t="31216" x="2382838" y="6403975"/>
          <p14:tracePt t="31232" x="2486025" y="6464300"/>
          <p14:tracePt t="31249" x="2520950" y="6480175"/>
          <p14:tracePt t="31266" x="2546350" y="6480175"/>
          <p14:tracePt t="31282" x="2571750" y="6480175"/>
          <p14:tracePt t="31299" x="2597150" y="6480175"/>
          <p14:tracePt t="31316" x="2622550" y="6454775"/>
          <p14:tracePt t="31333" x="2649538" y="6411913"/>
          <p14:tracePt t="31349" x="2700338" y="6361113"/>
          <p14:tracePt t="31366" x="2725738" y="6318250"/>
          <p14:tracePt t="31383" x="2743200" y="6257925"/>
          <p14:tracePt t="31400" x="2768600" y="6207125"/>
          <p14:tracePt t="31416" x="2803525" y="6111875"/>
          <p14:tracePt t="31434" x="2836863" y="6026150"/>
          <p14:tracePt t="31450" x="2854325" y="5957888"/>
          <p14:tracePt t="31467" x="2889250" y="5872163"/>
          <p14:tracePt t="31483" x="2922588" y="5768975"/>
          <p14:tracePt t="31500" x="2949575" y="5657850"/>
          <p14:tracePt t="31517" x="2992438" y="5486400"/>
          <p14:tracePt t="31534" x="3008313" y="5349875"/>
          <p14:tracePt t="31550" x="3008313" y="5221288"/>
          <p14:tracePt t="31567" x="3000375" y="5108575"/>
          <p14:tracePt t="31584" x="2922588" y="4954588"/>
          <p14:tracePt t="31601" x="2846388" y="4886325"/>
          <p14:tracePt t="31618" x="2735263" y="4835525"/>
          <p14:tracePt t="31634" x="2665413" y="4818063"/>
          <p14:tracePt t="31651" x="2614613" y="4818063"/>
          <p14:tracePt t="31668" x="2606675" y="4818063"/>
          <p14:tracePt t="32481" x="2597150" y="4818063"/>
          <p14:tracePt t="32482" x="2597150" y="4826000"/>
          <p14:tracePt t="32489" x="2597150" y="4835525"/>
          <p14:tracePt t="32506" x="2589213" y="4843463"/>
          <p14:tracePt t="32522" x="2589213" y="4860925"/>
          <p14:tracePt t="32539" x="2571750" y="4886325"/>
          <p14:tracePt t="32556" x="2554288" y="4921250"/>
          <p14:tracePt t="32573" x="2520950" y="4964113"/>
          <p14:tracePt t="32589" x="2468563" y="5032375"/>
          <p14:tracePt t="32606" x="2382838" y="5108575"/>
          <p14:tracePt t="32623" x="2306638" y="5194300"/>
          <p14:tracePt t="32640" x="2160588" y="5349875"/>
          <p14:tracePt t="32657" x="2074863" y="5443538"/>
          <p14:tracePt t="32673" x="1979613" y="5546725"/>
          <p14:tracePt t="32690" x="1911350" y="5607050"/>
          <p14:tracePt t="32707" x="1825625" y="5675313"/>
          <p14:tracePt t="32723" x="1739900" y="5735638"/>
          <p14:tracePt t="32740" x="1628775" y="5786438"/>
          <p14:tracePt t="32757" x="1525588" y="5829300"/>
          <p14:tracePt t="32774" x="1414463" y="5872163"/>
          <p14:tracePt t="32790" x="1354138" y="5897563"/>
          <p14:tracePt t="32807" x="1311275" y="5897563"/>
          <p14:tracePt t="32824" x="1285875" y="5897563"/>
          <p14:tracePt t="32841" x="1277938" y="5889625"/>
          <p14:tracePt t="32857" x="1250950" y="5854700"/>
          <p14:tracePt t="32874" x="1192213" y="5794375"/>
          <p14:tracePt t="32891" x="1122363" y="5718175"/>
          <p14:tracePt t="32908" x="1028700" y="5614988"/>
          <p14:tracePt t="32925" x="942975" y="5494338"/>
          <p14:tracePt t="32941" x="874713" y="5365750"/>
          <p14:tracePt t="32959" x="839788" y="5264150"/>
          <p14:tracePt t="32975" x="806450" y="5186363"/>
          <p14:tracePt t="32992" x="806450" y="5126038"/>
          <p14:tracePt t="33008" x="806450" y="5057775"/>
          <p14:tracePt t="33026" x="806450" y="5014913"/>
          <p14:tracePt t="33042" x="822325" y="4972050"/>
          <p14:tracePt t="33059" x="849313" y="4921250"/>
          <p14:tracePt t="33075" x="908050" y="4868863"/>
          <p14:tracePt t="33092" x="960438" y="4835525"/>
          <p14:tracePt t="33109" x="1089025" y="4765675"/>
          <p14:tracePt t="33126" x="1217613" y="4732338"/>
          <p14:tracePt t="33142" x="1371600" y="4714875"/>
          <p14:tracePt t="33159" x="1431925" y="4714875"/>
          <p14:tracePt t="33176" x="1508125" y="4749800"/>
          <p14:tracePt t="33193" x="1535113" y="4792663"/>
          <p14:tracePt t="33209" x="1577975" y="4886325"/>
          <p14:tracePt t="33226" x="1628775" y="5022850"/>
          <p14:tracePt t="33243" x="1689100" y="5160963"/>
          <p14:tracePt t="33260" x="1731963" y="5280025"/>
          <p14:tracePt t="33277" x="1739900" y="5349875"/>
          <p14:tracePt t="33293" x="1739900" y="5375275"/>
          <p14:tracePt t="33310" x="1714500" y="5426075"/>
          <p14:tracePt t="33327" x="1560513" y="5486400"/>
          <p14:tracePt t="33343" x="1371600" y="5529263"/>
          <p14:tracePt t="33360" x="892175" y="5580063"/>
          <p14:tracePt t="33377" x="685800" y="5607050"/>
          <p14:tracePt t="33394" x="617538" y="5614988"/>
          <p14:tracePt t="33441" x="625475" y="5607050"/>
          <p14:tracePt t="33443" x="668338" y="5554663"/>
          <p14:tracePt t="33461" x="771525" y="5468938"/>
          <p14:tracePt t="33478" x="865188" y="5392738"/>
          <p14:tracePt t="33494" x="1011238" y="5307013"/>
          <p14:tracePt t="33511" x="1106488" y="5254625"/>
          <p14:tracePt t="33528" x="1182688" y="5229225"/>
          <p14:tracePt t="33609" x="1182688" y="5237163"/>
          <p14:tracePt t="33737" x="1192213" y="5237163"/>
          <p14:tracePt t="33739" x="1200150" y="5237163"/>
          <p14:tracePt t="33752" x="1243013" y="5237163"/>
          <p14:tracePt t="33762" x="1285875" y="5237163"/>
          <p14:tracePt t="33779" x="1311275" y="5237163"/>
          <p14:tracePt t="33796" x="1320800" y="5237163"/>
          <p14:tracePt t="33872" x="1328738" y="5237163"/>
          <p14:tracePt t="33880" x="1346200" y="5246688"/>
          <p14:tracePt t="33880" x="1363663" y="5246688"/>
          <p14:tracePt t="33897" x="1414463" y="5246688"/>
          <p14:tracePt t="33913" x="1525588" y="5246688"/>
          <p14:tracePt t="33930" x="1636713" y="5246688"/>
          <p14:tracePt t="33947" x="1782763" y="5237163"/>
          <p14:tracePt t="33963" x="1868488" y="5229225"/>
          <p14:tracePt t="33981" x="1963738" y="5221288"/>
          <p14:tracePt t="33997" x="2049463" y="5221288"/>
          <p14:tracePt t="34014" x="2143125" y="5221288"/>
          <p14:tracePt t="34030" x="2228850" y="5221288"/>
          <p14:tracePt t="34047" x="2289175" y="5221288"/>
          <p14:tracePt t="34064" x="2400300" y="5221288"/>
          <p14:tracePt t="34081" x="2443163" y="5229225"/>
          <p14:tracePt t="34097" x="2451100" y="5229225"/>
          <p14:tracePt t="34114" x="2451100" y="5237163"/>
          <p14:tracePt t="34131" x="2451100" y="5254625"/>
          <p14:tracePt t="34148" x="2451100" y="5280025"/>
          <p14:tracePt t="34164" x="2460625" y="5314950"/>
          <p14:tracePt t="34182" x="2468563" y="5357813"/>
          <p14:tracePt t="34198" x="2486025" y="5400675"/>
          <p14:tracePt t="34215" x="2493963" y="5443538"/>
          <p14:tracePt t="34231" x="2493963" y="5461000"/>
          <p14:tracePt t="34249" x="2493963" y="5468938"/>
          <p14:tracePt t="34457" x="2503488" y="5461000"/>
          <p14:tracePt t="34459" x="2511425" y="5451475"/>
          <p14:tracePt t="34466" x="2528888" y="5418138"/>
          <p14:tracePt t="34483" x="2563813" y="5383213"/>
          <p14:tracePt t="34500" x="2640013" y="5322888"/>
          <p14:tracePt t="34516" x="2751138" y="5264150"/>
          <p14:tracePt t="34533" x="2879725" y="5211763"/>
          <p14:tracePt t="34550" x="2974975" y="5160963"/>
          <p14:tracePt t="34567" x="3068638" y="5108575"/>
          <p14:tracePt t="34584" x="3094038" y="5100638"/>
          <p14:tracePt t="34600" x="3103563" y="5100638"/>
          <p14:tracePt t="34617" x="3103563" y="5108575"/>
          <p14:tracePt t="34634" x="3078163" y="5160963"/>
          <p14:tracePt t="34651" x="3035300" y="5246688"/>
          <p14:tracePt t="34667" x="3000375" y="5375275"/>
          <p14:tracePt t="34684" x="2974975" y="5486400"/>
          <p14:tracePt t="34701" x="2974975" y="5564188"/>
          <p14:tracePt t="34718" x="2974975" y="5589588"/>
          <p14:tracePt t="34768" x="2974975" y="5580063"/>
          <p14:tracePt t="34775" x="3025775" y="5503863"/>
          <p14:tracePt t="34785" x="3060700" y="5408613"/>
          <p14:tracePt t="34801" x="3128963" y="5272088"/>
          <p14:tracePt t="34818" x="3179763" y="5135563"/>
          <p14:tracePt t="34835" x="3206750" y="5057775"/>
          <p14:tracePt t="34852" x="3214688" y="5049838"/>
          <p14:tracePt t="34904" x="3197225" y="5083175"/>
          <p14:tracePt t="34906" x="3189288" y="5135563"/>
          <p14:tracePt t="34918" x="3163888" y="5254625"/>
          <p14:tracePt t="34936" x="3136900" y="5375275"/>
          <p14:tracePt t="34952" x="3121025" y="5564188"/>
          <p14:tracePt t="34969" x="3121025" y="5614988"/>
          <p14:tracePt t="34986" x="3121025" y="5640388"/>
          <p14:tracePt t="35024" x="3128963" y="5640388"/>
          <p14:tracePt t="35025" x="3128963" y="5632450"/>
          <p14:tracePt t="35036" x="3171825" y="5564188"/>
          <p14:tracePt t="35053" x="3222625" y="5451475"/>
          <p14:tracePt t="35070" x="3240088" y="5392738"/>
          <p14:tracePt t="35086" x="3249613" y="5340350"/>
          <p14:tracePt t="35103" x="3257550" y="5322888"/>
          <p14:tracePt t="35265" x="3257550" y="5314950"/>
          <p14:tracePt t="35280" x="3257550" y="5307013"/>
          <p14:tracePt t="35286" x="3275013" y="5297488"/>
          <p14:tracePt t="35304" x="3282950" y="5280025"/>
          <p14:tracePt t="35321" x="3300413" y="5264150"/>
          <p14:tracePt t="35337" x="3300413" y="5254625"/>
          <p14:tracePt t="35354" x="3317875" y="5254625"/>
          <p14:tracePt t="35371" x="3325813" y="5237163"/>
          <p14:tracePt t="35388" x="3335338" y="5237163"/>
          <p14:tracePt t="35404" x="3335338" y="5229225"/>
          <p14:tracePt t="35421" x="3351213" y="5229225"/>
          <p14:tracePt t="35438" x="3360738" y="5211763"/>
          <p14:tracePt t="35455" x="3386138" y="5194300"/>
          <p14:tracePt t="35471" x="3411538" y="5178425"/>
          <p14:tracePt t="35489" x="3429000" y="5151438"/>
          <p14:tracePt t="35506" x="3454400" y="5118100"/>
          <p14:tracePt t="35522" x="3463925" y="5092700"/>
          <p14:tracePt t="35539" x="3479800" y="5057775"/>
          <p14:tracePt t="35555" x="3479800" y="5022850"/>
          <p14:tracePt t="35573" x="3489325" y="4997450"/>
          <p14:tracePt t="35589" x="3489325" y="4989513"/>
          <p14:tracePt t="35606" x="3489325" y="4972050"/>
          <p14:tracePt t="35647" x="3489325" y="4964113"/>
          <p14:tracePt t="35657" x="3497263" y="4964113"/>
          <p14:tracePt t="35682" x="3497263" y="4954588"/>
          <p14:tracePt t="35689" x="3506788" y="4954588"/>
          <p14:tracePt t="35691" x="3506788" y="4946650"/>
          <p14:tracePt t="35706" x="3514725" y="4946650"/>
          <p14:tracePt t="35840" x="3522663" y="4946650"/>
          <p14:tracePt t="35842" x="3532188" y="4946650"/>
          <p14:tracePt t="35860" x="3540125" y="4946650"/>
          <p14:tracePt t="35874" x="3565525" y="4946650"/>
          <p14:tracePt t="35890" x="3608388" y="4946650"/>
          <p14:tracePt t="35907" x="3678238" y="4972050"/>
          <p14:tracePt t="35924" x="3746500" y="5022850"/>
          <p14:tracePt t="35941" x="3840163" y="5083175"/>
          <p14:tracePt t="35958" x="3978275" y="5186363"/>
          <p14:tracePt t="35974" x="4071938" y="5254625"/>
          <p14:tracePt t="35991" x="4149725" y="5297488"/>
          <p14:tracePt t="36008" x="4208463" y="5340350"/>
          <p14:tracePt t="36025" x="4235450" y="5349875"/>
          <p14:tracePt t="36041" x="4243388" y="5357813"/>
          <p14:tracePt t="36058" x="4260850" y="5365750"/>
          <p14:tracePt t="36075" x="4278313" y="5383213"/>
          <p14:tracePt t="36092" x="4337050" y="5426075"/>
          <p14:tracePt t="36108" x="4465638" y="5511800"/>
          <p14:tracePt t="36125" x="4603750" y="5572125"/>
          <p14:tracePt t="36142" x="4749800" y="5640388"/>
          <p14:tracePt t="36159" x="4851400" y="5665788"/>
          <p14:tracePt t="36175" x="4929188" y="5683250"/>
          <p14:tracePt t="36175" x="4937125" y="5683250"/>
          <p14:tracePt t="36192" x="4946650" y="5683250"/>
          <p14:tracePt t="36304" x="4954588" y="5683250"/>
          <p14:tracePt t="36417" x="4964113" y="5683250"/>
          <p14:tracePt t="36432" x="4972050" y="5683250"/>
          <p14:tracePt t="36444" x="4989513" y="5675313"/>
          <p14:tracePt t="36460" x="5022850" y="5649913"/>
          <p14:tracePt t="36477" x="5065713" y="5572125"/>
          <p14:tracePt t="36494" x="5100638" y="5503863"/>
          <p14:tracePt t="36511" x="5135563" y="5435600"/>
          <p14:tracePt t="36527" x="5160963" y="5357813"/>
          <p14:tracePt t="36544" x="5178425" y="5289550"/>
          <p14:tracePt t="36561" x="5178425" y="5246688"/>
          <p14:tracePt t="36578" x="5178425" y="5229225"/>
          <p14:tracePt t="36594" x="5178425" y="5211763"/>
          <p14:tracePt t="36611" x="5178425" y="5186363"/>
          <p14:tracePt t="36628" x="5194300" y="5151438"/>
          <p14:tracePt t="36644" x="5194300" y="5126038"/>
          <p14:tracePt t="36661" x="5203825" y="5100638"/>
          <p14:tracePt t="36678" x="5203825" y="5083175"/>
          <p14:tracePt t="36744" x="5186363" y="5083175"/>
          <p14:tracePt t="36752" x="5151438" y="5100638"/>
          <p14:tracePt t="36762" x="5083175" y="5126038"/>
          <p14:tracePt t="36779" x="5006975" y="5135563"/>
          <p14:tracePt t="36797" x="4937125" y="5135563"/>
          <p14:tracePt t="36812" x="4894263" y="5135563"/>
          <p14:tracePt t="36830" x="4843463" y="5135563"/>
          <p14:tracePt t="36847" x="4808538" y="5135563"/>
          <p14:tracePt t="36864" x="4765675" y="5143500"/>
          <p14:tracePt t="36880" x="4714875" y="5168900"/>
          <p14:tracePt t="36880" x="4646613" y="5211763"/>
          <p14:tracePt t="36897" x="4518025" y="5289550"/>
          <p14:tracePt t="36914" x="4337050" y="5400675"/>
          <p14:tracePt t="36931" x="4106863" y="5572125"/>
          <p14:tracePt t="36947" x="3943350" y="5683250"/>
          <p14:tracePt t="36964" x="3840163" y="5743575"/>
          <p14:tracePt t="36981" x="3840163" y="5751513"/>
          <p14:tracePt t="37033" x="3849688" y="5735638"/>
          <p14:tracePt t="37048" x="3857625" y="5700713"/>
          <p14:tracePt t="37050" x="3865563" y="5683250"/>
          <p14:tracePt t="37064" x="3875088" y="5640388"/>
          <p14:tracePt t="37082" x="3883025" y="5622925"/>
          <p14:tracePt t="37182" x="3892550" y="5622925"/>
          <p14:tracePt t="37201" x="3900488" y="5622925"/>
          <p14:tracePt t="37215" x="3908425" y="5607050"/>
          <p14:tracePt t="37232" x="3925888" y="5589588"/>
          <p14:tracePt t="37249" x="3986213" y="5529263"/>
          <p14:tracePt t="37266" x="4064000" y="5461000"/>
          <p14:tracePt t="37282" x="4149725" y="5400675"/>
          <p14:tracePt t="37299" x="4286250" y="5340350"/>
          <p14:tracePt t="37316" x="4432300" y="5280025"/>
          <p14:tracePt t="37333" x="4568825" y="5254625"/>
          <p14:tracePt t="37349" x="4732338" y="5229225"/>
          <p14:tracePt t="37366" x="4868863" y="5229225"/>
          <p14:tracePt t="37383" x="5040313" y="5221288"/>
          <p14:tracePt t="37400" x="5178425" y="5221288"/>
          <p14:tracePt t="37416" x="5511800" y="5280025"/>
          <p14:tracePt t="37434" x="5735638" y="5332413"/>
          <p14:tracePt t="37450" x="5949950" y="5400675"/>
          <p14:tracePt t="37467" x="6026150" y="5435600"/>
          <p14:tracePt t="37483" x="6043613" y="5451475"/>
          <p14:tracePt t="37500" x="6043613" y="5461000"/>
          <p14:tracePt t="37517" x="6043613" y="5494338"/>
          <p14:tracePt t="37534" x="6035675" y="5521325"/>
          <p14:tracePt t="37550" x="6026150" y="5546725"/>
          <p14:tracePt t="37567" x="6008688" y="5572125"/>
          <p14:tracePt t="37584" x="5983288" y="5614988"/>
          <p14:tracePt t="37601" x="5965825" y="5640388"/>
          <p14:tracePt t="37618" x="5965825" y="5649913"/>
          <p14:tracePt t="37690" x="5975350" y="5649913"/>
          <p14:tracePt t="37691" x="5983288" y="5649913"/>
          <p14:tracePt t="37701" x="6026150" y="5607050"/>
          <p14:tracePt t="37718" x="6069013" y="5546725"/>
          <p14:tracePt t="37735" x="6094413" y="5511800"/>
          <p14:tracePt t="37752" x="6103938" y="5494338"/>
          <p14:tracePt t="37768" x="6103938" y="5478463"/>
          <p14:tracePt t="37785" x="6103938" y="5451475"/>
          <p14:tracePt t="37802" x="6121400" y="5443538"/>
          <p14:tracePt t="37819" x="6146800" y="5435600"/>
          <p14:tracePt t="37835" x="6189663" y="5418138"/>
          <p14:tracePt t="37852" x="6265863" y="5392738"/>
          <p14:tracePt t="37869" x="6361113" y="5349875"/>
          <p14:tracePt t="37886" x="6464300" y="5297488"/>
          <p14:tracePt t="37902" x="6550025" y="5246688"/>
          <p14:tracePt t="37919" x="6618288" y="5194300"/>
          <p14:tracePt t="37936" x="6651625" y="5168900"/>
          <p14:tracePt t="37953" x="6651625" y="5135563"/>
          <p14:tracePt t="37970" x="6661150" y="5126038"/>
          <p14:tracePt t="37986" x="6661150" y="5118100"/>
          <p14:tracePt t="38003" x="6661150" y="5108575"/>
          <p14:tracePt t="38020" x="6669088" y="5100638"/>
          <p14:tracePt t="38037" x="6678613" y="5092700"/>
          <p14:tracePt t="38054" x="6678613" y="5083175"/>
          <p14:tracePt t="38121" x="6678613" y="5100638"/>
          <p14:tracePt t="38127" x="6678613" y="5126038"/>
          <p14:tracePt t="38137" x="6678613" y="5203825"/>
          <p14:tracePt t="38154" x="6678613" y="5272088"/>
          <p14:tracePt t="38171" x="6678613" y="5307013"/>
          <p14:tracePt t="38187" x="6669088" y="5349875"/>
          <p14:tracePt t="38204" x="6661150" y="5383213"/>
          <p14:tracePt t="38221" x="6651625" y="5418138"/>
          <p14:tracePt t="38238" x="6643688" y="5435600"/>
          <p14:tracePt t="38254" x="6635750" y="5443538"/>
          <p14:tracePt t="38337" x="6635750" y="5426075"/>
          <p14:tracePt t="38345" x="6651625" y="5392738"/>
          <p14:tracePt t="38355" x="6678613" y="5357813"/>
          <p14:tracePt t="38371" x="6737350" y="5340350"/>
          <p14:tracePt t="38389" x="6823075" y="5332413"/>
          <p14:tracePt t="38405" x="6926263" y="5332413"/>
          <p14:tracePt t="38422" x="7037388" y="5332413"/>
          <p14:tracePt t="38438" x="7097713" y="5332413"/>
          <p14:tracePt t="38455" x="7165975" y="5332413"/>
          <p14:tracePt t="38472" x="7261225" y="5332413"/>
          <p14:tracePt t="38489" x="7312025" y="5322888"/>
          <p14:tracePt t="38506" x="7380288" y="5314950"/>
          <p14:tracePt t="38522" x="7440613" y="5297488"/>
          <p14:tracePt t="38540" x="7493000" y="5280025"/>
          <p14:tracePt t="38556" x="7526338" y="5264150"/>
          <p14:tracePt t="38573" x="7535863" y="5254625"/>
          <p14:tracePt t="38657" x="7543800" y="5254625"/>
          <p14:tracePt t="38682" x="7543800" y="5264150"/>
          <p14:tracePt t="38690" x="7551738" y="5280025"/>
          <p14:tracePt t="38707" x="7561263" y="5314950"/>
          <p14:tracePt t="38709" x="7569200" y="5383213"/>
          <p14:tracePt t="38723" x="7586663" y="5486400"/>
          <p14:tracePt t="38740" x="7594600" y="5614988"/>
          <p14:tracePt t="38757" x="7604125" y="5708650"/>
          <p14:tracePt t="38774" x="7621588" y="5786438"/>
          <p14:tracePt t="38790" x="7629525" y="5829300"/>
          <p14:tracePt t="38807" x="7629525" y="5846763"/>
          <p14:tracePt t="38953" x="7629525" y="5837238"/>
          <p14:tracePt t="38956" x="7646988" y="5794375"/>
          <p14:tracePt t="38975" x="7664450" y="5735638"/>
          <p14:tracePt t="38992" x="7672388" y="5675313"/>
          <p14:tracePt t="39008" x="7689850" y="5572125"/>
          <p14:tracePt t="39025" x="7697788" y="5546725"/>
          <p14:tracePt t="39042" x="7697788" y="5537200"/>
          <p14:tracePt t="39113" x="7697788" y="5546725"/>
          <p14:tracePt t="39125" x="7697788" y="5554663"/>
          <p14:tracePt t="39127" x="7689850" y="5572125"/>
          <p14:tracePt t="39142" x="7689850" y="5589588"/>
          <p14:tracePt t="39159" x="7680325" y="5607050"/>
          <p14:tracePt t="39176" x="7672388" y="5614988"/>
          <p14:tracePt t="39176" x="7672388" y="5622925"/>
          <p14:tracePt t="39961" x="7664450" y="5622925"/>
          <p14:tracePt t="39977" x="7637463" y="5622925"/>
          <p14:tracePt t="39997" x="7586663" y="5614988"/>
          <p14:tracePt t="40014" x="7450138" y="5572125"/>
          <p14:tracePt t="40030" x="7261225" y="5511800"/>
          <p14:tracePt t="40047" x="6994525" y="5426075"/>
          <p14:tracePt t="40064" x="6523038" y="5322888"/>
          <p14:tracePt t="40082" x="6111875" y="5246688"/>
          <p14:tracePt t="40098" x="5743575" y="5186363"/>
          <p14:tracePt t="40114" x="5537200" y="5186363"/>
          <p14:tracePt t="40131" x="5322888" y="5178425"/>
          <p14:tracePt t="40148" x="5126038" y="5168900"/>
          <p14:tracePt t="40164" x="4979988" y="5160963"/>
          <p14:tracePt t="40181" x="4851400" y="5151438"/>
          <p14:tracePt t="40198" x="4740275" y="5143500"/>
          <p14:tracePt t="40215" x="4603750" y="5135563"/>
          <p14:tracePt t="40232" x="4457700" y="5126038"/>
          <p14:tracePt t="40248" x="4217988" y="5092700"/>
          <p14:tracePt t="40266" x="4064000" y="5040313"/>
          <p14:tracePt t="40282" x="3925888" y="5006975"/>
          <p14:tracePt t="40299" x="3875088" y="4989513"/>
          <p14:tracePt t="40315" x="3857625" y="4979988"/>
          <p14:tracePt t="40332" x="3849688" y="4979988"/>
          <p14:tracePt t="40349" x="3832225" y="4979988"/>
          <p14:tracePt t="40366" x="3703638" y="4964113"/>
          <p14:tracePt t="40382" x="3479800" y="4911725"/>
          <p14:tracePt t="40399" x="3086100" y="4843463"/>
          <p14:tracePt t="40416" x="2760663" y="4775200"/>
          <p14:tracePt t="40433" x="2717800" y="4757738"/>
          <p14:tracePt t="40449" x="2717800" y="4749800"/>
          <p14:tracePt t="40466" x="2751138" y="4722813"/>
          <p14:tracePt t="40483" x="2786063" y="4689475"/>
          <p14:tracePt t="40500" x="2871788" y="4637088"/>
          <p14:tracePt t="40516" x="2949575" y="4603750"/>
          <p14:tracePt t="40533" x="3000375" y="4578350"/>
          <p14:tracePt t="40550" x="3025775" y="4560888"/>
          <p14:tracePt t="40567" x="3043238" y="4551363"/>
          <p14:tracePt t="40842" x="3051175" y="4551363"/>
          <p14:tracePt t="40858" x="3060700" y="4551363"/>
          <p14:tracePt t="40859" x="3068638" y="4543425"/>
          <p14:tracePt t="40868" x="3111500" y="4543425"/>
          <p14:tracePt t="40885" x="3163888" y="4543425"/>
          <p14:tracePt t="40902" x="3257550" y="4543425"/>
          <p14:tracePt t="40919" x="3351213" y="4543425"/>
          <p14:tracePt t="40935" x="3489325" y="4543425"/>
          <p14:tracePt t="40952" x="3643313" y="4543425"/>
          <p14:tracePt t="40952" x="3711575" y="4543425"/>
          <p14:tracePt t="40969" x="3892550" y="4543425"/>
          <p14:tracePt t="40986" x="4029075" y="4543425"/>
          <p14:tracePt t="41003" x="4208463" y="4535488"/>
          <p14:tracePt t="41019" x="4346575" y="4518025"/>
          <p14:tracePt t="41036" x="4525963" y="4508500"/>
          <p14:tracePt t="41053" x="4654550" y="4508500"/>
          <p14:tracePt t="41070" x="4783138" y="4508500"/>
          <p14:tracePt t="41086" x="4946650" y="4508500"/>
          <p14:tracePt t="41103" x="5092700" y="4508500"/>
          <p14:tracePt t="41120" x="5264150" y="4518025"/>
          <p14:tracePt t="41137" x="5503863" y="4525963"/>
          <p14:tracePt t="41154" x="5614988" y="4525963"/>
          <p14:tracePt t="41170" x="5700713" y="4525963"/>
          <p14:tracePt t="41187" x="5761038" y="4525963"/>
          <p14:tracePt t="41204" x="5768975" y="4525963"/>
          <p14:tracePt t="42417" x="5761038" y="4525963"/>
          <p14:tracePt t="42428" x="5735638" y="4525963"/>
          <p14:tracePt t="42444" x="5700713" y="4525963"/>
          <p14:tracePt t="42460" x="5657850" y="4518025"/>
          <p14:tracePt t="42477" x="5622925" y="4508500"/>
          <p14:tracePt t="42494" x="5589588" y="4508500"/>
          <p14:tracePt t="42511" x="5554663" y="4508500"/>
          <p14:tracePt t="42527" x="5511800" y="4500563"/>
          <p14:tracePt t="42544" x="5478463" y="4483100"/>
          <p14:tracePt t="42544" x="5451475" y="4475163"/>
          <p14:tracePt t="42561" x="5375275" y="4475163"/>
          <p14:tracePt t="42578" x="5289550" y="4457700"/>
          <p14:tracePt t="42595" x="5168900" y="4449763"/>
          <p14:tracePt t="42611" x="5040313" y="4449763"/>
          <p14:tracePt t="42628" x="4929188" y="4449763"/>
          <p14:tracePt t="42644" x="4826000" y="4449763"/>
          <p14:tracePt t="42662" x="4749800" y="4449763"/>
          <p14:tracePt t="42678" x="4689475" y="4449763"/>
          <p14:tracePt t="42695" x="4646613" y="4449763"/>
          <p14:tracePt t="42712" x="4586288" y="4449763"/>
          <p14:tracePt t="42729" x="4440238" y="4457700"/>
          <p14:tracePt t="42745" x="4294188" y="4465638"/>
          <p14:tracePt t="42762" x="4132263" y="4492625"/>
          <p14:tracePt t="42779" x="4021138" y="4500563"/>
          <p14:tracePt t="42796" x="3943350" y="4518025"/>
          <p14:tracePt t="42812" x="3917950" y="4535488"/>
          <p14:tracePt t="42829" x="3917950" y="4543425"/>
          <p14:tracePt t="42846" x="3908425" y="4543425"/>
          <p14:tracePt t="42863" x="3900488" y="4551363"/>
          <p14:tracePt t="42898" x="3892550" y="4560888"/>
          <p14:tracePt t="42899" x="3875088" y="4586288"/>
          <p14:tracePt t="42913" x="3849688" y="4611688"/>
          <p14:tracePt t="42930" x="3814763" y="4654550"/>
          <p14:tracePt t="42947" x="3763963" y="4697413"/>
          <p14:tracePt t="42964" x="3721100" y="4749800"/>
          <p14:tracePt t="42981" x="3694113" y="4783138"/>
          <p14:tracePt t="42997" x="3678238" y="4800600"/>
          <p14:tracePt t="43014" x="3678238" y="4826000"/>
          <p14:tracePt t="43031" x="3668713" y="4843463"/>
          <p14:tracePt t="43048" x="3668713" y="4851400"/>
          <p14:tracePt t="43065" x="3660775" y="4868863"/>
          <p14:tracePt t="43081" x="3660775" y="4886325"/>
          <p14:tracePt t="43098" x="3660775" y="4903788"/>
          <p14:tracePt t="43115" x="3660775" y="4929188"/>
          <p14:tracePt t="43131" x="3651250" y="4964113"/>
          <p14:tracePt t="43149" x="3651250" y="5006975"/>
          <p14:tracePt t="43165" x="3651250" y="5040313"/>
          <p14:tracePt t="43182" x="3660775" y="5083175"/>
          <p14:tracePt t="43198" x="3668713" y="5118100"/>
          <p14:tracePt t="43215" x="3686175" y="5160963"/>
          <p14:tracePt t="43232" x="3703638" y="5221288"/>
          <p14:tracePt t="43249" x="3721100" y="5272088"/>
          <p14:tracePt t="43266" x="3763963" y="5383213"/>
          <p14:tracePt t="43283" x="3789363" y="5435600"/>
          <p14:tracePt t="43300" x="3822700" y="5503863"/>
          <p14:tracePt t="43316" x="3857625" y="5564188"/>
          <p14:tracePt t="43333" x="3900488" y="5614988"/>
          <p14:tracePt t="43349" x="3943350" y="5665788"/>
          <p14:tracePt t="43366" x="3994150" y="5708650"/>
          <p14:tracePt t="43383" x="4054475" y="5751513"/>
          <p14:tracePt t="43400" x="4122738" y="5794375"/>
          <p14:tracePt t="43416" x="4200525" y="5829300"/>
          <p14:tracePt t="43433" x="4303713" y="5854700"/>
          <p14:tracePt t="43450" x="4346575" y="5854700"/>
          <p14:tracePt t="43467" x="4379913" y="5854700"/>
          <p14:tracePt t="43483" x="4406900" y="5854700"/>
          <p14:tracePt t="43500" x="4414838" y="5854700"/>
          <p14:tracePt t="43517" x="4449763" y="5846763"/>
          <p14:tracePt t="43534" x="4483100" y="5837238"/>
          <p14:tracePt t="43550" x="4535488" y="5821363"/>
          <p14:tracePt t="43567" x="4603750" y="5811838"/>
          <p14:tracePt t="43584" x="4664075" y="5786438"/>
          <p14:tracePt t="43601" x="4749800" y="5761038"/>
          <p14:tracePt t="43601" x="4775200" y="5743575"/>
          <p14:tracePt t="43618" x="4835525" y="5708650"/>
          <p14:tracePt t="43634" x="4878388" y="5683250"/>
          <p14:tracePt t="43651" x="4929188" y="5657850"/>
          <p14:tracePt t="43668" x="4964113" y="5632450"/>
          <p14:tracePt t="43685" x="4997450" y="5589588"/>
          <p14:tracePt t="43701" x="5022850" y="5572125"/>
          <p14:tracePt t="43718" x="5057775" y="5521325"/>
          <p14:tracePt t="43735" x="5100638" y="5478463"/>
          <p14:tracePt t="43752" x="5143500" y="5435600"/>
          <p14:tracePt t="43768" x="5194300" y="5392738"/>
          <p14:tracePt t="43785" x="5246688" y="5340350"/>
          <p14:tracePt t="43802" x="5289550" y="5280025"/>
          <p14:tracePt t="43819" x="5314950" y="5237163"/>
          <p14:tracePt t="43835" x="5322888" y="5194300"/>
          <p14:tracePt t="43852" x="5340350" y="5160963"/>
          <p14:tracePt t="43869" x="5349875" y="5126038"/>
          <p14:tracePt t="43886" x="5349875" y="5100638"/>
          <p14:tracePt t="43902" x="5357813" y="5065713"/>
          <p14:tracePt t="43919" x="5365750" y="5032375"/>
          <p14:tracePt t="43936" x="5365750" y="5006975"/>
          <p14:tracePt t="43953" x="5365750" y="4972050"/>
          <p14:tracePt t="43969" x="5365750" y="4921250"/>
          <p14:tracePt t="43986" x="5365750" y="4886325"/>
          <p14:tracePt t="44003" x="5365750" y="4851400"/>
          <p14:tracePt t="44020" x="5357813" y="4808538"/>
          <p14:tracePt t="44037" x="5349875" y="4783138"/>
          <p14:tracePt t="44053" x="5322888" y="4749800"/>
          <p14:tracePt t="44070" x="5307013" y="4714875"/>
          <p14:tracePt t="44087" x="5289550" y="4697413"/>
          <p14:tracePt t="44104" x="5254625" y="4672013"/>
          <p14:tracePt t="44120" x="5211763" y="4646613"/>
          <p14:tracePt t="44137" x="5126038" y="4603750"/>
          <p14:tracePt t="44154" x="5083175" y="4586288"/>
          <p14:tracePt t="44171" x="5006975" y="4568825"/>
          <p14:tracePt t="44187" x="4937125" y="4543425"/>
          <p14:tracePt t="44204" x="4860925" y="4518025"/>
          <p14:tracePt t="44221" x="4800600" y="4492625"/>
          <p14:tracePt t="44238" x="4722813" y="4457700"/>
          <p14:tracePt t="44254" x="4621213" y="4422775"/>
          <p14:tracePt t="44271" x="4500563" y="4379913"/>
          <p14:tracePt t="44288" x="4389438" y="4354513"/>
          <p14:tracePt t="44304" x="4268788" y="4337050"/>
          <p14:tracePt t="44321" x="4157663" y="4337050"/>
          <p14:tracePt t="44338" x="4071938" y="4337050"/>
          <p14:tracePt t="44355" x="3994150" y="4337050"/>
          <p14:tracePt t="44372" x="3935413" y="4354513"/>
          <p14:tracePt t="44389" x="3875088" y="4371975"/>
          <p14:tracePt t="44405" x="3822700" y="4397375"/>
          <p14:tracePt t="44422" x="3763963" y="4422775"/>
          <p14:tracePt t="44439" x="3694113" y="4457700"/>
          <p14:tracePt t="44456" x="3617913" y="4500563"/>
          <p14:tracePt t="44472" x="3532188" y="4535488"/>
          <p14:tracePt t="44489" x="3429000" y="4578350"/>
          <p14:tracePt t="44506" x="3300413" y="4646613"/>
          <p14:tracePt t="44523" x="3249613" y="4679950"/>
          <p14:tracePt t="44539" x="3214688" y="4732338"/>
          <p14:tracePt t="44556" x="3197225" y="4775200"/>
          <p14:tracePt t="44573" x="3179763" y="4818063"/>
          <p14:tracePt t="44589" x="3179763" y="4843463"/>
          <p14:tracePt t="44607" x="3179763" y="4878388"/>
          <p14:tracePt t="44623" x="3179763" y="4929188"/>
          <p14:tracePt t="44640" x="3179763" y="4972050"/>
          <p14:tracePt t="44656" x="3179763" y="5040313"/>
          <p14:tracePt t="44673" x="3206750" y="5151438"/>
          <p14:tracePt t="44690" x="3240088" y="5221288"/>
          <p14:tracePt t="44707" x="3282950" y="5307013"/>
          <p14:tracePt t="44723" x="3317875" y="5365750"/>
          <p14:tracePt t="44740" x="3360738" y="5426075"/>
          <p14:tracePt t="44757" x="3411538" y="5486400"/>
          <p14:tracePt t="44774" x="3489325" y="5529263"/>
          <p14:tracePt t="44790" x="3549650" y="5572125"/>
          <p14:tracePt t="44807" x="3608388" y="5614988"/>
          <p14:tracePt t="44824" x="3668713" y="5640388"/>
          <p14:tracePt t="44841" x="3711575" y="5657850"/>
          <p14:tracePt t="44857" x="3814763" y="5692775"/>
          <p14:tracePt t="44875" x="3925888" y="5726113"/>
          <p14:tracePt t="44891" x="4037013" y="5743575"/>
          <p14:tracePt t="44908" x="4183063" y="5761038"/>
          <p14:tracePt t="44924" x="4346575" y="5761038"/>
          <p14:tracePt t="44941" x="4465638" y="5751513"/>
          <p14:tracePt t="44958" x="4578350" y="5718175"/>
          <p14:tracePt t="44975" x="4664075" y="5675313"/>
          <p14:tracePt t="44992" x="4740275" y="5622925"/>
          <p14:tracePt t="45008" x="4818063" y="5572125"/>
          <p14:tracePt t="45025" x="4903788" y="5494338"/>
          <p14:tracePt t="45042" x="4964113" y="5443538"/>
          <p14:tracePt t="45059" x="5022850" y="5392738"/>
          <p14:tracePt t="45075" x="5075238" y="5340350"/>
          <p14:tracePt t="45092" x="5108575" y="5307013"/>
          <p14:tracePt t="45109" x="5135563" y="5264150"/>
          <p14:tracePt t="45126" x="5143500" y="5237163"/>
          <p14:tracePt t="45142" x="5143500" y="5229225"/>
          <p14:tracePt t="45159" x="5151438" y="5211763"/>
          <p14:tracePt t="45176" x="5151438" y="5203825"/>
          <p14:tracePt t="45193" x="5151438" y="5186363"/>
          <p14:tracePt t="45209" x="5151438" y="5178425"/>
          <p14:tracePt t="46138" x="5143500" y="5178425"/>
          <p14:tracePt t="46148" x="5135563" y="5178425"/>
          <p14:tracePt t="46149" x="5126038" y="5178425"/>
          <p14:tracePt t="46164" x="5083175" y="5178425"/>
          <p14:tracePt t="46181" x="4979988" y="5178425"/>
          <p14:tracePt t="46198" x="4851400" y="5178425"/>
          <p14:tracePt t="46215" x="4664075" y="5178425"/>
          <p14:tracePt t="46232" x="4475163" y="5178425"/>
          <p14:tracePt t="46248" x="4268788" y="5178425"/>
          <p14:tracePt t="46265" x="3986213" y="5178425"/>
          <p14:tracePt t="46282" x="3736975" y="5151438"/>
          <p14:tracePt t="46299" x="3497263" y="5126038"/>
          <p14:tracePt t="46315" x="3206750" y="5083175"/>
          <p14:tracePt t="46332" x="3000375" y="5065713"/>
          <p14:tracePt t="46349" x="2820988" y="5057775"/>
          <p14:tracePt t="46366" x="2649538" y="5040313"/>
          <p14:tracePt t="46382" x="2546350" y="5040313"/>
          <p14:tracePt t="46399" x="2493963" y="5040313"/>
          <p14:tracePt t="46416" x="2468563" y="5040313"/>
          <p14:tracePt t="46457" x="2460625" y="5040313"/>
          <p14:tracePt t="46459" x="2451100" y="5040313"/>
          <p14:tracePt t="46466" x="2417763" y="5022850"/>
          <p14:tracePt t="46483" x="2322513" y="4989513"/>
          <p14:tracePt t="46500" x="2185988" y="4972050"/>
          <p14:tracePt t="46516" x="2074863" y="4972050"/>
          <p14:tracePt t="46533" x="1963738" y="4964113"/>
          <p14:tracePt t="46550" x="1878013" y="4964113"/>
          <p14:tracePt t="46567" x="1843088" y="4964113"/>
          <p14:tracePt t="46583" x="1835150" y="4972050"/>
          <p14:tracePt t="46634" x="1825625" y="4979988"/>
          <p14:tracePt t="46642" x="1800225" y="4997450"/>
          <p14:tracePt t="46651" x="1749425" y="5022850"/>
          <p14:tracePt t="46667" x="1663700" y="5057775"/>
          <p14:tracePt t="46684" x="1593850" y="5108575"/>
          <p14:tracePt t="46701" x="1525588" y="5160963"/>
          <p14:tracePt t="46718" x="1465263" y="5211763"/>
          <p14:tracePt t="46734" x="1431925" y="5237163"/>
          <p14:tracePt t="46751" x="1422400" y="5264150"/>
          <p14:tracePt t="46768" x="1414463" y="5289550"/>
          <p14:tracePt t="46785" x="1414463" y="5307013"/>
          <p14:tracePt t="46801" x="1406525" y="5314950"/>
          <p14:tracePt t="46818" x="1406525" y="5332413"/>
          <p14:tracePt t="46835" x="1397000" y="5357813"/>
          <p14:tracePt t="46852" x="1397000" y="5383213"/>
          <p14:tracePt t="46868" x="1397000" y="5418138"/>
          <p14:tracePt t="46885" x="1397000" y="5435600"/>
          <p14:tracePt t="46902" x="1406525" y="5461000"/>
          <p14:tracePt t="46919" x="1422400" y="5478463"/>
          <p14:tracePt t="46935" x="1439863" y="5511800"/>
          <p14:tracePt t="46952" x="1465263" y="5546725"/>
          <p14:tracePt t="46969" x="1508125" y="5607050"/>
          <p14:tracePt t="46986" x="1550988" y="5649913"/>
          <p14:tracePt t="47003" x="1603375" y="5683250"/>
          <p14:tracePt t="47019" x="1646238" y="5708650"/>
          <p14:tracePt t="47036" x="1689100" y="5735638"/>
          <p14:tracePt t="47053" x="1731963" y="5751513"/>
          <p14:tracePt t="47070" x="1782763" y="5761038"/>
          <p14:tracePt t="47086" x="1825625" y="5768975"/>
          <p14:tracePt t="47103" x="1868488" y="5768975"/>
          <p14:tracePt t="47120" x="1920875" y="5761038"/>
          <p14:tracePt t="47137" x="1954213" y="5718175"/>
          <p14:tracePt t="47153" x="2006600" y="5614988"/>
          <p14:tracePt t="47170" x="2057400" y="5537200"/>
          <p14:tracePt t="47187" x="2108200" y="5451475"/>
          <p14:tracePt t="47204" x="2135188" y="5383213"/>
          <p14:tracePt t="47220" x="2168525" y="5307013"/>
          <p14:tracePt t="47237" x="2178050" y="5254625"/>
          <p14:tracePt t="47254" x="2178050" y="5168900"/>
          <p14:tracePt t="47271" x="2178050" y="5092700"/>
          <p14:tracePt t="47287" x="2178050" y="5014913"/>
          <p14:tracePt t="47304" x="2178050" y="4921250"/>
          <p14:tracePt t="47321" x="2178050" y="4843463"/>
          <p14:tracePt t="47337" x="2178050" y="4732338"/>
          <p14:tracePt t="47355" x="2160588" y="4679950"/>
          <p14:tracePt t="47371" x="2143125" y="4637088"/>
          <p14:tracePt t="47388" x="2117725" y="4611688"/>
          <p14:tracePt t="47404" x="2100263" y="4586288"/>
          <p14:tracePt t="47422" x="2074863" y="4578350"/>
          <p14:tracePt t="47438" x="2057400" y="4568825"/>
          <p14:tracePt t="47455" x="2032000" y="4560888"/>
          <p14:tracePt t="47471" x="2006600" y="4551363"/>
          <p14:tracePt t="47489" x="1989138" y="4551363"/>
          <p14:tracePt t="47505" x="1936750" y="4568825"/>
          <p14:tracePt t="47522" x="1878013" y="4578350"/>
          <p14:tracePt t="47539" x="1782763" y="4603750"/>
          <p14:tracePt t="47555" x="1689100" y="4637088"/>
          <p14:tracePt t="47572" x="1620838" y="4664075"/>
          <p14:tracePt t="47589" x="1560513" y="4697413"/>
          <p14:tracePt t="47606" x="1508125" y="4732338"/>
          <p14:tracePt t="47622" x="1474788" y="4765675"/>
          <p14:tracePt t="47639" x="1449388" y="4800600"/>
          <p14:tracePt t="47656" x="1422400" y="4843463"/>
          <p14:tracePt t="47674" x="1397000" y="4894263"/>
          <p14:tracePt t="47690" x="1363663" y="4979988"/>
          <p14:tracePt t="47706" x="1354138" y="5049838"/>
          <p14:tracePt t="47723" x="1354138" y="5092700"/>
          <p14:tracePt t="47740" x="1346200" y="5135563"/>
          <p14:tracePt t="47756" x="1346200" y="5194300"/>
          <p14:tracePt t="47774" x="1354138" y="5237163"/>
          <p14:tracePt t="47790" x="1354138" y="5289550"/>
          <p14:tracePt t="47807" x="1379538" y="5357813"/>
          <p14:tracePt t="47823" x="1406525" y="5435600"/>
          <p14:tracePt t="47840" x="1422400" y="5503863"/>
          <p14:tracePt t="47857" x="1465263" y="5607050"/>
          <p14:tracePt t="47874" x="1500188" y="5657850"/>
          <p14:tracePt t="47890" x="1517650" y="5692775"/>
          <p14:tracePt t="47908" x="1535113" y="5718175"/>
          <p14:tracePt t="47924" x="1560513" y="5743575"/>
          <p14:tracePt t="47941" x="1593850" y="5778500"/>
          <p14:tracePt t="47958" x="1636713" y="5803900"/>
          <p14:tracePt t="47974" x="1671638" y="5829300"/>
          <p14:tracePt t="47991" x="1714500" y="5864225"/>
          <p14:tracePt t="48008" x="1749425" y="5864225"/>
          <p14:tracePt t="48025" x="1782763" y="5864225"/>
          <p14:tracePt t="48041" x="1825625" y="5811838"/>
          <p14:tracePt t="48058" x="1868488" y="5761038"/>
          <p14:tracePt t="48075" x="1911350" y="5700713"/>
          <p14:tracePt t="48092" x="1954213" y="5614988"/>
          <p14:tracePt t="48108" x="1979613" y="5572125"/>
          <p14:tracePt t="48125" x="2014538" y="5503863"/>
          <p14:tracePt t="48142" x="2039938" y="5461000"/>
          <p14:tracePt t="48159" x="2065338" y="5418138"/>
          <p14:tracePt t="48175" x="2082800" y="5383213"/>
          <p14:tracePt t="48194" x="2092325" y="5340350"/>
          <p14:tracePt t="48209" x="2108200" y="5289550"/>
          <p14:tracePt t="48226" x="2108200" y="5254625"/>
          <p14:tracePt t="48242" x="2108200" y="5221288"/>
          <p14:tracePt t="48259" x="2108200" y="5178425"/>
          <p14:tracePt t="48276" x="2100263" y="5151438"/>
          <p14:tracePt t="48293" x="2092325" y="5108575"/>
          <p14:tracePt t="48310" x="2074863" y="5075238"/>
          <p14:tracePt t="48326" x="2049463" y="5032375"/>
          <p14:tracePt t="48343" x="2032000" y="4997450"/>
          <p14:tracePt t="48360" x="2014538" y="4972050"/>
          <p14:tracePt t="48377" x="1997075" y="4946650"/>
          <p14:tracePt t="48393" x="1954213" y="4903788"/>
          <p14:tracePt t="48410" x="1928813" y="4886325"/>
          <p14:tracePt t="48427" x="1903413" y="4878388"/>
          <p14:tracePt t="48444" x="1860550" y="4860925"/>
          <p14:tracePt t="48460" x="1835150" y="4860925"/>
          <p14:tracePt t="48477" x="1800225" y="4860925"/>
          <p14:tracePt t="48494" x="1774825" y="4860925"/>
          <p14:tracePt t="48511" x="1739900" y="4860925"/>
          <p14:tracePt t="48527" x="1714500" y="4860925"/>
          <p14:tracePt t="48544" x="1679575" y="4860925"/>
          <p14:tracePt t="48561" x="1603375" y="4886325"/>
          <p14:tracePt t="48578" x="1517650" y="4911725"/>
          <p14:tracePt t="48594" x="1457325" y="4929188"/>
          <p14:tracePt t="48611" x="1414463" y="4964113"/>
          <p14:tracePt t="48628" x="1371600" y="4989513"/>
          <p14:tracePt t="48645" x="1336675" y="5022850"/>
          <p14:tracePt t="48662" x="1320800" y="5049838"/>
          <p14:tracePt t="48678" x="1311275" y="5083175"/>
          <p14:tracePt t="48696" x="1311275" y="5100638"/>
          <p14:tracePt t="48712" x="1303338" y="5126038"/>
          <p14:tracePt t="48728" x="1293813" y="5151438"/>
          <p14:tracePt t="48745" x="1285875" y="5203825"/>
          <p14:tracePt t="48762" x="1285875" y="5254625"/>
          <p14:tracePt t="48779" x="1285875" y="5307013"/>
          <p14:tracePt t="48796" x="1293813" y="5357813"/>
          <p14:tracePt t="48812" x="1311275" y="5418138"/>
          <p14:tracePt t="48829" x="1320800" y="5451475"/>
          <p14:tracePt t="48846" x="1354138" y="5521325"/>
          <p14:tracePt t="48863" x="1389063" y="5589588"/>
          <p14:tracePt t="48879" x="1431925" y="5657850"/>
          <p14:tracePt t="48896" x="1465263" y="5708650"/>
          <p14:tracePt t="48913" x="1517650" y="5743575"/>
          <p14:tracePt t="48913" x="1535113" y="5761038"/>
          <p14:tracePt t="48930" x="1577975" y="5768975"/>
          <p14:tracePt t="48947" x="1628775" y="5786438"/>
          <p14:tracePt t="48963" x="1679575" y="5803900"/>
          <p14:tracePt t="48980" x="1749425" y="5811838"/>
          <p14:tracePt t="48996" x="1792288" y="5811838"/>
          <p14:tracePt t="49013" x="1851025" y="5803900"/>
          <p14:tracePt t="49030" x="1911350" y="5743575"/>
          <p14:tracePt t="49047" x="1954213" y="5683250"/>
          <p14:tracePt t="49063" x="1997075" y="5597525"/>
          <p14:tracePt t="49080" x="2006600" y="5537200"/>
          <p14:tracePt t="49097" x="2014538" y="5468938"/>
          <p14:tracePt t="49115" x="2014538" y="5426075"/>
          <p14:tracePt t="49130" x="2006600" y="5400675"/>
          <p14:tracePt t="49147" x="1989138" y="5375275"/>
          <p14:tracePt t="49164" x="1979613" y="5365750"/>
          <p14:tracePt t="49181" x="1971675" y="5357813"/>
          <p14:tracePt t="49218" x="1971675" y="5349875"/>
          <p14:tracePt t="49219" x="1963738" y="5349875"/>
          <p14:tracePt t="49231" x="1963738" y="5340350"/>
          <p14:tracePt t="49248" x="1954213" y="5340350"/>
          <p14:tracePt t="49264" x="1946275" y="5340350"/>
          <p14:tracePt t="49370" x="1936750" y="5340350"/>
          <p14:tracePt t="50392" x="1971675" y="5340350"/>
          <p14:tracePt t="50404" x="2039938" y="5349875"/>
          <p14:tracePt t="50406" x="2263775" y="5426075"/>
          <p14:tracePt t="50421" x="2682875" y="5529263"/>
          <p14:tracePt t="50438" x="3035300" y="5607050"/>
          <p14:tracePt t="50455" x="3386138" y="5640388"/>
          <p14:tracePt t="50471" x="3635375" y="5640388"/>
          <p14:tracePt t="50488" x="3822700" y="5640388"/>
          <p14:tracePt t="50505" x="3892550" y="5614988"/>
          <p14:tracePt t="50522" x="3892550" y="5607050"/>
          <p14:tracePt t="50586" x="3883025" y="5607050"/>
          <p14:tracePt t="50588" x="3865563" y="5607050"/>
          <p14:tracePt t="50606" x="3832225" y="5614988"/>
          <p14:tracePt t="50622" x="3763963" y="5614988"/>
          <p14:tracePt t="50639" x="3617913" y="5614988"/>
          <p14:tracePt t="50655" x="3421063" y="5614988"/>
          <p14:tracePt t="50672" x="3103563" y="5564188"/>
          <p14:tracePt t="50689" x="2682875" y="5494338"/>
          <p14:tracePt t="50706" x="2468563" y="5451475"/>
          <p14:tracePt t="50723" x="2400300" y="5443538"/>
          <p14:tracePt t="50739" x="2374900" y="5426075"/>
          <p14:tracePt t="50802" x="2382838" y="5426075"/>
          <p14:tracePt t="50804" x="2392363" y="5418138"/>
          <p14:tracePt t="50823" x="2400300" y="5408613"/>
          <p14:tracePt t="50840" x="2417763" y="5400675"/>
          <p14:tracePt t="50856" x="2460625" y="5392738"/>
          <p14:tracePt t="50874" x="2503488" y="5375275"/>
          <p14:tracePt t="50890" x="2528888" y="5365750"/>
          <p14:tracePt t="50907" x="2536825" y="5357813"/>
          <p14:tracePt t="51387" x="2528888" y="5349875"/>
          <p14:tracePt t="51398" x="2520950" y="5340350"/>
          <p14:tracePt t="51410" x="2511425" y="5332413"/>
          <p14:tracePt t="51426" x="2503488" y="5307013"/>
          <p14:tracePt t="51443" x="2493963" y="5280025"/>
          <p14:tracePt t="51460" x="2478088" y="5254625"/>
          <p14:tracePt t="51477" x="2478088" y="5237163"/>
          <p14:tracePt t="51493" x="2468563" y="5229225"/>
          <p14:tracePt t="51510" x="2460625" y="5211763"/>
          <p14:tracePt t="51527" x="2460625" y="5194300"/>
          <p14:tracePt t="51544" x="2451100" y="5178425"/>
          <p14:tracePt t="51560" x="2443163" y="5160963"/>
          <p14:tracePt t="51560" x="2443163" y="5151438"/>
          <p14:tracePt t="51577" x="2435225" y="5135563"/>
          <p14:tracePt t="51594" x="2425700" y="5118100"/>
          <p14:tracePt t="51611" x="2425700" y="5108575"/>
          <p14:tracePt t="51628" x="2417763" y="5092700"/>
          <p14:tracePt t="51644" x="2408238" y="5083175"/>
          <p14:tracePt t="51661" x="2400300" y="5057775"/>
          <p14:tracePt t="51678" x="2392363" y="5032375"/>
          <p14:tracePt t="51678" x="0" y="0"/>
        </p14:tracePtLst>
      </p14:laserTraceLst>
    </p:ext>
  </p:extLs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457200"/>
            <a:ext cx="8077200" cy="556260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Font typeface="Wingdings" pitchFamily="2" charset="2"/>
              <a:buNone/>
              <a:defRPr/>
            </a:pPr>
            <a:r>
              <a:rPr lang="zh-CN" altLang="en-US" sz="4800" b="1" smtClean="0">
                <a:solidFill>
                  <a:schemeClr val="accent1"/>
                </a:solidFill>
              </a:rPr>
              <a:t>本章介绍的主要内容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  <a:defRPr/>
            </a:pPr>
            <a:r>
              <a:rPr lang="zh-CN" altLang="en-US" b="1" smtClean="0">
                <a:solidFill>
                  <a:srgbClr val="FF0066"/>
                </a:solidFill>
              </a:rPr>
              <a:t>★</a:t>
            </a:r>
            <a:r>
              <a:rPr lang="zh-CN" altLang="en-US" sz="4400" b="1" smtClean="0"/>
              <a:t>串行通信的基本概念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  <a:defRPr/>
            </a:pPr>
            <a:r>
              <a:rPr lang="zh-CN" altLang="en-US" b="1" smtClean="0">
                <a:solidFill>
                  <a:srgbClr val="FF0066"/>
                </a:solidFill>
              </a:rPr>
              <a:t>★</a:t>
            </a:r>
            <a:r>
              <a:rPr lang="zh-CN" altLang="en-US" sz="4400" b="1" smtClean="0"/>
              <a:t>串行通信接口</a:t>
            </a:r>
            <a:r>
              <a:rPr lang="zh-CN" altLang="en-US" sz="4400" b="1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结构和工作原理</a:t>
            </a:r>
            <a:endParaRPr lang="zh-CN" altLang="en-US" sz="4400" smtClean="0"/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  <a:defRPr/>
            </a:pPr>
            <a:r>
              <a:rPr lang="zh-CN" altLang="en-US" b="1" smtClean="0">
                <a:solidFill>
                  <a:srgbClr val="FF0066"/>
                </a:solidFill>
              </a:rPr>
              <a:t>★</a:t>
            </a:r>
            <a:r>
              <a:rPr lang="zh-CN" altLang="en-US" sz="4400" b="1" smtClean="0"/>
              <a:t>串行通信</a:t>
            </a:r>
            <a:r>
              <a:rPr lang="zh-CN" altLang="en-US" sz="4400" b="1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的控制</a:t>
            </a:r>
            <a:r>
              <a:rPr lang="zh-CN" altLang="en-US" sz="4400" b="1" smtClean="0"/>
              <a:t>寄存器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  <a:defRPr/>
            </a:pPr>
            <a:r>
              <a:rPr lang="zh-CN" altLang="en-US" b="1" smtClean="0">
                <a:solidFill>
                  <a:srgbClr val="FF0066"/>
                </a:solidFill>
              </a:rPr>
              <a:t>★</a:t>
            </a:r>
            <a:r>
              <a:rPr lang="zh-CN" altLang="en-US" sz="4400" b="1" smtClean="0"/>
              <a:t>串行通信</a:t>
            </a:r>
            <a:r>
              <a:rPr lang="zh-CN" altLang="en-US" sz="4400" b="1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的应用编程</a:t>
            </a:r>
            <a:endParaRPr lang="zh-CN" altLang="en-US" sz="4400" b="1" smtClean="0"/>
          </a:p>
          <a:p>
            <a:pPr eaLnBrk="1" hangingPunct="1">
              <a:defRPr/>
            </a:pPr>
            <a:endParaRPr lang="zh-CN" altLang="en-US" sz="4400" smtClean="0"/>
          </a:p>
          <a:p>
            <a:pPr algn="just" eaLnBrk="1" hangingPunct="1">
              <a:buFont typeface="Wingdings" pitchFamily="2" charset="2"/>
              <a:buNone/>
              <a:defRPr/>
            </a:pPr>
            <a:endParaRPr lang="en-US" altLang="zh-CN" sz="2800" b="1" smtClean="0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19440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27"/>
          <p:cNvSpPr txBox="1">
            <a:spLocks noChangeArrowheads="1"/>
          </p:cNvSpPr>
          <p:nvPr/>
        </p:nvSpPr>
        <p:spPr bwMode="auto">
          <a:xfrm>
            <a:off x="463550" y="3933825"/>
            <a:ext cx="8534400" cy="2060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sz="3200" b="1"/>
              <a:t>        </a:t>
            </a:r>
            <a:r>
              <a:rPr kumimoji="0" lang="zh-CN" altLang="en-US" sz="3200" b="1"/>
              <a:t>如果更远距离（上千米）传送，</a:t>
            </a:r>
            <a:r>
              <a:rPr lang="zh-CN" altLang="en-US" sz="3200" b="1"/>
              <a:t>数字信号通过调制器变成模拟信号通过电话线传送到对方，接收方通过解调器将模拟信号转换成数字信号接收。（调制解调器</a:t>
            </a:r>
            <a:r>
              <a:rPr lang="en-US" altLang="zh-CN" sz="3200" b="1"/>
              <a:t>MODEM</a:t>
            </a:r>
            <a:r>
              <a:rPr lang="zh-CN" altLang="en-US" sz="3200" b="1"/>
              <a:t>）</a:t>
            </a:r>
          </a:p>
        </p:txBody>
      </p:sp>
      <p:sp>
        <p:nvSpPr>
          <p:cNvPr id="22531" name="Text Box 29"/>
          <p:cNvSpPr txBox="1">
            <a:spLocks noChangeArrowheads="1"/>
          </p:cNvSpPr>
          <p:nvPr/>
        </p:nvSpPr>
        <p:spPr bwMode="auto">
          <a:xfrm>
            <a:off x="7335838" y="549275"/>
            <a:ext cx="54927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22532" name="Text Box 31"/>
          <p:cNvSpPr txBox="1">
            <a:spLocks noChangeArrowheads="1"/>
          </p:cNvSpPr>
          <p:nvPr/>
        </p:nvSpPr>
        <p:spPr bwMode="auto">
          <a:xfrm>
            <a:off x="322263" y="2205038"/>
            <a:ext cx="8675687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sz="3200" b="1"/>
              <a:t>        较远距离传送（</a:t>
            </a:r>
            <a:r>
              <a:rPr kumimoji="0" lang="en-US" altLang="zh-CN" sz="3200" b="1"/>
              <a:t>15</a:t>
            </a:r>
            <a:r>
              <a:rPr kumimoji="0" lang="zh-CN" altLang="en-US" sz="3200" b="1"/>
              <a:t>米左右），加电平转换电路实现（</a:t>
            </a:r>
            <a:r>
              <a:rPr kumimoji="0" lang="en-US" altLang="zh-CN" sz="3200" b="1"/>
              <a:t>RS-232C</a:t>
            </a:r>
            <a:r>
              <a:rPr kumimoji="0" lang="zh-CN" altLang="en-US" sz="3200" b="1"/>
              <a:t>电平</a:t>
            </a:r>
            <a:r>
              <a:rPr kumimoji="0" lang="en-US" altLang="zh-CN" sz="3200" b="1"/>
              <a:t>)</a:t>
            </a:r>
            <a:r>
              <a:rPr kumimoji="0" lang="zh-CN" altLang="en-US" sz="3200" b="1"/>
              <a:t> 。</a:t>
            </a:r>
          </a:p>
        </p:txBody>
      </p:sp>
      <p:sp>
        <p:nvSpPr>
          <p:cNvPr id="22533" name="Text Box 31"/>
          <p:cNvSpPr txBox="1">
            <a:spLocks noChangeArrowheads="1"/>
          </p:cNvSpPr>
          <p:nvPr/>
        </p:nvSpPr>
        <p:spPr bwMode="auto">
          <a:xfrm>
            <a:off x="322263" y="531813"/>
            <a:ext cx="8675687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sz="3200" b="1"/>
              <a:t>        近距离传送（</a:t>
            </a:r>
            <a:r>
              <a:rPr kumimoji="0" lang="en-US" altLang="zh-CN" sz="3200" b="1"/>
              <a:t>1.5</a:t>
            </a:r>
            <a:r>
              <a:rPr kumimoji="0" lang="zh-CN" altLang="en-US" sz="3200" b="1"/>
              <a:t>米左右），单片机之间可直接连接（</a:t>
            </a:r>
            <a:r>
              <a:rPr kumimoji="0" lang="en-US" altLang="zh-CN" sz="3200" b="1"/>
              <a:t>TTL</a:t>
            </a:r>
            <a:r>
              <a:rPr kumimoji="0" lang="zh-CN" altLang="en-US" sz="3200" b="1"/>
              <a:t>电平）。</a:t>
            </a: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43046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276" x="1671638" y="960438"/>
          <p14:tracePt t="1448" x="1671638" y="950913"/>
          <p14:tracePt t="1465" x="1663700" y="935038"/>
          <p14:tracePt t="1467" x="1636713" y="908050"/>
          <p14:tracePt t="1481" x="1603375" y="892175"/>
          <p14:tracePt t="1499" x="1593850" y="882650"/>
          <p14:tracePt t="1515" x="1585913" y="882650"/>
          <p14:tracePt t="1737" x="1593850" y="882650"/>
          <p14:tracePt t="1760" x="1603375" y="892175"/>
          <p14:tracePt t="1772" x="1611313" y="900113"/>
          <p14:tracePt t="1784" x="1636713" y="900113"/>
          <p14:tracePt t="1800" x="1714500" y="925513"/>
          <p14:tracePt t="1817" x="1765300" y="942975"/>
          <p14:tracePt t="1833" x="1835150" y="977900"/>
          <p14:tracePt t="1850" x="1878013" y="985838"/>
          <p14:tracePt t="1867" x="1903413" y="1003300"/>
          <p14:tracePt t="1884" x="1920875" y="1011238"/>
          <p14:tracePt t="1900" x="1936750" y="1020763"/>
          <p14:tracePt t="1917" x="1946275" y="1028700"/>
          <p14:tracePt t="1934" x="1963738" y="1036638"/>
          <p14:tracePt t="1951" x="1997075" y="1046163"/>
          <p14:tracePt t="1967" x="2057400" y="1063625"/>
          <p14:tracePt t="1984" x="2168525" y="1089025"/>
          <p14:tracePt t="2001" x="2246313" y="1114425"/>
          <p14:tracePt t="2018" x="2322513" y="1131888"/>
          <p14:tracePt t="2035" x="2374900" y="1131888"/>
          <p14:tracePt t="2051" x="2417763" y="1131888"/>
          <p14:tracePt t="2068" x="2468563" y="1139825"/>
          <p14:tracePt t="2085" x="2520950" y="1139825"/>
          <p14:tracePt t="2102" x="2571750" y="1149350"/>
          <p14:tracePt t="2118" x="2632075" y="1157288"/>
          <p14:tracePt t="2135" x="2700338" y="1174750"/>
          <p14:tracePt t="2152" x="2803525" y="1182688"/>
          <p14:tracePt t="2169" x="2854325" y="1192213"/>
          <p14:tracePt t="2185" x="2889250" y="1200150"/>
          <p14:tracePt t="2202" x="2932113" y="1208088"/>
          <p14:tracePt t="2219" x="2965450" y="1208088"/>
          <p14:tracePt t="2236" x="3000375" y="1217613"/>
          <p14:tracePt t="2253" x="3043238" y="1225550"/>
          <p14:tracePt t="2269" x="3094038" y="1235075"/>
          <p14:tracePt t="2286" x="3171825" y="1260475"/>
          <p14:tracePt t="2303" x="3240088" y="1277938"/>
          <p14:tracePt t="2319" x="3335338" y="1285875"/>
          <p14:tracePt t="2337" x="3403600" y="1285875"/>
          <p14:tracePt t="2353" x="3471863" y="1285875"/>
          <p14:tracePt t="2370" x="3557588" y="1285875"/>
          <p14:tracePt t="2387" x="3643313" y="1285875"/>
          <p14:tracePt t="2403" x="3729038" y="1285875"/>
          <p14:tracePt t="2420" x="3806825" y="1285875"/>
          <p14:tracePt t="2437" x="3892550" y="1277938"/>
          <p14:tracePt t="2454" x="3968750" y="1277938"/>
          <p14:tracePt t="2470" x="4054475" y="1277938"/>
          <p14:tracePt t="2487" x="4114800" y="1277938"/>
          <p14:tracePt t="2504" x="4235450" y="1277938"/>
          <p14:tracePt t="2521" x="4294188" y="1285875"/>
          <p14:tracePt t="2537" x="4379913" y="1285875"/>
          <p14:tracePt t="2554" x="4432300" y="1293813"/>
          <p14:tracePt t="2571" x="4483100" y="1293813"/>
          <p14:tracePt t="2588" x="4500563" y="1293813"/>
          <p14:tracePt t="2604" x="4518025" y="1293813"/>
          <p14:tracePt t="2621" x="4525963" y="1293813"/>
          <p14:tracePt t="2656" x="4535488" y="1293813"/>
          <p14:tracePt t="2752" x="4543425" y="1293813"/>
          <p14:tracePt t="2784" x="4551363" y="1293813"/>
          <p14:tracePt t="2832" x="4560888" y="1293813"/>
          <p14:tracePt t="2848" x="4568825" y="1293813"/>
          <p14:tracePt t="2872" x="4578350" y="1293813"/>
          <p14:tracePt t="2896" x="4586288" y="1293813"/>
          <p14:tracePt t="2912" x="4586288" y="1303338"/>
          <p14:tracePt t="2922" x="4586288" y="1311275"/>
          <p14:tracePt t="2939" x="4568825" y="1336675"/>
          <p14:tracePt t="2956" x="4560888" y="1379538"/>
          <p14:tracePt t="2973" x="4551363" y="1439863"/>
          <p14:tracePt t="2990" x="4518025" y="1492250"/>
          <p14:tracePt t="3006" x="4492625" y="1535113"/>
          <p14:tracePt t="3288" x="4492625" y="1543050"/>
          <p14:tracePt t="3328" x="4500563" y="1543050"/>
          <p14:tracePt t="3342" x="4500563" y="1535113"/>
          <p14:tracePt t="3343" x="4500563" y="1525588"/>
          <p14:tracePt t="3358" x="4525963" y="1517650"/>
          <p14:tracePt t="3375" x="4594225" y="1482725"/>
          <p14:tracePt t="3392" x="4646613" y="1465263"/>
          <p14:tracePt t="3409" x="4697413" y="1431925"/>
          <p14:tracePt t="3425" x="4732338" y="1414463"/>
          <p14:tracePt t="3442" x="4775200" y="1397000"/>
          <p14:tracePt t="3459" x="4826000" y="1371600"/>
          <p14:tracePt t="3476" x="4894263" y="1354138"/>
          <p14:tracePt t="3492" x="5006975" y="1320800"/>
          <p14:tracePt t="3509" x="5160963" y="1285875"/>
          <p14:tracePt t="3526" x="5357813" y="1268413"/>
          <p14:tracePt t="3543" x="5511800" y="1250950"/>
          <p14:tracePt t="3559" x="5803900" y="1217613"/>
          <p14:tracePt t="3576" x="5965825" y="1192213"/>
          <p14:tracePt t="3593" x="6129338" y="1174750"/>
          <p14:tracePt t="3610" x="6257925" y="1165225"/>
          <p14:tracePt t="3626" x="6411913" y="1157288"/>
          <p14:tracePt t="3643" x="6532563" y="1157288"/>
          <p14:tracePt t="3660" x="6678613" y="1149350"/>
          <p14:tracePt t="3677" x="6780213" y="1139825"/>
          <p14:tracePt t="3694" x="6892925" y="1139825"/>
          <p14:tracePt t="3710" x="6986588" y="1131888"/>
          <p14:tracePt t="3727" x="7097713" y="1131888"/>
          <p14:tracePt t="3744" x="7312025" y="1157288"/>
          <p14:tracePt t="3761" x="7440613" y="1174750"/>
          <p14:tracePt t="3778" x="7518400" y="1182688"/>
          <p14:tracePt t="3794" x="7586663" y="1182688"/>
          <p14:tracePt t="3811" x="7637463" y="1192213"/>
          <p14:tracePt t="3828" x="7654925" y="1192213"/>
          <p14:tracePt t="3844" x="7672388" y="1192213"/>
          <p14:tracePt t="3861" x="7689850" y="1192213"/>
          <p14:tracePt t="3878" x="7697788" y="1192213"/>
          <p14:tracePt t="3895" x="7715250" y="1192213"/>
          <p14:tracePt t="3911" x="7750175" y="1192213"/>
          <p14:tracePt t="3928" x="7783513" y="1192213"/>
          <p14:tracePt t="3945" x="7808913" y="1192213"/>
          <p14:tracePt t="3962" x="7826375" y="1192213"/>
          <p14:tracePt t="3978" x="7835900" y="1192213"/>
          <p14:tracePt t="4128" x="7826375" y="1200150"/>
          <p14:tracePt t="4136" x="7793038" y="1208088"/>
          <p14:tracePt t="4146" x="7732713" y="1217613"/>
          <p14:tracePt t="4163" x="7654925" y="1243013"/>
          <p14:tracePt t="4180" x="7551738" y="1250950"/>
          <p14:tracePt t="4196" x="7423150" y="1277938"/>
          <p14:tracePt t="4213" x="7269163" y="1303338"/>
          <p14:tracePt t="4230" x="7132638" y="1328738"/>
          <p14:tracePt t="4246" x="6969125" y="1346200"/>
          <p14:tracePt t="4263" x="6754813" y="1354138"/>
          <p14:tracePt t="4263" x="6661150" y="1354138"/>
          <p14:tracePt t="4280" x="6394450" y="1371600"/>
          <p14:tracePt t="4297" x="6172200" y="1397000"/>
          <p14:tracePt t="4313" x="5940425" y="1431925"/>
          <p14:tracePt t="4330" x="5597525" y="1474788"/>
          <p14:tracePt t="4347" x="5297488" y="1535113"/>
          <p14:tracePt t="4364" x="4997450" y="1585913"/>
          <p14:tracePt t="4380" x="4757738" y="1628775"/>
          <p14:tracePt t="4397" x="4492625" y="1654175"/>
          <p14:tracePt t="4414" x="4260850" y="1671638"/>
          <p14:tracePt t="4431" x="4011613" y="1714500"/>
          <p14:tracePt t="4447" x="3678238" y="1749425"/>
          <p14:tracePt t="4464" x="3463925" y="1792288"/>
          <p14:tracePt t="4481" x="3275013" y="1825625"/>
          <p14:tracePt t="4498" x="3111500" y="1851025"/>
          <p14:tracePt t="4514" x="2957513" y="1868488"/>
          <p14:tracePt t="4531" x="2811463" y="1885950"/>
          <p14:tracePt t="4548" x="2665413" y="1903413"/>
          <p14:tracePt t="4565" x="2563813" y="1920875"/>
          <p14:tracePt t="4581" x="2460625" y="1928813"/>
          <p14:tracePt t="4599" x="2365375" y="1928813"/>
          <p14:tracePt t="4615" x="2168525" y="1928813"/>
          <p14:tracePt t="4632" x="2032000" y="1928813"/>
          <p14:tracePt t="4648" x="1851025" y="1911350"/>
          <p14:tracePt t="4665" x="1671638" y="1885950"/>
          <p14:tracePt t="4682" x="1550988" y="1868488"/>
          <p14:tracePt t="4699" x="1492250" y="1843088"/>
          <p14:tracePt t="4752" x="1500188" y="1835150"/>
          <p14:tracePt t="4760" x="1508125" y="1825625"/>
          <p14:tracePt t="4768" x="1508125" y="1817688"/>
          <p14:tracePt t="4783" x="1508125" y="1808163"/>
          <p14:tracePt t="4817" x="1517650" y="1808163"/>
          <p14:tracePt t="4872" x="1517650" y="1800225"/>
          <p14:tracePt t="4888" x="1525588" y="1792288"/>
          <p14:tracePt t="4917" x="1535113" y="1792288"/>
          <p14:tracePt t="4933" x="1543050" y="1782763"/>
          <p14:tracePt t="4934" x="1560513" y="1774825"/>
          <p14:tracePt t="4951" x="1577975" y="1765300"/>
          <p14:tracePt t="4967" x="1603375" y="1765300"/>
          <p14:tracePt t="4967" x="1620838" y="1757363"/>
          <p14:tracePt t="4984" x="1679575" y="1739900"/>
          <p14:tracePt t="5000" x="1722438" y="1722438"/>
          <p14:tracePt t="5017" x="1774825" y="1706563"/>
          <p14:tracePt t="5034" x="1835150" y="1689100"/>
          <p14:tracePt t="5051" x="1911350" y="1671638"/>
          <p14:tracePt t="5068" x="2057400" y="1671638"/>
          <p14:tracePt t="5084" x="2185988" y="1671638"/>
          <p14:tracePt t="5101" x="2349500" y="1671638"/>
          <p14:tracePt t="5118" x="2486025" y="1671638"/>
          <p14:tracePt t="5135" x="2606675" y="1671638"/>
          <p14:tracePt t="5151" x="2786063" y="1671638"/>
          <p14:tracePt t="5168" x="2854325" y="1671638"/>
          <p14:tracePt t="5185" x="2949575" y="1671638"/>
          <p14:tracePt t="5202" x="3035300" y="1671638"/>
          <p14:tracePt t="5218" x="3094038" y="1679575"/>
          <p14:tracePt t="5235" x="3171825" y="1689100"/>
          <p14:tracePt t="5252" x="3232150" y="1697038"/>
          <p14:tracePt t="5269" x="3360738" y="1722438"/>
          <p14:tracePt t="5286" x="3463925" y="1731963"/>
          <p14:tracePt t="5302" x="3617913" y="1739900"/>
          <p14:tracePt t="5319" x="3746500" y="1739900"/>
          <p14:tracePt t="5319" x="3822700" y="1739900"/>
          <p14:tracePt t="5336" x="3951288" y="1722438"/>
          <p14:tracePt t="5353" x="4011613" y="1706563"/>
          <p14:tracePt t="5369" x="4054475" y="1679575"/>
          <p14:tracePt t="5386" x="4079875" y="1654175"/>
          <p14:tracePt t="5403" x="4106863" y="1636713"/>
          <p14:tracePt t="5420" x="4122738" y="1611313"/>
          <p14:tracePt t="5436" x="4140200" y="1585913"/>
          <p14:tracePt t="5454" x="4175125" y="1543050"/>
          <p14:tracePt t="5471" x="4200525" y="1500188"/>
          <p14:tracePt t="5488" x="4208463" y="1465263"/>
          <p14:tracePt t="5504" x="4217988" y="1431925"/>
          <p14:tracePt t="5504" x="4208463" y="1422400"/>
          <p14:tracePt t="5521" x="4183063" y="1389063"/>
          <p14:tracePt t="5538" x="4157663" y="1363663"/>
          <p14:tracePt t="5555" x="4114800" y="1354138"/>
          <p14:tracePt t="5571" x="4071938" y="1328738"/>
          <p14:tracePt t="5588" x="4021138" y="1293813"/>
          <p14:tracePt t="5605" x="3986213" y="1277938"/>
          <p14:tracePt t="5621" x="3968750" y="1268413"/>
          <p14:tracePt t="5638" x="3951288" y="1250950"/>
          <p14:tracePt t="5655" x="3935413" y="1235075"/>
          <p14:tracePt t="5672" x="3875088" y="1225550"/>
          <p14:tracePt t="5689" x="3763963" y="1208088"/>
          <p14:tracePt t="5705" x="3668713" y="1208088"/>
          <p14:tracePt t="5722" x="3575050" y="1208088"/>
          <p14:tracePt t="5739" x="3506788" y="1208088"/>
          <p14:tracePt t="5755" x="3429000" y="1208088"/>
          <p14:tracePt t="5773" x="3394075" y="1208088"/>
          <p14:tracePt t="5789" x="3351213" y="1208088"/>
          <p14:tracePt t="5807" x="3308350" y="1208088"/>
          <p14:tracePt t="5822" x="3222625" y="1235075"/>
          <p14:tracePt t="5840" x="3111500" y="1260475"/>
          <p14:tracePt t="5856" x="2914650" y="1328738"/>
          <p14:tracePt t="5873" x="2768600" y="1389063"/>
          <p14:tracePt t="5890" x="2708275" y="1414463"/>
          <p14:tracePt t="5907" x="2692400" y="1431925"/>
          <p14:tracePt t="5978" x="2700338" y="1431925"/>
          <p14:tracePt t="5994" x="2708275" y="1431925"/>
          <p14:tracePt t="5995" x="2717800" y="1422400"/>
          <p14:tracePt t="6042" x="2725738" y="1414463"/>
          <p14:tracePt t="6130" x="2735263" y="1414463"/>
          <p14:tracePt t="6443" x="2735263" y="1422400"/>
          <p14:tracePt t="6444" x="2717800" y="1439863"/>
          <p14:tracePt t="6461" x="2700338" y="1492250"/>
          <p14:tracePt t="6477" x="2674938" y="1543050"/>
          <p14:tracePt t="6494" x="2649538" y="1593850"/>
          <p14:tracePt t="6511" x="2622550" y="1671638"/>
          <p14:tracePt t="6527" x="2589213" y="1739900"/>
          <p14:tracePt t="6544" x="2554288" y="1782763"/>
          <p14:tracePt t="6561" x="2536825" y="1835150"/>
          <p14:tracePt t="6578" x="2528888" y="1860550"/>
          <p14:tracePt t="6594" x="2528888" y="1878013"/>
          <p14:tracePt t="6611" x="2520950" y="1893888"/>
          <p14:tracePt t="6628" x="2520950" y="1920875"/>
          <p14:tracePt t="6645" x="2503488" y="1963738"/>
          <p14:tracePt t="6661" x="2460625" y="2014538"/>
          <p14:tracePt t="6678" x="2392363" y="2108200"/>
          <p14:tracePt t="6695" x="2314575" y="2185988"/>
          <p14:tracePt t="6712" x="2228850" y="2271713"/>
          <p14:tracePt t="6728" x="2151063" y="2349500"/>
          <p14:tracePt t="6745" x="2022475" y="2468563"/>
          <p14:tracePt t="6763" x="1971675" y="2511425"/>
          <p14:tracePt t="6779" x="1928813" y="2554288"/>
          <p14:tracePt t="6796" x="1893888" y="2579688"/>
          <p14:tracePt t="6813" x="1885950" y="2597150"/>
          <p14:tracePt t="6829" x="1878013" y="2606675"/>
          <p14:tracePt t="6986" x="1878013" y="2614613"/>
          <p14:tracePt t="6987" x="1885950" y="2614613"/>
          <p14:tracePt t="7042" x="1885950" y="2622550"/>
          <p14:tracePt t="7046" x="1893888" y="2622550"/>
          <p14:tracePt t="7083" x="1903413" y="2622550"/>
          <p14:tracePt t="7083" x="1911350" y="2632075"/>
          <p14:tracePt t="7097" x="1936750" y="2640013"/>
          <p14:tracePt t="7114" x="1971675" y="2657475"/>
          <p14:tracePt t="7131" x="1989138" y="2657475"/>
          <p14:tracePt t="7147" x="1997075" y="2665413"/>
          <p14:tracePt t="7394" x="2006600" y="2665413"/>
          <p14:tracePt t="7397" x="2014538" y="2665413"/>
          <p14:tracePt t="7416" x="2057400" y="2674938"/>
          <p14:tracePt t="7450" x="2108200" y="2692400"/>
          <p14:tracePt t="7450" x="2135188" y="2700338"/>
          <p14:tracePt t="7466" x="2185988" y="2708275"/>
          <p14:tracePt t="7483" x="2236788" y="2717800"/>
          <p14:tracePt t="7500" x="2314575" y="2735263"/>
          <p14:tracePt t="7516" x="2382838" y="2743200"/>
          <p14:tracePt t="7533" x="2443163" y="2743200"/>
          <p14:tracePt t="7550" x="2546350" y="2751138"/>
          <p14:tracePt t="7567" x="2614613" y="2751138"/>
          <p14:tracePt t="7583" x="2700338" y="2768600"/>
          <p14:tracePt t="7600" x="2786063" y="2778125"/>
          <p14:tracePt t="7616" x="2863850" y="2794000"/>
          <p14:tracePt t="7633" x="3000375" y="2811463"/>
          <p14:tracePt t="7650" x="3121025" y="2820988"/>
          <p14:tracePt t="7667" x="3222625" y="2820988"/>
          <p14:tracePt t="7684" x="3386138" y="2820988"/>
          <p14:tracePt t="7700" x="3532188" y="2820988"/>
          <p14:tracePt t="7717" x="3703638" y="2820988"/>
          <p14:tracePt t="7734" x="3892550" y="2820988"/>
          <p14:tracePt t="7751" x="4079875" y="2811463"/>
          <p14:tracePt t="7768" x="4268788" y="2811463"/>
          <p14:tracePt t="7784" x="4457700" y="2794000"/>
          <p14:tracePt t="7801" x="4679950" y="2786063"/>
          <p14:tracePt t="7818" x="4808538" y="2768600"/>
          <p14:tracePt t="7835" x="4886325" y="2768600"/>
          <p14:tracePt t="7851" x="4937125" y="2768600"/>
          <p14:tracePt t="7868" x="4964113" y="2768600"/>
          <p14:tracePt t="7885" x="4979988" y="2768600"/>
          <p14:tracePt t="7901" x="4989513" y="2768600"/>
          <p14:tracePt t="7918" x="4997450" y="2768600"/>
          <p14:tracePt t="7935" x="5014913" y="2768600"/>
          <p14:tracePt t="7952" x="5022850" y="2768600"/>
          <p14:tracePt t="7968" x="5040313" y="2768600"/>
          <p14:tracePt t="7985" x="5075238" y="2768600"/>
          <p14:tracePt t="8002" x="5092700" y="2768600"/>
          <p14:tracePt t="8019" x="5108575" y="2768600"/>
          <p14:tracePt t="8036" x="5118100" y="2768600"/>
          <p14:tracePt t="8122" x="5126038" y="2768600"/>
          <p14:tracePt t="8170" x="5135563" y="2768600"/>
          <p14:tracePt t="8187" x="5151438" y="2768600"/>
          <p14:tracePt t="8204" x="5160963" y="2768600"/>
          <p14:tracePt t="8220" x="5178425" y="2768600"/>
          <p14:tracePt t="8237" x="5186363" y="2768600"/>
          <p14:tracePt t="8253" x="5203825" y="2768600"/>
          <p14:tracePt t="8271" x="5211763" y="2768600"/>
          <p14:tracePt t="8287" x="5221288" y="2768600"/>
          <p14:tracePt t="8304" x="5229225" y="2768600"/>
          <p14:tracePt t="8338" x="5237163" y="2768600"/>
          <p14:tracePt t="8498" x="5246688" y="2768600"/>
          <p14:tracePt t="8513" x="5264150" y="2768600"/>
          <p14:tracePt t="8523" x="5272088" y="2768600"/>
          <p14:tracePt t="8539" x="5297488" y="2778125"/>
          <p14:tracePt t="8555" x="5340350" y="2778125"/>
          <p14:tracePt t="8572" x="5400675" y="2786063"/>
          <p14:tracePt t="8588" x="5494338" y="2786063"/>
          <p14:tracePt t="8605" x="5607050" y="2786063"/>
          <p14:tracePt t="8622" x="5700713" y="2786063"/>
          <p14:tracePt t="8639" x="5751513" y="2786063"/>
          <p14:tracePt t="8656" x="5786438" y="2786063"/>
          <p14:tracePt t="8672" x="5803900" y="2786063"/>
          <p14:tracePt t="8689" x="5837238" y="2786063"/>
          <p14:tracePt t="8706" x="5880100" y="2794000"/>
          <p14:tracePt t="8722" x="5932488" y="2811463"/>
          <p14:tracePt t="8739" x="5983288" y="2811463"/>
          <p14:tracePt t="8756" x="6043613" y="2811463"/>
          <p14:tracePt t="8773" x="6129338" y="2820988"/>
          <p14:tracePt t="8789" x="6180138" y="2820988"/>
          <p14:tracePt t="8807" x="6249988" y="2820988"/>
          <p14:tracePt t="8823" x="6335713" y="2820988"/>
          <p14:tracePt t="8841" x="6429375" y="2828925"/>
          <p14:tracePt t="8857" x="6575425" y="2846388"/>
          <p14:tracePt t="8873" x="6746875" y="2863850"/>
          <p14:tracePt t="8890" x="6865938" y="2863850"/>
          <p14:tracePt t="8907" x="6935788" y="2863850"/>
          <p14:tracePt t="8924" x="6969125" y="2863850"/>
          <p14:tracePt t="8940" x="6986588" y="2863850"/>
          <p14:tracePt t="8957" x="6994525" y="2863850"/>
          <p14:tracePt t="8974" x="7004050" y="2863850"/>
          <p14:tracePt t="8991" x="7011988" y="2863850"/>
          <p14:tracePt t="9007" x="7021513" y="2863850"/>
          <p14:tracePt t="9024" x="7064375" y="2863850"/>
          <p14:tracePt t="9041" x="7097713" y="2863850"/>
          <p14:tracePt t="9058" x="7132638" y="2863850"/>
          <p14:tracePt t="9074" x="7140575" y="2863850"/>
          <p14:tracePt t="9393" x="7132638" y="2863850"/>
          <p14:tracePt t="9401" x="7123113" y="2863850"/>
          <p14:tracePt t="9409" x="7115175" y="2863850"/>
          <p14:tracePt t="9426" x="7097713" y="2863850"/>
          <p14:tracePt t="9442" x="7080250" y="2863850"/>
          <p14:tracePt t="9459" x="7064375" y="2863850"/>
          <p14:tracePt t="9476" x="7046913" y="2863850"/>
          <p14:tracePt t="9492" x="7021513" y="2863850"/>
          <p14:tracePt t="9509" x="6994525" y="2863850"/>
          <p14:tracePt t="9526" x="6961188" y="2863850"/>
          <p14:tracePt t="9543" x="6926263" y="2863850"/>
          <p14:tracePt t="9559" x="6892925" y="2863850"/>
          <p14:tracePt t="9559" x="6883400" y="2863850"/>
          <p14:tracePt t="9577" x="6850063" y="2863850"/>
          <p14:tracePt t="9593" x="6797675" y="2863850"/>
          <p14:tracePt t="9610" x="6754813" y="2863850"/>
          <p14:tracePt t="9626" x="6661150" y="2863850"/>
          <p14:tracePt t="9643" x="6532563" y="2871788"/>
          <p14:tracePt t="9660" x="6351588" y="2871788"/>
          <p14:tracePt t="9677" x="6189663" y="2871788"/>
          <p14:tracePt t="9693" x="6008688" y="2871788"/>
          <p14:tracePt t="9710" x="5794375" y="2871788"/>
          <p14:tracePt t="9727" x="5607050" y="2871788"/>
          <p14:tracePt t="9744" x="5408613" y="2871788"/>
          <p14:tracePt t="9744" x="5314950" y="2871788"/>
          <p14:tracePt t="9761" x="5108575" y="2863850"/>
          <p14:tracePt t="9777" x="4929188" y="2846388"/>
          <p14:tracePt t="9794" x="4792663" y="2846388"/>
          <p14:tracePt t="9811" x="4646613" y="2846388"/>
          <p14:tracePt t="9828" x="4551363" y="2846388"/>
          <p14:tracePt t="9844" x="4465638" y="2846388"/>
          <p14:tracePt t="9862" x="4414838" y="2846388"/>
          <p14:tracePt t="9878" x="4379913" y="2846388"/>
          <p14:tracePt t="9895" x="4337050" y="2846388"/>
          <p14:tracePt t="9911" x="4303713" y="2836863"/>
          <p14:tracePt t="9928" x="4243388" y="2828925"/>
          <p14:tracePt t="9945" x="4217988" y="2820988"/>
          <p14:tracePt t="9962" x="4217988" y="2811463"/>
          <p14:tracePt t="10466" x="4235450" y="2811463"/>
          <p14:tracePt t="10467" x="4278313" y="2811463"/>
          <p14:tracePt t="10482" x="4371975" y="2828925"/>
          <p14:tracePt t="10499" x="4483100" y="2836863"/>
          <p14:tracePt t="10515" x="4637088" y="2846388"/>
          <p14:tracePt t="10532" x="4792663" y="2846388"/>
          <p14:tracePt t="10548" x="4954588" y="2854325"/>
          <p14:tracePt t="10565" x="5151438" y="2871788"/>
          <p14:tracePt t="10582" x="5314950" y="2889250"/>
          <p14:tracePt t="10599" x="5494338" y="2906713"/>
          <p14:tracePt t="10615" x="5614988" y="2914650"/>
          <p14:tracePt t="10632" x="5768975" y="2922588"/>
          <p14:tracePt t="10648" x="5965825" y="2922588"/>
          <p14:tracePt t="10666" x="6121400" y="2922588"/>
          <p14:tracePt t="10682" x="6223000" y="2922588"/>
          <p14:tracePt t="10699" x="6343650" y="2922588"/>
          <p14:tracePt t="10716" x="6429375" y="2932113"/>
          <p14:tracePt t="10732" x="6540500" y="2932113"/>
          <p14:tracePt t="10749" x="6635750" y="2932113"/>
          <p14:tracePt t="10766" x="6737350" y="2932113"/>
          <p14:tracePt t="10783" x="6850063" y="2932113"/>
          <p14:tracePt t="10799" x="6951663" y="2932113"/>
          <p14:tracePt t="10816" x="7072313" y="2932113"/>
          <p14:tracePt t="10833" x="7107238" y="2932113"/>
          <p14:tracePt t="10850" x="7140575" y="2932113"/>
          <p14:tracePt t="10867" x="7165975" y="2932113"/>
          <p14:tracePt t="10883" x="7192963" y="2922588"/>
          <p14:tracePt t="10900" x="7235825" y="2922588"/>
          <p14:tracePt t="10917" x="7278688" y="2906713"/>
          <p14:tracePt t="10933" x="7312025" y="2897188"/>
          <p14:tracePt t="10950" x="7354888" y="2871788"/>
          <p14:tracePt t="10967" x="7397750" y="2854325"/>
          <p14:tracePt t="10984" x="7415213" y="2846388"/>
          <p14:tracePt t="10984" x="7423150" y="2846388"/>
          <p14:tracePt t="11001" x="7432675" y="2836863"/>
          <p14:tracePt t="11041" x="7440613" y="2836863"/>
          <p14:tracePt t="11137" x="7432675" y="2836863"/>
          <p14:tracePt t="11151" x="7415213" y="2836863"/>
          <p14:tracePt t="11153" x="7354888" y="2854325"/>
          <p14:tracePt t="11168" x="7165975" y="2889250"/>
          <p14:tracePt t="11185" x="6951663" y="2922588"/>
          <p14:tracePt t="11202" x="6643688" y="2957513"/>
          <p14:tracePt t="11218" x="6351588" y="2957513"/>
          <p14:tracePt t="11235" x="5965825" y="2957513"/>
          <p14:tracePt t="11252" x="5649913" y="2965450"/>
          <p14:tracePt t="11269" x="5237163" y="2982913"/>
          <p14:tracePt t="11285" x="4903788" y="2982913"/>
          <p14:tracePt t="11302" x="4465638" y="2992438"/>
          <p14:tracePt t="11319" x="4122738" y="2992438"/>
          <p14:tracePt t="11336" x="3779838" y="3008313"/>
          <p14:tracePt t="11352" x="3103563" y="3035300"/>
          <p14:tracePt t="11370" x="2622550" y="3043238"/>
          <p14:tracePt t="11386" x="2314575" y="3068638"/>
          <p14:tracePt t="11403" x="2039938" y="3078163"/>
          <p14:tracePt t="11420" x="1774825" y="3094038"/>
          <p14:tracePt t="11436" x="1603375" y="3103563"/>
          <p14:tracePt t="11453" x="1449388" y="3111500"/>
          <p14:tracePt t="11470" x="1336675" y="3128963"/>
          <p14:tracePt t="11487" x="1217613" y="3146425"/>
          <p14:tracePt t="11503" x="1122363" y="3154363"/>
          <p14:tracePt t="11520" x="985838" y="3179763"/>
          <p14:tracePt t="11537" x="925513" y="3189288"/>
          <p14:tracePt t="11554" x="908050" y="3189288"/>
          <p14:tracePt t="11785" x="917575" y="3189288"/>
          <p14:tracePt t="11785" x="935038" y="3189288"/>
          <p14:tracePt t="11809" x="960438" y="3189288"/>
          <p14:tracePt t="11810" x="977900" y="3189288"/>
          <p14:tracePt t="11822" x="1063625" y="3189288"/>
          <p14:tracePt t="11839" x="1149350" y="3189288"/>
          <p14:tracePt t="11855" x="1250950" y="3189288"/>
          <p14:tracePt t="11872" x="1414463" y="3189288"/>
          <p14:tracePt t="11890" x="1525588" y="3189288"/>
          <p14:tracePt t="11905" x="1679575" y="3189288"/>
          <p14:tracePt t="11922" x="1817688" y="3189288"/>
          <p14:tracePt t="11939" x="1954213" y="3171825"/>
          <p14:tracePt t="11956" x="2092325" y="3154363"/>
          <p14:tracePt t="11973" x="2168525" y="3136900"/>
          <p14:tracePt t="11989" x="2220913" y="3121025"/>
          <p14:tracePt t="12006" x="2246313" y="3111500"/>
          <p14:tracePt t="12023" x="2254250" y="3103563"/>
          <p14:tracePt t="12073" x="2263775" y="3103563"/>
          <p14:tracePt t="12080" x="2271713" y="3094038"/>
          <p14:tracePt t="12090" x="2279650" y="3094038"/>
          <p14:tracePt t="12106" x="2289175" y="3094038"/>
          <p14:tracePt t="12123" x="2297113" y="3086100"/>
          <p14:tracePt t="12140" x="2314575" y="3086100"/>
          <p14:tracePt t="12157" x="2322513" y="3086100"/>
          <p14:tracePt t="12173" x="2332038" y="3078163"/>
          <p14:tracePt t="12209" x="2339975" y="3078163"/>
          <p14:tracePt t="12225" x="2349500" y="3078163"/>
          <p14:tracePt t="12225" x="2382838" y="3086100"/>
          <p14:tracePt t="12241" x="2451100" y="3103563"/>
          <p14:tracePt t="12257" x="2563813" y="3121025"/>
          <p14:tracePt t="12274" x="2665413" y="3121025"/>
          <p14:tracePt t="12291" x="2846388" y="3128963"/>
          <p14:tracePt t="12307" x="2982913" y="3136900"/>
          <p14:tracePt t="12324" x="3128963" y="3136900"/>
          <p14:tracePt t="12341" x="3214688" y="3146425"/>
          <p14:tracePt t="12358" x="3282950" y="3146425"/>
          <p14:tracePt t="12374" x="3335338" y="3146425"/>
          <p14:tracePt t="12392" x="3378200" y="3146425"/>
          <p14:tracePt t="12408" x="3506788" y="3146425"/>
          <p14:tracePt t="12425" x="3643313" y="3146425"/>
          <p14:tracePt t="12442" x="3763963" y="3146425"/>
          <p14:tracePt t="12458" x="3908425" y="3146425"/>
          <p14:tracePt t="12475" x="4003675" y="3146425"/>
          <p14:tracePt t="12492" x="4089400" y="3146425"/>
          <p14:tracePt t="12509" x="4149725" y="3146425"/>
          <p14:tracePt t="12525" x="4192588" y="3154363"/>
          <p14:tracePt t="12542" x="4200525" y="3154363"/>
          <p14:tracePt t="12705" x="4192588" y="3154363"/>
          <p14:tracePt t="12721" x="4175125" y="3163888"/>
          <p14:tracePt t="12727" x="4106863" y="3163888"/>
          <p14:tracePt t="12743" x="3986213" y="3171825"/>
          <p14:tracePt t="12760" x="3736975" y="3197225"/>
          <p14:tracePt t="12777" x="3575050" y="3206750"/>
          <p14:tracePt t="12794" x="3360738" y="3214688"/>
          <p14:tracePt t="12810" x="3206750" y="3214688"/>
          <p14:tracePt t="12827" x="3043238" y="3214688"/>
          <p14:tracePt t="12844" x="2940050" y="3214688"/>
          <p14:tracePt t="12861" x="2828925" y="3214688"/>
          <p14:tracePt t="12877" x="2760663" y="3206750"/>
          <p14:tracePt t="12895" x="2708275" y="3197225"/>
          <p14:tracePt t="12911" x="2682875" y="3197225"/>
          <p14:tracePt t="12928" x="2674938" y="3197225"/>
          <p14:tracePt t="13057" x="2682875" y="3197225"/>
          <p14:tracePt t="13065" x="2700338" y="3197225"/>
          <p14:tracePt t="13079" x="2794000" y="3197225"/>
          <p14:tracePt t="13095" x="2932113" y="3206750"/>
          <p14:tracePt t="13112" x="3282950" y="3240088"/>
          <p14:tracePt t="13129" x="3514725" y="3249613"/>
          <p14:tracePt t="13146" x="3789363" y="3249613"/>
          <p14:tracePt t="13162" x="3978275" y="3249613"/>
          <p14:tracePt t="13179" x="4106863" y="3249613"/>
          <p14:tracePt t="13196" x="4149725" y="3240088"/>
          <p14:tracePt t="13313" x="4140200" y="3240088"/>
          <p14:tracePt t="13328" x="4097338" y="3240088"/>
          <p14:tracePt t="13346" x="4079875" y="3240088"/>
          <p14:tracePt t="13945" x="4071938" y="3240088"/>
          <p14:tracePt t="13947" x="4054475" y="3240088"/>
          <p14:tracePt t="13967" x="4011613" y="3240088"/>
          <p14:tracePt t="13984" x="3951288" y="3240088"/>
          <p14:tracePt t="14000" x="3806825" y="3265488"/>
          <p14:tracePt t="14017" x="3703638" y="3292475"/>
          <p14:tracePt t="14034" x="3557588" y="3325813"/>
          <p14:tracePt t="14051" x="3421063" y="3368675"/>
          <p14:tracePt t="14068" x="3249613" y="3436938"/>
          <p14:tracePt t="14084" x="3060700" y="3514725"/>
          <p14:tracePt t="14101" x="2863850" y="3592513"/>
          <p14:tracePt t="14117" x="2649538" y="3686175"/>
          <p14:tracePt t="14134" x="2478088" y="3754438"/>
          <p14:tracePt t="14151" x="2306638" y="3857625"/>
          <p14:tracePt t="14168" x="2151063" y="3951288"/>
          <p14:tracePt t="14185" x="2065338" y="4011613"/>
          <p14:tracePt t="14201" x="2006600" y="4046538"/>
          <p14:tracePt t="14218" x="1954213" y="4071938"/>
          <p14:tracePt t="14235" x="1920875" y="4097338"/>
          <p14:tracePt t="14251" x="1868488" y="4132263"/>
          <p14:tracePt t="14268" x="1817688" y="4157663"/>
          <p14:tracePt t="14285" x="1782763" y="4192588"/>
          <p14:tracePt t="14302" x="1731963" y="4225925"/>
          <p14:tracePt t="14318" x="1689100" y="4260850"/>
          <p14:tracePt t="14335" x="1654175" y="4303713"/>
          <p14:tracePt t="14352" x="1628775" y="4346575"/>
          <p14:tracePt t="14369" x="1611313" y="4364038"/>
          <p14:tracePt t="14432" x="1603375" y="4364038"/>
          <p14:tracePt t="14600" x="1611313" y="4364038"/>
          <p14:tracePt t="14625" x="1620838" y="4364038"/>
          <p14:tracePt t="14641" x="1628775" y="4364038"/>
          <p14:tracePt t="14653" x="1636713" y="4364038"/>
          <p14:tracePt t="14670" x="1654175" y="4364038"/>
          <p14:tracePt t="14687" x="1671638" y="4364038"/>
          <p14:tracePt t="14704" x="1714500" y="4364038"/>
          <p14:tracePt t="14721" x="1757363" y="4364038"/>
          <p14:tracePt t="14737" x="1808163" y="4364038"/>
          <p14:tracePt t="14754" x="1903413" y="4364038"/>
          <p14:tracePt t="14771" x="2014538" y="4364038"/>
          <p14:tracePt t="14788" x="2178050" y="4389438"/>
          <p14:tracePt t="14805" x="2365375" y="4414838"/>
          <p14:tracePt t="14821" x="2589213" y="4422775"/>
          <p14:tracePt t="14838" x="2778125" y="4440238"/>
          <p14:tracePt t="14855" x="2965450" y="4440238"/>
          <p14:tracePt t="14872" x="3086100" y="4440238"/>
          <p14:tracePt t="14888" x="3189288" y="4440238"/>
          <p14:tracePt t="14905" x="3222625" y="4440238"/>
          <p14:tracePt t="14922" x="3249613" y="4440238"/>
          <p14:tracePt t="14938" x="3282950" y="4440238"/>
          <p14:tracePt t="14955" x="3317875" y="4440238"/>
          <p14:tracePt t="14972" x="3335338" y="4440238"/>
          <p14:tracePt t="14989" x="3351213" y="4440238"/>
          <p14:tracePt t="15208" x="3360738" y="4440238"/>
          <p14:tracePt t="15232" x="3368675" y="4440238"/>
          <p14:tracePt t="15240" x="3411538" y="4440238"/>
          <p14:tracePt t="15257" x="3429000" y="4440238"/>
          <p14:tracePt t="15273" x="3463925" y="4432300"/>
          <p14:tracePt t="15290" x="3479800" y="4422775"/>
          <p14:tracePt t="15307" x="3497263" y="4414838"/>
          <p14:tracePt t="15324" x="3514725" y="4397375"/>
          <p14:tracePt t="15340" x="3540125" y="4389438"/>
          <p14:tracePt t="15357" x="3575050" y="4371975"/>
          <p14:tracePt t="15374" x="3617913" y="4364038"/>
          <p14:tracePt t="15391" x="3668713" y="4354513"/>
          <p14:tracePt t="15408" x="3779838" y="4354513"/>
          <p14:tracePt t="15425" x="3840163" y="4354513"/>
          <p14:tracePt t="15442" x="3908425" y="4354513"/>
          <p14:tracePt t="15458" x="3986213" y="4354513"/>
          <p14:tracePt t="15475" x="4114800" y="4354513"/>
          <p14:tracePt t="15491" x="4268788" y="4354513"/>
          <p14:tracePt t="15508" x="4465638" y="4406900"/>
          <p14:tracePt t="15525" x="4689475" y="4432300"/>
          <p14:tracePt t="15542" x="4851400" y="4457700"/>
          <p14:tracePt t="15558" x="4929188" y="4457700"/>
          <p14:tracePt t="15575" x="4954588" y="4457700"/>
          <p14:tracePt t="15881" x="4964113" y="4457700"/>
          <p14:tracePt t="15894" x="4972050" y="4457700"/>
          <p14:tracePt t="15895" x="4979988" y="4449763"/>
          <p14:tracePt t="15910" x="4989513" y="4449763"/>
          <p14:tracePt t="15927" x="4997450" y="4449763"/>
          <p14:tracePt t="15945" x="5006975" y="4449763"/>
          <p14:tracePt t="15961" x="5014913" y="4449763"/>
          <p14:tracePt t="15977" x="5022850" y="4449763"/>
          <p14:tracePt t="15994" x="5022850" y="4440238"/>
          <p14:tracePt t="16056" x="5014913" y="4440238"/>
          <p14:tracePt t="16072" x="5014913" y="4432300"/>
          <p14:tracePt t="16128" x="5006975" y="4432300"/>
          <p14:tracePt t="16139" x="5006975" y="4422775"/>
          <p14:tracePt t="16145" x="4979988" y="4414838"/>
          <p14:tracePt t="16162" x="4946650" y="4389438"/>
          <p14:tracePt t="16179" x="4929188" y="4379913"/>
          <p14:tracePt t="16195" x="4921250" y="4371975"/>
          <p14:tracePt t="16212" x="4911725" y="4371975"/>
          <p14:tracePt t="16228" x="4903788" y="4371975"/>
          <p14:tracePt t="16246" x="4886325" y="4371975"/>
          <p14:tracePt t="16262" x="4860925" y="4371975"/>
          <p14:tracePt t="16279" x="4826000" y="4379913"/>
          <p14:tracePt t="16296" x="4792663" y="4379913"/>
          <p14:tracePt t="16313" x="4765675" y="4389438"/>
          <p14:tracePt t="16352" x="4757738" y="4389438"/>
          <p14:tracePt t="16376" x="4757738" y="4397375"/>
          <p14:tracePt t="16384" x="4740275" y="4397375"/>
          <p14:tracePt t="16397" x="4740275" y="4406900"/>
          <p14:tracePt t="16432" x="4740275" y="4414838"/>
          <p14:tracePt t="16472" x="4749800" y="4414838"/>
          <p14:tracePt t="16480" x="4835525" y="4422775"/>
          <p14:tracePt t="16497" x="4911725" y="4422775"/>
          <p14:tracePt t="16514" x="4979988" y="4422775"/>
          <p14:tracePt t="16531" x="5057775" y="4422775"/>
          <p14:tracePt t="16547" x="5135563" y="4422775"/>
          <p14:tracePt t="16564" x="5254625" y="4422775"/>
          <p14:tracePt t="16580" x="5365750" y="4422775"/>
          <p14:tracePt t="16598" x="5511800" y="4422775"/>
          <p14:tracePt t="16614" x="5675313" y="4422775"/>
          <p14:tracePt t="16631" x="5837238" y="4422775"/>
          <p14:tracePt t="16648" x="6069013" y="4422775"/>
          <p14:tracePt t="16665" x="6215063" y="4414838"/>
          <p14:tracePt t="16681" x="6300788" y="4414838"/>
          <p14:tracePt t="16698" x="6335713" y="4414838"/>
          <p14:tracePt t="16715" x="6343650" y="4414838"/>
          <p14:tracePt t="19010" x="6351588" y="4414838"/>
          <p14:tracePt t="20905" x="6361113" y="4414838"/>
          <p14:tracePt t="21339" x="6361113" y="4422775"/>
          <p14:tracePt t="21362" x="6361113" y="4432300"/>
          <p14:tracePt t="21376" x="6361113" y="4440238"/>
          <p14:tracePt t="21393" x="6369050" y="4457700"/>
          <p14:tracePt t="21409" x="6369050" y="4475163"/>
          <p14:tracePt t="21410" x="6369050" y="4483100"/>
          <p14:tracePt t="21424" x="6369050" y="4525963"/>
          <p14:tracePt t="21441" x="6369050" y="4543425"/>
          <p14:tracePt t="21458" x="6369050" y="4578350"/>
          <p14:tracePt t="21475" x="6369050" y="4594225"/>
          <p14:tracePt t="21491" x="6369050" y="4611688"/>
          <p14:tracePt t="21529" x="6369050" y="4621213"/>
          <p14:tracePt t="21569" x="6369050" y="4629150"/>
          <p14:tracePt t="21601" x="6369050" y="4637088"/>
          <p14:tracePt t="21609" x="6361113" y="4637088"/>
          <p14:tracePt t="21610" x="6361113" y="4646613"/>
          <p14:tracePt t="21626" x="6351588" y="4646613"/>
          <p14:tracePt t="21642" x="6351588" y="4654550"/>
          <p14:tracePt t="21659" x="6351588" y="4664075"/>
          <p14:tracePt t="21676" x="6343650" y="4672013"/>
          <p14:tracePt t="21692" x="6343650" y="4679950"/>
          <p14:tracePt t="21709" x="6335713" y="4679950"/>
          <p14:tracePt t="21726" x="6326188" y="4689475"/>
          <p14:tracePt t="21743" x="6318250" y="4697413"/>
          <p14:tracePt t="21760" x="6308725" y="4706938"/>
          <p14:tracePt t="21776" x="6292850" y="4706938"/>
          <p14:tracePt t="21817" x="6283325" y="4706938"/>
          <p14:tracePt t="21826" x="6283325" y="4714875"/>
          <p14:tracePt t="21827" x="6265863" y="4714875"/>
          <p14:tracePt t="21843" x="6257925" y="4714875"/>
          <p14:tracePt t="21860" x="6240463" y="4722813"/>
          <p14:tracePt t="21877" x="6215063" y="4732338"/>
          <p14:tracePt t="21894" x="6189663" y="4732338"/>
          <p14:tracePt t="21910" x="6164263" y="4740275"/>
          <p14:tracePt t="21927" x="6129338" y="4740275"/>
          <p14:tracePt t="21944" x="6086475" y="4749800"/>
          <p14:tracePt t="21961" x="6061075" y="4749800"/>
          <p14:tracePt t="21977" x="6051550" y="4749800"/>
          <p14:tracePt t="21994" x="6035675" y="4749800"/>
          <p14:tracePt t="22011" x="6018213" y="4749800"/>
          <p14:tracePt t="22028" x="6000750" y="4749800"/>
          <p14:tracePt t="22044" x="5983288" y="4749800"/>
          <p14:tracePt t="22061" x="5965825" y="4740275"/>
          <p14:tracePt t="22078" x="5949950" y="4740275"/>
          <p14:tracePt t="22095" x="5932488" y="4740275"/>
          <p14:tracePt t="22112" x="5915025" y="4732338"/>
          <p14:tracePt t="22128" x="5897563" y="4732338"/>
          <p14:tracePt t="22145" x="5872163" y="4732338"/>
          <p14:tracePt t="22162" x="5846763" y="4732338"/>
          <p14:tracePt t="22179" x="5829300" y="4722813"/>
          <p14:tracePt t="22195" x="5803900" y="4714875"/>
          <p14:tracePt t="22212" x="5786438" y="4706938"/>
          <p14:tracePt t="22249" x="5778500" y="4706938"/>
          <p14:tracePt t="22250" x="5768975" y="4706938"/>
          <p14:tracePt t="22279" x="5761038" y="4706938"/>
          <p14:tracePt t="22280" x="5743575" y="4706938"/>
          <p14:tracePt t="22296" x="5708650" y="4706938"/>
          <p14:tracePt t="22296" x="5692775" y="4706938"/>
          <p14:tracePt t="22313" x="5640388" y="4706938"/>
          <p14:tracePt t="22329" x="5589588" y="4706938"/>
          <p14:tracePt t="22346" x="5546725" y="4706938"/>
          <p14:tracePt t="22363" x="5511800" y="4706938"/>
          <p14:tracePt t="22380" x="5478463" y="4714875"/>
          <p14:tracePt t="22396" x="5451475" y="4732338"/>
          <p14:tracePt t="22413" x="5400675" y="4749800"/>
          <p14:tracePt t="22430" x="5332413" y="4775200"/>
          <p14:tracePt t="22446" x="5264150" y="4800600"/>
          <p14:tracePt t="22463" x="5186363" y="4835525"/>
          <p14:tracePt t="22480" x="5108575" y="4878388"/>
          <p14:tracePt t="22497" x="4964113" y="4929188"/>
          <p14:tracePt t="22513" x="4868863" y="4972050"/>
          <p14:tracePt t="22531" x="4732338" y="5032375"/>
          <p14:tracePt t="22547" x="4621213" y="5075238"/>
          <p14:tracePt t="22564" x="4483100" y="5143500"/>
          <p14:tracePt t="22580" x="4371975" y="5194300"/>
          <p14:tracePt t="22598" x="4251325" y="5246688"/>
          <p14:tracePt t="22614" x="4183063" y="5289550"/>
          <p14:tracePt t="22631" x="4106863" y="5332413"/>
          <p14:tracePt t="22648" x="4054475" y="5349875"/>
          <p14:tracePt t="22665" x="4011613" y="5365750"/>
          <p14:tracePt t="22665" x="3986213" y="5383213"/>
          <p14:tracePt t="22681" x="3968750" y="5392738"/>
          <p14:tracePt t="22698" x="3951288" y="5400675"/>
          <p14:tracePt t="22715" x="3917950" y="5408613"/>
          <p14:tracePt t="22731" x="3857625" y="5443538"/>
          <p14:tracePt t="22748" x="3779838" y="5461000"/>
          <p14:tracePt t="22765" x="3703638" y="5486400"/>
          <p14:tracePt t="22782" x="3643313" y="5511800"/>
          <p14:tracePt t="22798" x="3608388" y="5529263"/>
          <p14:tracePt t="22815" x="3592513" y="5537200"/>
          <p14:tracePt t="22832" x="3592513" y="5554663"/>
          <p14:tracePt t="22849" x="3617913" y="5589588"/>
          <p14:tracePt t="22865" x="3643313" y="5597525"/>
          <p14:tracePt t="22882" x="3660775" y="5597525"/>
          <p14:tracePt t="22899" x="3668713" y="5597525"/>
          <p14:tracePt t="22961" x="3678238" y="5597525"/>
          <p14:tracePt t="22983" x="3686175" y="5607050"/>
          <p14:tracePt t="22999" x="3694113" y="5614988"/>
          <p14:tracePt t="23000" x="3711575" y="5622925"/>
          <p14:tracePt t="23016" x="3797300" y="5657850"/>
          <p14:tracePt t="23034" x="3857625" y="5683250"/>
          <p14:tracePt t="23050" x="3892550" y="5708650"/>
          <p14:tracePt t="23066" x="3935413" y="5726113"/>
          <p14:tracePt t="23083" x="3978275" y="5735638"/>
          <p14:tracePt t="23100" x="4037013" y="5751513"/>
          <p14:tracePt t="23117" x="4132263" y="5786438"/>
          <p14:tracePt t="23134" x="4225925" y="5811838"/>
          <p14:tracePt t="23150" x="4311650" y="5837238"/>
          <p14:tracePt t="23167" x="4371975" y="5854700"/>
          <p14:tracePt t="23184" x="4422775" y="5872163"/>
          <p14:tracePt t="23201" x="4500563" y="5880100"/>
          <p14:tracePt t="23217" x="4543425" y="5880100"/>
          <p14:tracePt t="23234" x="4603750" y="5880100"/>
          <p14:tracePt t="23251" x="4689475" y="5889625"/>
          <p14:tracePt t="23268" x="4800600" y="5897563"/>
          <p14:tracePt t="23284" x="4937125" y="5897563"/>
          <p14:tracePt t="23301" x="5057775" y="5897563"/>
          <p14:tracePt t="23318" x="5203825" y="5897563"/>
          <p14:tracePt t="23335" x="5307013" y="5897563"/>
          <p14:tracePt t="23351" x="5426075" y="5897563"/>
          <p14:tracePt t="23369" x="5521325" y="5897563"/>
          <p14:tracePt t="23386" x="5649913" y="5897563"/>
          <p14:tracePt t="23403" x="5735638" y="5897563"/>
          <p14:tracePt t="23419" x="5837238" y="5897563"/>
          <p14:tracePt t="23436" x="5897563" y="5897563"/>
          <p14:tracePt t="23453" x="5965825" y="5897563"/>
          <p14:tracePt t="23470" x="6018213" y="5889625"/>
          <p14:tracePt t="23487" x="6086475" y="5880100"/>
          <p14:tracePt t="23503" x="6146800" y="5872163"/>
          <p14:tracePt t="23520" x="6207125" y="5872163"/>
          <p14:tracePt t="23537" x="6318250" y="5872163"/>
          <p14:tracePt t="23537" x="6351588" y="5872163"/>
          <p14:tracePt t="23554" x="6421438" y="5872163"/>
          <p14:tracePt t="23570" x="6532563" y="5864225"/>
          <p14:tracePt t="23587" x="6608763" y="5854700"/>
          <p14:tracePt t="23604" x="6661150" y="5846763"/>
          <p14:tracePt t="23621" x="6711950" y="5846763"/>
          <p14:tracePt t="23637" x="6746875" y="5829300"/>
          <p14:tracePt t="23654" x="6780213" y="5821363"/>
          <p14:tracePt t="23671" x="6807200" y="5821363"/>
          <p14:tracePt t="23688" x="6832600" y="5821363"/>
          <p14:tracePt t="23704" x="6840538" y="5821363"/>
          <p14:tracePt t="23721" x="6850063" y="5821363"/>
          <p14:tracePt t="23905" x="6840538" y="5821363"/>
          <p14:tracePt t="23907" x="6823075" y="5821363"/>
          <p14:tracePt t="23922" x="6789738" y="5821363"/>
          <p14:tracePt t="23939" x="6754813" y="5821363"/>
          <p14:tracePt t="23956" x="6704013" y="5821363"/>
          <p14:tracePt t="23973" x="6618288" y="5829300"/>
          <p14:tracePt t="23989" x="6523038" y="5846763"/>
          <p14:tracePt t="24006" x="6386513" y="5846763"/>
          <p14:tracePt t="24023" x="6283325" y="5846763"/>
          <p14:tracePt t="24040" x="6172200" y="5854700"/>
          <p14:tracePt t="24057" x="6103938" y="5864225"/>
          <p14:tracePt t="24073" x="6026150" y="5872163"/>
          <p14:tracePt t="24090" x="5983288" y="5880100"/>
          <p14:tracePt t="24107" x="5940425" y="5880100"/>
          <p14:tracePt t="24123" x="5889625" y="5889625"/>
          <p14:tracePt t="24140" x="5811838" y="5897563"/>
          <p14:tracePt t="24157" x="5718175" y="5907088"/>
          <p14:tracePt t="24173" x="5607050" y="5922963"/>
          <p14:tracePt t="24190" x="5486400" y="5932488"/>
          <p14:tracePt t="24207" x="5375275" y="5949950"/>
          <p14:tracePt t="24224" x="5264150" y="5965825"/>
          <p14:tracePt t="24240" x="5178425" y="5983288"/>
          <p14:tracePt t="24258" x="5065713" y="5992813"/>
          <p14:tracePt t="24274" x="5014913" y="5992813"/>
          <p14:tracePt t="24291" x="4997450" y="5992813"/>
          <p14:tracePt t="24771" x="4997450" y="6000750"/>
          <p14:tracePt t="24786" x="4989513" y="6000750"/>
          <p14:tracePt t="24825" x="4979988" y="6000750"/>
          <p14:tracePt t="25018" x="4979988" y="5992813"/>
          <p14:tracePt t="25028" x="4979988" y="5983288"/>
          <p14:tracePt t="25030" x="4979988" y="5975350"/>
          <p14:tracePt t="25045" x="4979988" y="5957888"/>
          <p14:tracePt t="25062" x="4979988" y="5940425"/>
          <p14:tracePt t="25078" x="4979988" y="5922963"/>
          <p14:tracePt t="25095" x="4989513" y="5907088"/>
          <p14:tracePt t="25112" x="5006975" y="5864225"/>
          <p14:tracePt t="25129" x="5022850" y="5811838"/>
          <p14:tracePt t="25129" x="5040313" y="5778500"/>
          <p14:tracePt t="25146" x="5075238" y="5700713"/>
          <p14:tracePt t="25162" x="5168900" y="5597525"/>
          <p14:tracePt t="25179" x="5254625" y="5511800"/>
          <p14:tracePt t="25196" x="5383213" y="5418138"/>
          <p14:tracePt t="25213" x="5478463" y="5322888"/>
          <p14:tracePt t="25229" x="5572125" y="5246688"/>
          <p14:tracePt t="25246" x="5675313" y="5168900"/>
          <p14:tracePt t="25263" x="5811838" y="5083175"/>
          <p14:tracePt t="25280" x="5949950" y="5014913"/>
          <p14:tracePt t="25296" x="6121400" y="4937125"/>
          <p14:tracePt t="25313" x="6265863" y="4878388"/>
          <p14:tracePt t="25313" x="6326188" y="4851400"/>
          <p14:tracePt t="25330" x="6497638" y="4792663"/>
          <p14:tracePt t="25347" x="6643688" y="4740275"/>
          <p14:tracePt t="25363" x="6815138" y="4689475"/>
          <p14:tracePt t="25380" x="6926263" y="4637088"/>
          <p14:tracePt t="25397" x="7021513" y="4603750"/>
          <p14:tracePt t="25414" x="7064375" y="4578350"/>
          <p14:tracePt t="25430" x="7097713" y="4560888"/>
          <p14:tracePt t="25447" x="7123113" y="4551363"/>
          <p14:tracePt t="25464" x="7158038" y="4535488"/>
          <p14:tracePt t="25480" x="7165975" y="4525963"/>
          <p14:tracePt t="25480" x="7175500" y="4525963"/>
          <p14:tracePt t="25810" x="7165975" y="4525963"/>
          <p14:tracePt t="25843" x="7158038" y="4535488"/>
          <p14:tracePt t="25846" x="7150100" y="4543425"/>
          <p14:tracePt t="25866" x="7115175" y="4551363"/>
          <p14:tracePt t="25883" x="7080250" y="4551363"/>
          <p14:tracePt t="25900" x="7021513" y="4578350"/>
          <p14:tracePt t="25916" x="6926263" y="4603750"/>
          <p14:tracePt t="25933" x="6840538" y="4611688"/>
          <p14:tracePt t="25950" x="6737350" y="4637088"/>
          <p14:tracePt t="25966" x="6643688" y="4672013"/>
          <p14:tracePt t="25984" x="6565900" y="4689475"/>
          <p14:tracePt t="26000" x="6480175" y="4722813"/>
          <p14:tracePt t="26017" x="6403975" y="4740275"/>
          <p14:tracePt t="26033" x="6240463" y="4757738"/>
          <p14:tracePt t="26050" x="6121400" y="4775200"/>
          <p14:tracePt t="26067" x="5965825" y="4800600"/>
          <p14:tracePt t="26084" x="5811838" y="4808538"/>
          <p14:tracePt t="26101" x="5657850" y="4826000"/>
          <p14:tracePt t="26117" x="5521325" y="4835525"/>
          <p14:tracePt t="26134" x="5357813" y="4843463"/>
          <p14:tracePt t="26151" x="5203825" y="4851400"/>
          <p14:tracePt t="26168" x="5049838" y="4860925"/>
          <p14:tracePt t="26184" x="4860925" y="4860925"/>
          <p14:tracePt t="26201" x="4594225" y="4868863"/>
          <p14:tracePt t="26218" x="4449763" y="4868863"/>
          <p14:tracePt t="26235" x="4278313" y="4878388"/>
          <p14:tracePt t="26251" x="4097338" y="4886325"/>
          <p14:tracePt t="26268" x="3925888" y="4894263"/>
          <p14:tracePt t="26285" x="3797300" y="4911725"/>
          <p14:tracePt t="26302" x="3678238" y="4929188"/>
          <p14:tracePt t="26318" x="3522663" y="4946650"/>
          <p14:tracePt t="26335" x="3386138" y="4964113"/>
          <p14:tracePt t="26352" x="3206750" y="4972050"/>
          <p14:tracePt t="26369" x="3008313" y="4972050"/>
          <p14:tracePt t="26385" x="2692400" y="4972050"/>
          <p14:tracePt t="26403" x="2520950" y="4972050"/>
          <p14:tracePt t="26419" x="2357438" y="4972050"/>
          <p14:tracePt t="26436" x="2263775" y="4972050"/>
          <p14:tracePt t="26453" x="2178050" y="4972050"/>
          <p14:tracePt t="26469" x="2135188" y="4972050"/>
          <p14:tracePt t="26486" x="2092325" y="4972050"/>
          <p14:tracePt t="26503" x="2074863" y="4964113"/>
          <p14:tracePt t="26520" x="2039938" y="4954588"/>
          <p14:tracePt t="26536" x="2006600" y="4954588"/>
          <p14:tracePt t="26553" x="1963738" y="4946650"/>
          <p14:tracePt t="26553" x="1954213" y="4937125"/>
          <p14:tracePt t="26570" x="1920875" y="4929188"/>
          <p14:tracePt t="26587" x="1903413" y="4929188"/>
          <p14:tracePt t="26802" x="1903413" y="4921250"/>
          <p14:tracePt t="26874" x="1911350" y="4921250"/>
          <p14:tracePt t="26890" x="1920875" y="4921250"/>
          <p14:tracePt t="26905" x="1946275" y="4921250"/>
          <p14:tracePt t="26922" x="1954213" y="4921250"/>
          <p14:tracePt t="26939" x="1979613" y="4921250"/>
          <p14:tracePt t="26955" x="2006600" y="4921250"/>
          <p14:tracePt t="26972" x="2022475" y="4921250"/>
          <p14:tracePt t="26989" x="2065338" y="4921250"/>
          <p14:tracePt t="27006" x="2100263" y="4921250"/>
          <p14:tracePt t="27022" x="2151063" y="4921250"/>
          <p14:tracePt t="27039" x="2203450" y="4921250"/>
          <p14:tracePt t="27056" x="2254250" y="4921250"/>
          <p14:tracePt t="27073" x="2306638" y="4921250"/>
          <p14:tracePt t="27089" x="2374900" y="4921250"/>
          <p14:tracePt t="27107" x="2417763" y="4921250"/>
          <p14:tracePt t="27123" x="2468563" y="4921250"/>
          <p14:tracePt t="27139" x="2528888" y="4921250"/>
          <p14:tracePt t="27156" x="2579688" y="4921250"/>
          <p14:tracePt t="27173" x="2640013" y="4921250"/>
          <p14:tracePt t="27190" x="2700338" y="4921250"/>
          <p14:tracePt t="27206" x="2778125" y="4921250"/>
          <p14:tracePt t="27224" x="2854325" y="4921250"/>
          <p14:tracePt t="27240" x="2922588" y="4921250"/>
          <p14:tracePt t="27257" x="3025775" y="4921250"/>
          <p14:tracePt t="27274" x="3136900" y="4921250"/>
          <p14:tracePt t="27290" x="3232150" y="4921250"/>
          <p14:tracePt t="27307" x="3325813" y="4921250"/>
          <p14:tracePt t="27324" x="3436938" y="4921250"/>
          <p14:tracePt t="27341" x="3532188" y="4921250"/>
          <p14:tracePt t="27357" x="3643313" y="4921250"/>
          <p14:tracePt t="27374" x="3729038" y="4911725"/>
          <p14:tracePt t="27391" x="3806825" y="4903788"/>
          <p14:tracePt t="27407" x="3875088" y="4894263"/>
          <p14:tracePt t="27424" x="3917950" y="4894263"/>
          <p14:tracePt t="27424" x="3943350" y="4894263"/>
          <p14:tracePt t="27442" x="3978275" y="4886325"/>
          <p14:tracePt t="27458" x="3994150" y="4886325"/>
          <p14:tracePt t="27475" x="4011613" y="4886325"/>
          <p14:tracePt t="27866" x="4021138" y="4886325"/>
          <p14:tracePt t="27882" x="4029075" y="4886325"/>
          <p14:tracePt t="27898" x="4046538" y="4886325"/>
          <p14:tracePt t="27910" x="4064000" y="4886325"/>
          <p14:tracePt t="27914" x="4097338" y="4886325"/>
          <p14:tracePt t="27927" x="4149725" y="4886325"/>
          <p14:tracePt t="27944" x="4200525" y="4886325"/>
          <p14:tracePt t="27961" x="4251325" y="4886325"/>
          <p14:tracePt t="27977" x="4346575" y="4886325"/>
          <p14:tracePt t="27994" x="4432300" y="4886325"/>
          <p14:tracePt t="28011" x="4525963" y="4886325"/>
          <p14:tracePt t="28028" x="4621213" y="4886325"/>
          <p14:tracePt t="28044" x="4765675" y="4886325"/>
          <p14:tracePt t="28061" x="4894263" y="4886325"/>
          <p14:tracePt t="28078" x="5032375" y="4886325"/>
          <p14:tracePt t="28095" x="5143500" y="4894263"/>
          <p14:tracePt t="28112" x="5264150" y="4903788"/>
          <p14:tracePt t="28128" x="5357813" y="4903788"/>
          <p14:tracePt t="28145" x="5511800" y="4911725"/>
          <p14:tracePt t="28162" x="5597525" y="4911725"/>
          <p14:tracePt t="28179" x="5718175" y="4929188"/>
          <p14:tracePt t="28195" x="5829300" y="4954588"/>
          <p14:tracePt t="28212" x="5949950" y="4979988"/>
          <p14:tracePt t="28229" x="6061075" y="5006975"/>
          <p14:tracePt t="28246" x="6172200" y="5014913"/>
          <p14:tracePt t="28262" x="6283325" y="5032375"/>
          <p14:tracePt t="28279" x="6394450" y="5040313"/>
          <p14:tracePt t="28296" x="6515100" y="5049838"/>
          <p14:tracePt t="28313" x="6626225" y="5057775"/>
          <p14:tracePt t="28329" x="6772275" y="5065713"/>
          <p14:tracePt t="28346" x="6840538" y="5065713"/>
          <p14:tracePt t="28363" x="6900863" y="5075238"/>
          <p14:tracePt t="28380" x="6986588" y="5083175"/>
          <p14:tracePt t="28396" x="7107238" y="5100638"/>
          <p14:tracePt t="28413" x="7226300" y="5108575"/>
          <p14:tracePt t="28430" x="7364413" y="5108575"/>
          <p14:tracePt t="28447" x="7475538" y="5108575"/>
          <p14:tracePt t="28463" x="7518400" y="5108575"/>
          <p14:tracePt t="28480" x="7526338" y="5108575"/>
          <p14:tracePt t="28562" x="7535863" y="5108575"/>
          <p14:tracePt t="28586" x="7543800" y="5108575"/>
          <p14:tracePt t="28650" x="7551738" y="5108575"/>
          <p14:tracePt t="30562" x="7551738" y="5118100"/>
          <p14:tracePt t="30690" x="7543800" y="5118100"/>
          <p14:tracePt t="30697" x="7526338" y="5126038"/>
          <p14:tracePt t="30709" x="7508875" y="5135563"/>
          <p14:tracePt t="30726" x="7493000" y="5135563"/>
          <p14:tracePt t="30743" x="7466013" y="5151438"/>
          <p14:tracePt t="30759" x="7450138" y="5160963"/>
          <p14:tracePt t="30776" x="7432675" y="5168900"/>
          <p14:tracePt t="30793" x="7372350" y="5194300"/>
          <p14:tracePt t="30810" x="7312025" y="5221288"/>
          <p14:tracePt t="30826" x="7200900" y="5246688"/>
          <p14:tracePt t="30843" x="7123113" y="5272088"/>
          <p14:tracePt t="30860" x="7021513" y="5297488"/>
          <p14:tracePt t="30876" x="6935788" y="5340350"/>
          <p14:tracePt t="30893" x="6807200" y="5375275"/>
          <p14:tracePt t="30910" x="6711950" y="5400675"/>
          <p14:tracePt t="30927" x="6626225" y="5435600"/>
          <p14:tracePt t="30943" x="6515100" y="5461000"/>
          <p14:tracePt t="30960" x="6394450" y="5478463"/>
          <p14:tracePt t="30977" x="6129338" y="5503863"/>
          <p14:tracePt t="30994" x="5940425" y="5511800"/>
          <p14:tracePt t="31010" x="5718175" y="5537200"/>
          <p14:tracePt t="31027" x="5529263" y="5546725"/>
          <p14:tracePt t="31044" x="5332413" y="5564188"/>
          <p14:tracePt t="31061" x="5160963" y="5580063"/>
          <p14:tracePt t="31077" x="4972050" y="5597525"/>
          <p14:tracePt t="31094" x="4818063" y="5607050"/>
          <p14:tracePt t="31111" x="4629150" y="5632450"/>
          <p14:tracePt t="31128" x="4465638" y="5649913"/>
          <p14:tracePt t="31145" x="4251325" y="5657850"/>
          <p14:tracePt t="31162" x="4175125" y="5665788"/>
          <p14:tracePt t="31178" x="4106863" y="5665788"/>
          <p14:tracePt t="31195" x="4054475" y="5665788"/>
          <p14:tracePt t="31212" x="3986213" y="5665788"/>
          <p14:tracePt t="31228" x="3908425" y="5665788"/>
          <p14:tracePt t="31245" x="3806825" y="5665788"/>
          <p14:tracePt t="31262" x="3729038" y="5657850"/>
          <p14:tracePt t="31279" x="3635375" y="5640388"/>
          <p14:tracePt t="31295" x="3565525" y="5622925"/>
          <p14:tracePt t="31312" x="3514725" y="5614988"/>
          <p14:tracePt t="31329" x="3454400" y="5607050"/>
          <p14:tracePt t="31346" x="3436938" y="5589588"/>
          <p14:tracePt t="31362" x="3429000" y="5589588"/>
          <p14:tracePt t="31379" x="3421063" y="5580063"/>
          <p14:tracePt t="31396" x="3411538" y="5564188"/>
          <p14:tracePt t="31413" x="3403600" y="5529263"/>
          <p14:tracePt t="31429" x="3394075" y="5503863"/>
          <p14:tracePt t="31446" x="3386138" y="5468938"/>
          <p14:tracePt t="31463" x="3378200" y="5435600"/>
          <p14:tracePt t="31480" x="3368675" y="5418138"/>
          <p14:tracePt t="31496" x="3368675" y="5408613"/>
          <p14:tracePt t="31513" x="3360738" y="5392738"/>
          <p14:tracePt t="31569" x="3360738" y="5383213"/>
          <p14:tracePt t="31585" x="3368675" y="5383213"/>
          <p14:tracePt t="31597" x="3368675" y="5375275"/>
          <p14:tracePt t="31614" x="3378200" y="5357813"/>
          <p14:tracePt t="31630" x="3386138" y="5349875"/>
          <p14:tracePt t="31647" x="3394075" y="5340350"/>
          <p14:tracePt t="31665" x="3411538" y="5322888"/>
          <p14:tracePt t="31681" x="3436938" y="5297488"/>
          <p14:tracePt t="31698" x="3463925" y="5280025"/>
          <p14:tracePt t="31714" x="3479800" y="5272088"/>
          <p14:tracePt t="31731" x="3506788" y="5254625"/>
          <p14:tracePt t="31748" x="3549650" y="5237163"/>
          <p14:tracePt t="31765" x="3582988" y="5221288"/>
          <p14:tracePt t="31781" x="3625850" y="5203825"/>
          <p14:tracePt t="31798" x="3668713" y="5186363"/>
          <p14:tracePt t="31815" x="3721100" y="5151438"/>
          <p14:tracePt t="31831" x="3771900" y="5135563"/>
          <p14:tracePt t="31848" x="3822700" y="5118100"/>
          <p14:tracePt t="31865" x="3892550" y="5092700"/>
          <p14:tracePt t="31882" x="3960813" y="5083175"/>
          <p14:tracePt t="31898" x="4037013" y="5075238"/>
          <p14:tracePt t="31916" x="4132263" y="5065713"/>
          <p14:tracePt t="31932" x="4217988" y="5049838"/>
          <p14:tracePt t="31949" x="4329113" y="5040313"/>
          <p14:tracePt t="31965" x="4432300" y="5022850"/>
          <p14:tracePt t="31983" x="4568825" y="5014913"/>
          <p14:tracePt t="31999" x="4672013" y="5014913"/>
          <p14:tracePt t="32016" x="4765675" y="5014913"/>
          <p14:tracePt t="32033" x="4860925" y="5014913"/>
          <p14:tracePt t="32033" x="4903788" y="5014913"/>
          <p14:tracePt t="32050" x="4989513" y="5022850"/>
          <p14:tracePt t="32066" x="5065713" y="5032375"/>
          <p14:tracePt t="32083" x="5178425" y="5057775"/>
          <p14:tracePt t="32100" x="5254625" y="5092700"/>
          <p14:tracePt t="32116" x="5332413" y="5126038"/>
          <p14:tracePt t="32133" x="5435600" y="5168900"/>
          <p14:tracePt t="32150" x="5511800" y="5203825"/>
          <p14:tracePt t="32167" x="5607050" y="5254625"/>
          <p14:tracePt t="32183" x="5700713" y="5307013"/>
          <p14:tracePt t="32200" x="5751513" y="5349875"/>
          <p14:tracePt t="32217" x="5829300" y="5418138"/>
          <p14:tracePt t="32234" x="5864225" y="5451475"/>
          <p14:tracePt t="32250" x="5889625" y="5486400"/>
          <p14:tracePt t="32267" x="5922963" y="5529263"/>
          <p14:tracePt t="32284" x="5949950" y="5564188"/>
          <p14:tracePt t="32301" x="5975350" y="5607050"/>
          <p14:tracePt t="32317" x="5983288" y="5640388"/>
          <p14:tracePt t="32334" x="5983288" y="5657850"/>
          <p14:tracePt t="32351" x="5983288" y="5692775"/>
          <p14:tracePt t="32368" x="5983288" y="5708650"/>
          <p14:tracePt t="32384" x="5975350" y="5743575"/>
          <p14:tracePt t="32384" x="5965825" y="5761038"/>
          <p14:tracePt t="32402" x="5940425" y="5786438"/>
          <p14:tracePt t="32418" x="5922963" y="5803900"/>
          <p14:tracePt t="32435" x="5907088" y="5821363"/>
          <p14:tracePt t="32451" x="5880100" y="5837238"/>
          <p14:tracePt t="32468" x="5864225" y="5837238"/>
          <p14:tracePt t="32485" x="5854700" y="5846763"/>
          <p14:tracePt t="32502" x="5846763" y="5854700"/>
          <p14:tracePt t="33058" x="5837238" y="5854700"/>
          <p14:tracePt t="33059" x="5829300" y="5854700"/>
          <p14:tracePt t="33072" x="5821363" y="5854700"/>
          <p14:tracePt t="33089" x="5778500" y="5854700"/>
          <p14:tracePt t="33105" x="5726113" y="5837238"/>
          <p14:tracePt t="33122" x="5632450" y="5803900"/>
          <p14:tracePt t="33139" x="5580063" y="5778500"/>
          <p14:tracePt t="33156" x="5529263" y="5751513"/>
          <p14:tracePt t="33172" x="5511800" y="5726113"/>
          <p14:tracePt t="33189" x="5494338" y="5700713"/>
          <p14:tracePt t="33206" x="5486400" y="5657850"/>
          <p14:tracePt t="33223" x="5461000" y="5607050"/>
          <p14:tracePt t="33239" x="5426075" y="5564188"/>
          <p14:tracePt t="33256" x="5400675" y="5503863"/>
          <p14:tracePt t="33273" x="5375275" y="5443538"/>
          <p14:tracePt t="33290" x="5375275" y="5426075"/>
          <p14:tracePt t="33306" x="5375275" y="5408613"/>
          <p14:tracePt t="33323" x="5383213" y="5392738"/>
          <p14:tracePt t="33340" x="5408613" y="5365750"/>
          <p14:tracePt t="33357" x="5426075" y="5349875"/>
          <p14:tracePt t="33373" x="5478463" y="5322888"/>
          <p14:tracePt t="33390" x="5554663" y="5297488"/>
          <p14:tracePt t="33407" x="5632450" y="5272088"/>
          <p14:tracePt t="33424" x="5743575" y="5254625"/>
          <p14:tracePt t="33440" x="5864225" y="5246688"/>
          <p14:tracePt t="33440" x="5922963" y="5237163"/>
          <p14:tracePt t="33457" x="6086475" y="5229225"/>
          <p14:tracePt t="33474" x="6232525" y="5229225"/>
          <p14:tracePt t="33490" x="6421438" y="5246688"/>
          <p14:tracePt t="33507" x="6575425" y="5289550"/>
          <p14:tracePt t="33524" x="6704013" y="5314950"/>
          <p14:tracePt t="33541" x="6807200" y="5340350"/>
          <p14:tracePt t="33557" x="6850063" y="5349875"/>
          <p14:tracePt t="33574" x="6892925" y="5349875"/>
          <p14:tracePt t="33591" x="6918325" y="5357813"/>
          <p14:tracePt t="33608" x="6961188" y="5375275"/>
          <p14:tracePt t="33624" x="7037388" y="5392738"/>
          <p14:tracePt t="33624" x="7054850" y="5408613"/>
          <p14:tracePt t="33642" x="7165975" y="5443538"/>
          <p14:tracePt t="33658" x="7269163" y="5486400"/>
          <p14:tracePt t="33675" x="7329488" y="5503863"/>
          <p14:tracePt t="33692" x="7380288" y="5521325"/>
          <p14:tracePt t="33708" x="7397750" y="5529263"/>
          <p14:tracePt t="33725" x="7423150" y="5537200"/>
          <p14:tracePt t="33742" x="7458075" y="5564188"/>
          <p14:tracePt t="33758" x="7500938" y="5597525"/>
          <p14:tracePt t="33776" x="7586663" y="5632450"/>
          <p14:tracePt t="33792" x="7654925" y="5665788"/>
          <p14:tracePt t="33809" x="7707313" y="5700713"/>
          <p14:tracePt t="33826" x="7723188" y="5700713"/>
          <p14:tracePt t="33897" x="7732713" y="5708650"/>
          <p14:tracePt t="33905" x="7740650" y="5708650"/>
          <p14:tracePt t="33926" x="7750175" y="5708650"/>
          <p14:tracePt t="33927" x="7750175" y="5718175"/>
          <p14:tracePt t="33943" x="7758113" y="5718175"/>
          <p14:tracePt t="34082" x="7758113" y="5726113"/>
          <p14:tracePt t="34113" x="7758113" y="5735638"/>
          <p14:tracePt t="34114" x="7740650" y="5743575"/>
          <p14:tracePt t="34127" x="7707313" y="5761038"/>
          <p14:tracePt t="34144" x="7654925" y="5778500"/>
          <p14:tracePt t="34161" x="7551738" y="5803900"/>
          <p14:tracePt t="34178" x="7466013" y="5821363"/>
          <p14:tracePt t="34194" x="7312025" y="5846763"/>
          <p14:tracePt t="34211" x="7150100" y="5864225"/>
          <p14:tracePt t="34228" x="6908800" y="5864225"/>
          <p14:tracePt t="34245" x="6678613" y="5864225"/>
          <p14:tracePt t="34261" x="6446838" y="5864225"/>
          <p14:tracePt t="34278" x="6197600" y="5864225"/>
          <p14:tracePt t="34295" x="6000750" y="5864225"/>
          <p14:tracePt t="34312" x="5726113" y="5872163"/>
          <p14:tracePt t="34328" x="5340350" y="5880100"/>
          <p14:tracePt t="34345" x="4929188" y="5880100"/>
          <p14:tracePt t="34362" x="4621213" y="5880100"/>
          <p14:tracePt t="34379" x="4208463" y="5880100"/>
          <p14:tracePt t="34395" x="3892550" y="5880100"/>
          <p14:tracePt t="34412" x="3617913" y="5880100"/>
          <p14:tracePt t="34429" x="3411538" y="5889625"/>
          <p14:tracePt t="34446" x="3222625" y="5897563"/>
          <p14:tracePt t="34462" x="3094038" y="5915025"/>
          <p14:tracePt t="34479" x="2957513" y="5922963"/>
          <p14:tracePt t="34496" x="2828925" y="5932488"/>
          <p14:tracePt t="34513" x="2657475" y="5949950"/>
          <p14:tracePt t="34530" x="2606675" y="5957888"/>
          <p14:tracePt t="34546" x="2571750" y="5965825"/>
          <p14:tracePt t="34563" x="2554288" y="5975350"/>
          <p14:tracePt t="36305" x="2563813" y="5975350"/>
          <p14:tracePt t="36826" x="2571750" y="5975350"/>
          <p14:tracePt t="38073" x="2571750" y="5965825"/>
          <p14:tracePt t="39127" x="2579688" y="5965825"/>
          <p14:tracePt t="39840" x="2579688" y="5957888"/>
          <p14:tracePt t="39857" x="2589213" y="5957888"/>
          <p14:tracePt t="40096" x="2597150" y="5957888"/>
          <p14:tracePt t="40192" x="2597150" y="5949950"/>
          <p14:tracePt t="40632" x="0" y="0"/>
        </p14:tracePtLst>
      </p14:laserTraceLst>
    </p:ext>
  </p:extLs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981075"/>
            <a:ext cx="8748712" cy="496887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sz="2000" b="1" smtClean="0"/>
              <a:t>              </a:t>
            </a:r>
            <a:r>
              <a:rPr lang="en-US" altLang="zh-CN" sz="2800" b="1" smtClean="0"/>
              <a:t>RS-232C</a:t>
            </a:r>
            <a:r>
              <a:rPr lang="zh-CN" altLang="en-US" sz="2800" b="1" smtClean="0"/>
              <a:t>是美国电子工业协会（</a:t>
            </a:r>
            <a:r>
              <a:rPr lang="en-US" altLang="zh-CN" sz="2800" b="1" smtClean="0"/>
              <a:t>EIA</a:t>
            </a:r>
            <a:r>
              <a:rPr lang="zh-CN" altLang="en-US" sz="2800" b="1" smtClean="0"/>
              <a:t>）公布的一种异步通信标准。 它对信号线、电气特性、连接器都作了明确规定。</a:t>
            </a:r>
            <a:r>
              <a:rPr lang="en-US" altLang="zh-CN" sz="2800" b="1" smtClean="0"/>
              <a:t>RS-232C</a:t>
            </a:r>
            <a:r>
              <a:rPr lang="zh-CN" altLang="en-US" sz="2800" b="1" smtClean="0"/>
              <a:t>的连接器有</a:t>
            </a:r>
            <a:r>
              <a:rPr lang="en-US" altLang="zh-CN" sz="2800" b="1" smtClean="0"/>
              <a:t>25</a:t>
            </a:r>
            <a:r>
              <a:rPr lang="zh-CN" altLang="en-US" sz="2800" b="1" smtClean="0"/>
              <a:t>针和</a:t>
            </a:r>
            <a:r>
              <a:rPr lang="en-US" altLang="zh-CN" sz="2800" b="1" smtClean="0"/>
              <a:t>9</a:t>
            </a:r>
            <a:r>
              <a:rPr lang="zh-CN" altLang="en-US" sz="2800" b="1" smtClean="0"/>
              <a:t>针两种，目前微机上都采用</a:t>
            </a:r>
            <a:r>
              <a:rPr lang="en-US" altLang="zh-CN" sz="2800" b="1" smtClean="0"/>
              <a:t>9</a:t>
            </a:r>
            <a:r>
              <a:rPr lang="zh-CN" altLang="en-US" sz="2800" b="1" smtClean="0"/>
              <a:t>针的连接器，见图。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800" b="1" smtClean="0"/>
              <a:t>引脚和信号</a:t>
            </a:r>
            <a:r>
              <a:rPr lang="en-US" altLang="zh-CN" sz="2800" b="1" smtClean="0"/>
              <a:t>: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b="1" smtClean="0"/>
              <a:t>    </a:t>
            </a:r>
            <a:r>
              <a:rPr lang="zh-CN" altLang="en-US" sz="2800" b="1" smtClean="0"/>
              <a:t>引脚</a:t>
            </a:r>
            <a:r>
              <a:rPr lang="en-US" altLang="zh-CN" sz="2800" b="1" smtClean="0"/>
              <a:t>3   TXD ---</a:t>
            </a:r>
            <a:r>
              <a:rPr lang="zh-CN" altLang="en-US" sz="2800" b="1" smtClean="0"/>
              <a:t>数据发送 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800" b="1" smtClean="0"/>
              <a:t>    引脚</a:t>
            </a:r>
            <a:r>
              <a:rPr lang="en-US" altLang="zh-CN" sz="2800" b="1" smtClean="0"/>
              <a:t>2 RXD ---</a:t>
            </a:r>
            <a:r>
              <a:rPr lang="zh-CN" altLang="en-US" sz="2800" b="1" smtClean="0"/>
              <a:t>数据接收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800" b="1" smtClean="0"/>
              <a:t>    引脚</a:t>
            </a:r>
            <a:r>
              <a:rPr lang="en-US" altLang="zh-CN" sz="2800" b="1" smtClean="0"/>
              <a:t>5 GND --- </a:t>
            </a:r>
            <a:r>
              <a:rPr lang="zh-CN" altLang="en-US" sz="2800" b="1" smtClean="0"/>
              <a:t>地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000" b="1" smtClean="0"/>
              <a:t>     </a:t>
            </a:r>
            <a:r>
              <a:rPr lang="zh-CN" altLang="en-US" sz="2800" b="1" smtClean="0"/>
              <a:t>其他为握手信号，见教材。</a:t>
            </a:r>
          </a:p>
          <a:p>
            <a:pPr algn="ju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b="1" smtClean="0"/>
              <a:t>设备之间通信的距离不大于</a:t>
            </a:r>
            <a:r>
              <a:rPr lang="en-US" altLang="zh-CN" b="1" smtClean="0"/>
              <a:t>15</a:t>
            </a:r>
            <a:r>
              <a:rPr lang="zh-CN" altLang="en-US" b="1" smtClean="0"/>
              <a:t>米</a:t>
            </a:r>
            <a:endParaRPr lang="zh-CN" altLang="en-US" smtClean="0"/>
          </a:p>
          <a:p>
            <a:pPr algn="ju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b="1" smtClean="0"/>
              <a:t>最大传输速率</a:t>
            </a:r>
            <a:r>
              <a:rPr lang="en-US" altLang="zh-CN" b="1" smtClean="0"/>
              <a:t>20KB/S</a:t>
            </a:r>
            <a:endParaRPr lang="en-US" altLang="zh-CN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CN" sz="2800" b="1" smtClean="0"/>
          </a:p>
        </p:txBody>
      </p:sp>
      <p:sp>
        <p:nvSpPr>
          <p:cNvPr id="204804" name="Rectangle 4"/>
          <p:cNvSpPr>
            <a:spLocks noChangeArrowheads="1"/>
          </p:cNvSpPr>
          <p:nvPr/>
        </p:nvSpPr>
        <p:spPr bwMode="auto">
          <a:xfrm>
            <a:off x="381000" y="0"/>
            <a:ext cx="77724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>
              <a:defRPr/>
            </a:pPr>
            <a:r>
              <a:rPr lang="en-US" altLang="zh-CN"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8.1.7  </a:t>
            </a:r>
            <a:r>
              <a:rPr lang="zh-CN" altLang="en-US"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关于</a:t>
            </a:r>
            <a:r>
              <a:rPr lang="en-US" altLang="zh-CN"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RS</a:t>
            </a:r>
            <a:r>
              <a:rPr lang="zh-CN" altLang="en-US"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－</a:t>
            </a:r>
            <a:r>
              <a:rPr lang="en-US" altLang="zh-CN"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232C</a:t>
            </a:r>
            <a:endParaRPr lang="en-US" altLang="zh-CN" sz="4400"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grpSp>
        <p:nvGrpSpPr>
          <p:cNvPr id="23556" name="Group 13"/>
          <p:cNvGrpSpPr>
            <a:grpSpLocks/>
          </p:cNvGrpSpPr>
          <p:nvPr/>
        </p:nvGrpSpPr>
        <p:grpSpPr bwMode="auto">
          <a:xfrm>
            <a:off x="6507163" y="3776663"/>
            <a:ext cx="2636837" cy="2070100"/>
            <a:chOff x="4099" y="2379"/>
            <a:chExt cx="1661" cy="1304"/>
          </a:xfrm>
        </p:grpSpPr>
        <p:pic>
          <p:nvPicPr>
            <p:cNvPr id="23557" name="Picture 8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22" y="2387"/>
              <a:ext cx="908" cy="1296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3558" name="Text Box 11"/>
            <p:cNvSpPr txBox="1">
              <a:spLocks noChangeArrowheads="1"/>
            </p:cNvSpPr>
            <p:nvPr/>
          </p:nvSpPr>
          <p:spPr bwMode="auto">
            <a:xfrm>
              <a:off x="5261" y="2387"/>
              <a:ext cx="499" cy="12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50000"/>
                </a:spcBef>
              </a:pPr>
              <a:endParaRPr kumimoji="0" lang="en-US" altLang="zh-CN" sz="500" b="1">
                <a:solidFill>
                  <a:schemeClr val="bg2"/>
                </a:solidFill>
              </a:endParaRPr>
            </a:p>
            <a:p>
              <a:pPr eaLnBrk="1" hangingPunct="1">
                <a:lnSpc>
                  <a:spcPct val="90000"/>
                </a:lnSpc>
                <a:spcBef>
                  <a:spcPct val="50000"/>
                </a:spcBef>
              </a:pPr>
              <a:r>
                <a:rPr kumimoji="0" lang="en-US" altLang="zh-CN" sz="1600" b="1">
                  <a:solidFill>
                    <a:schemeClr val="bg2"/>
                  </a:solidFill>
                </a:rPr>
                <a:t>DCD</a:t>
              </a:r>
            </a:p>
            <a:p>
              <a:pPr eaLnBrk="1" hangingPunct="1">
                <a:lnSpc>
                  <a:spcPct val="90000"/>
                </a:lnSpc>
                <a:spcBef>
                  <a:spcPct val="50000"/>
                </a:spcBef>
              </a:pPr>
              <a:r>
                <a:rPr kumimoji="0" lang="en-US" altLang="zh-CN" sz="1600" b="1">
                  <a:solidFill>
                    <a:schemeClr val="bg2"/>
                  </a:solidFill>
                </a:rPr>
                <a:t>RXD</a:t>
              </a:r>
            </a:p>
            <a:p>
              <a:pPr eaLnBrk="1" hangingPunct="1">
                <a:lnSpc>
                  <a:spcPct val="90000"/>
                </a:lnSpc>
                <a:spcBef>
                  <a:spcPct val="50000"/>
                </a:spcBef>
              </a:pPr>
              <a:r>
                <a:rPr kumimoji="0" lang="en-US" altLang="zh-CN" sz="1600" b="1">
                  <a:solidFill>
                    <a:schemeClr val="bg2"/>
                  </a:solidFill>
                </a:rPr>
                <a:t>TXD</a:t>
              </a:r>
            </a:p>
            <a:p>
              <a:pPr eaLnBrk="1" hangingPunct="1">
                <a:lnSpc>
                  <a:spcPct val="90000"/>
                </a:lnSpc>
                <a:spcBef>
                  <a:spcPct val="50000"/>
                </a:spcBef>
              </a:pPr>
              <a:r>
                <a:rPr kumimoji="0" lang="en-US" altLang="zh-CN" sz="1600" b="1">
                  <a:solidFill>
                    <a:schemeClr val="bg2"/>
                  </a:solidFill>
                </a:rPr>
                <a:t>DTR</a:t>
              </a:r>
            </a:p>
            <a:p>
              <a:pPr eaLnBrk="1" hangingPunct="1">
                <a:lnSpc>
                  <a:spcPct val="90000"/>
                </a:lnSpc>
                <a:spcBef>
                  <a:spcPct val="50000"/>
                </a:spcBef>
              </a:pPr>
              <a:r>
                <a:rPr kumimoji="0" lang="en-US" altLang="zh-CN" sz="1600" b="1">
                  <a:solidFill>
                    <a:schemeClr val="bg2"/>
                  </a:solidFill>
                </a:rPr>
                <a:t>GND</a:t>
              </a:r>
            </a:p>
            <a:p>
              <a:pPr eaLnBrk="1" hangingPunct="1">
                <a:lnSpc>
                  <a:spcPct val="90000"/>
                </a:lnSpc>
                <a:spcBef>
                  <a:spcPct val="50000"/>
                </a:spcBef>
              </a:pPr>
              <a:endParaRPr kumimoji="0" lang="en-US" altLang="zh-CN" sz="800" b="1">
                <a:solidFill>
                  <a:schemeClr val="bg2"/>
                </a:solidFill>
              </a:endParaRPr>
            </a:p>
          </p:txBody>
        </p:sp>
        <p:sp>
          <p:nvSpPr>
            <p:cNvPr id="23559" name="Text Box 12"/>
            <p:cNvSpPr txBox="1">
              <a:spLocks noChangeArrowheads="1"/>
            </p:cNvSpPr>
            <p:nvPr/>
          </p:nvSpPr>
          <p:spPr bwMode="auto">
            <a:xfrm>
              <a:off x="4099" y="2379"/>
              <a:ext cx="408" cy="1298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r" eaLnBrk="1" hangingPunct="1">
                <a:lnSpc>
                  <a:spcPct val="90000"/>
                </a:lnSpc>
                <a:spcBef>
                  <a:spcPct val="50000"/>
                </a:spcBef>
              </a:pPr>
              <a:endParaRPr kumimoji="0" lang="en-US" altLang="zh-CN" sz="600" b="1">
                <a:solidFill>
                  <a:schemeClr val="bg2"/>
                </a:solidFill>
              </a:endParaRPr>
            </a:p>
            <a:p>
              <a:pPr algn="r" eaLnBrk="1" hangingPunct="1">
                <a:lnSpc>
                  <a:spcPct val="90000"/>
                </a:lnSpc>
                <a:spcBef>
                  <a:spcPct val="50000"/>
                </a:spcBef>
              </a:pPr>
              <a:endParaRPr kumimoji="0" lang="en-US" altLang="zh-CN" sz="600" b="1">
                <a:solidFill>
                  <a:schemeClr val="bg2"/>
                </a:solidFill>
              </a:endParaRPr>
            </a:p>
            <a:p>
              <a:pPr algn="r" eaLnBrk="1" hangingPunct="1">
                <a:lnSpc>
                  <a:spcPct val="90000"/>
                </a:lnSpc>
                <a:spcBef>
                  <a:spcPct val="50000"/>
                </a:spcBef>
              </a:pPr>
              <a:endParaRPr kumimoji="0" lang="en-US" altLang="zh-CN" sz="600" b="1">
                <a:solidFill>
                  <a:schemeClr val="bg2"/>
                </a:solidFill>
              </a:endParaRPr>
            </a:p>
            <a:p>
              <a:pPr algn="r" eaLnBrk="1" hangingPunct="1">
                <a:lnSpc>
                  <a:spcPct val="90000"/>
                </a:lnSpc>
                <a:spcBef>
                  <a:spcPct val="50000"/>
                </a:spcBef>
              </a:pPr>
              <a:r>
                <a:rPr kumimoji="0" lang="en-US" altLang="zh-CN" sz="1600" b="1">
                  <a:solidFill>
                    <a:schemeClr val="bg2"/>
                  </a:solidFill>
                </a:rPr>
                <a:t>DSR</a:t>
              </a:r>
            </a:p>
            <a:p>
              <a:pPr algn="r" eaLnBrk="1" hangingPunct="1">
                <a:lnSpc>
                  <a:spcPct val="90000"/>
                </a:lnSpc>
                <a:spcBef>
                  <a:spcPct val="50000"/>
                </a:spcBef>
              </a:pPr>
              <a:r>
                <a:rPr kumimoji="0" lang="en-US" altLang="zh-CN" sz="1600" b="1">
                  <a:solidFill>
                    <a:schemeClr val="bg2"/>
                  </a:solidFill>
                </a:rPr>
                <a:t>RTS</a:t>
              </a:r>
            </a:p>
            <a:p>
              <a:pPr algn="r" eaLnBrk="1" hangingPunct="1">
                <a:lnSpc>
                  <a:spcPct val="90000"/>
                </a:lnSpc>
                <a:spcBef>
                  <a:spcPct val="50000"/>
                </a:spcBef>
              </a:pPr>
              <a:r>
                <a:rPr kumimoji="0" lang="en-US" altLang="zh-CN" sz="1600" b="1">
                  <a:solidFill>
                    <a:schemeClr val="bg2"/>
                  </a:solidFill>
                </a:rPr>
                <a:t>CTS</a:t>
              </a:r>
            </a:p>
            <a:p>
              <a:pPr algn="r" eaLnBrk="1" hangingPunct="1">
                <a:lnSpc>
                  <a:spcPct val="90000"/>
                </a:lnSpc>
                <a:spcBef>
                  <a:spcPct val="50000"/>
                </a:spcBef>
              </a:pPr>
              <a:r>
                <a:rPr kumimoji="0" lang="en-US" altLang="zh-CN" sz="1600" b="1">
                  <a:solidFill>
                    <a:schemeClr val="bg2"/>
                  </a:solidFill>
                </a:rPr>
                <a:t>RI</a:t>
              </a:r>
              <a:endParaRPr kumimoji="0" lang="en-US" altLang="zh-CN" sz="800" b="1">
                <a:solidFill>
                  <a:schemeClr val="bg2"/>
                </a:solidFill>
              </a:endParaRPr>
            </a:p>
            <a:p>
              <a:pPr algn="r" eaLnBrk="1" hangingPunct="1">
                <a:lnSpc>
                  <a:spcPct val="90000"/>
                </a:lnSpc>
                <a:spcBef>
                  <a:spcPct val="50000"/>
                </a:spcBef>
              </a:pPr>
              <a:endParaRPr kumimoji="0" lang="en-US" altLang="zh-CN" sz="1200" b="1">
                <a:solidFill>
                  <a:schemeClr val="bg2"/>
                </a:solidFill>
              </a:endParaRPr>
            </a:p>
          </p:txBody>
        </p:sp>
      </p:grp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61655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5709" x="1963738" y="1260475"/>
          <p14:tracePt t="5711" x="1893888" y="1285875"/>
          <p14:tracePt t="5729" x="1808163" y="1320800"/>
          <p14:tracePt t="5745" x="1739900" y="1346200"/>
          <p14:tracePt t="5762" x="1679575" y="1346200"/>
          <p14:tracePt t="5779" x="1654175" y="1346200"/>
          <p14:tracePt t="5820" x="1646238" y="1346200"/>
          <p14:tracePt t="5836" x="1636713" y="1346200"/>
          <p14:tracePt t="5852" x="1577975" y="1346200"/>
          <p14:tracePt t="5863" x="1474788" y="1346200"/>
          <p14:tracePt t="5879" x="1285875" y="1346200"/>
          <p14:tracePt t="5896" x="1089025" y="1346200"/>
          <p14:tracePt t="5913" x="942975" y="1354138"/>
          <p14:tracePt t="5948" x="950913" y="1354138"/>
          <p14:tracePt t="5949" x="1003300" y="1354138"/>
          <p14:tracePt t="5963" x="1225550" y="1354138"/>
          <p14:tracePt t="5980" x="1620838" y="1346200"/>
          <p14:tracePt t="5997" x="1860550" y="1346200"/>
          <p14:tracePt t="6013" x="1989138" y="1346200"/>
          <p14:tracePt t="6030" x="2032000" y="1354138"/>
          <p14:tracePt t="6047" x="2032000" y="1379538"/>
          <p14:tracePt t="6063" x="1997075" y="1449388"/>
          <p14:tracePt t="6080" x="1936750" y="1517650"/>
          <p14:tracePt t="6097" x="1851025" y="1560513"/>
          <p14:tracePt t="6114" x="1792288" y="1577975"/>
          <p14:tracePt t="6130" x="1782763" y="1577975"/>
          <p14:tracePt t="6197" x="1782763" y="1568450"/>
          <p14:tracePt t="6220" x="1782763" y="1560513"/>
          <p14:tracePt t="6269" x="1792288" y="1560513"/>
          <p14:tracePt t="6270" x="1800225" y="1560513"/>
          <p14:tracePt t="6281" x="1808163" y="1560513"/>
          <p14:tracePt t="6298" x="1825625" y="1550988"/>
          <p14:tracePt t="6315" x="1893888" y="1535113"/>
          <p14:tracePt t="6331" x="1954213" y="1535113"/>
          <p14:tracePt t="6331" x="1989138" y="1535113"/>
          <p14:tracePt t="6348" x="2074863" y="1525588"/>
          <p14:tracePt t="6366" x="2135188" y="1525588"/>
          <p14:tracePt t="6382" x="2185988" y="1525588"/>
          <p14:tracePt t="6399" x="2236788" y="1525588"/>
          <p14:tracePt t="6415" x="2271713" y="1525588"/>
          <p14:tracePt t="6432" x="2289175" y="1525588"/>
          <p14:tracePt t="7533" x="2297113" y="1525588"/>
          <p14:tracePt t="7814" x="2297113" y="1535113"/>
          <p14:tracePt t="7846" x="2297113" y="1543050"/>
          <p14:tracePt t="7847" x="2289175" y="1543050"/>
          <p14:tracePt t="7858" x="2279650" y="1550988"/>
          <p14:tracePt t="7875" x="2254250" y="1568450"/>
          <p14:tracePt t="7891" x="2236788" y="1577975"/>
          <p14:tracePt t="7908" x="2211388" y="1603375"/>
          <p14:tracePt t="7925" x="2168525" y="1628775"/>
          <p14:tracePt t="7942" x="2143125" y="1646238"/>
          <p14:tracePt t="7958" x="2100263" y="1663700"/>
          <p14:tracePt t="7975" x="2065338" y="1679575"/>
          <p14:tracePt t="7992" x="2014538" y="1697038"/>
          <p14:tracePt t="8008" x="1971675" y="1714500"/>
          <p14:tracePt t="8025" x="1936750" y="1722438"/>
          <p14:tracePt t="8042" x="1911350" y="1731963"/>
          <p14:tracePt t="8059" x="1885950" y="1731963"/>
          <p14:tracePt t="8092" x="1868488" y="1731963"/>
          <p14:tracePt t="8092" x="1868488" y="1739900"/>
          <p14:tracePt t="8109" x="1825625" y="1739900"/>
          <p14:tracePt t="8126" x="1774825" y="1749425"/>
          <p14:tracePt t="8142" x="1706563" y="1749425"/>
          <p14:tracePt t="8159" x="1654175" y="1757363"/>
          <p14:tracePt t="8176" x="1593850" y="1765300"/>
          <p14:tracePt t="8193" x="1560513" y="1782763"/>
          <p14:tracePt t="8209" x="1535113" y="1782763"/>
          <p14:tracePt t="8226" x="1517650" y="1792288"/>
          <p14:tracePt t="8243" x="1492250" y="1800225"/>
          <p14:tracePt t="8260" x="1474788" y="1808163"/>
          <p14:tracePt t="8276" x="1439863" y="1817688"/>
          <p14:tracePt t="8294" x="1422400" y="1825625"/>
          <p14:tracePt t="8670" x="1431925" y="1825625"/>
          <p14:tracePt t="8672" x="1439863" y="1825625"/>
          <p14:tracePt t="8679" x="1449388" y="1825625"/>
          <p14:tracePt t="8696" x="1465263" y="1825625"/>
          <p14:tracePt t="8712" x="1492250" y="1825625"/>
          <p14:tracePt t="8729" x="1517650" y="1825625"/>
          <p14:tracePt t="8746" x="1543050" y="1835150"/>
          <p14:tracePt t="8763" x="1585913" y="1835150"/>
          <p14:tracePt t="8779" x="1620838" y="1843088"/>
          <p14:tracePt t="8796" x="1654175" y="1843088"/>
          <p14:tracePt t="8813" x="1697038" y="1851025"/>
          <p14:tracePt t="8813" x="1714500" y="1851025"/>
          <p14:tracePt t="8830" x="1731963" y="1851025"/>
          <p14:tracePt t="8846" x="1765300" y="1860550"/>
          <p14:tracePt t="8863" x="1817688" y="1868488"/>
          <p14:tracePt t="8880" x="1868488" y="1868488"/>
          <p14:tracePt t="8897" x="1893888" y="1878013"/>
          <p14:tracePt t="8913" x="1971675" y="1878013"/>
          <p14:tracePt t="8930" x="2022475" y="1878013"/>
          <p14:tracePt t="8946" x="2074863" y="1878013"/>
          <p14:tracePt t="8963" x="2117725" y="1885950"/>
          <p14:tracePt t="8980" x="2160588" y="1893888"/>
          <p14:tracePt t="8980" x="2178050" y="1893888"/>
          <p14:tracePt t="8997" x="2211388" y="1893888"/>
          <p14:tracePt t="9014" x="2236788" y="1903413"/>
          <p14:tracePt t="9030" x="2279650" y="1911350"/>
          <p14:tracePt t="9048" x="2339975" y="1911350"/>
          <p14:tracePt t="9064" x="2392363" y="1920875"/>
          <p14:tracePt t="9081" x="2451100" y="1920875"/>
          <p14:tracePt t="9098" x="2486025" y="1920875"/>
          <p14:tracePt t="9114" x="2536825" y="1920875"/>
          <p14:tracePt t="9131" x="2563813" y="1920875"/>
          <p14:tracePt t="9148" x="2606675" y="1920875"/>
          <p14:tracePt t="9164" x="2674938" y="1928813"/>
          <p14:tracePt t="9182" x="2708275" y="1928813"/>
          <p14:tracePt t="9198" x="2751138" y="1936750"/>
          <p14:tracePt t="9215" x="2794000" y="1936750"/>
          <p14:tracePt t="9231" x="2836863" y="1946275"/>
          <p14:tracePt t="9248" x="2871788" y="1946275"/>
          <p14:tracePt t="9265" x="2897188" y="1946275"/>
          <p14:tracePt t="9282" x="2914650" y="1946275"/>
          <p14:tracePt t="9298" x="2922588" y="1946275"/>
          <p14:tracePt t="10773" x="2932113" y="1946275"/>
          <p14:tracePt t="10775" x="2940050" y="1946275"/>
          <p14:tracePt t="10789" x="2949575" y="1946275"/>
          <p14:tracePt t="10806" x="2957513" y="1946275"/>
          <p14:tracePt t="10822" x="2974975" y="1946275"/>
          <p14:tracePt t="10839" x="3000375" y="1936750"/>
          <p14:tracePt t="10856" x="3043238" y="1936750"/>
          <p14:tracePt t="10873" x="3086100" y="1928813"/>
          <p14:tracePt t="10889" x="3128963" y="1920875"/>
          <p14:tracePt t="10906" x="3154363" y="1911350"/>
          <p14:tracePt t="10923" x="3171825" y="1893888"/>
          <p14:tracePt t="10940" x="3179763" y="1878013"/>
          <p14:tracePt t="10957" x="3189288" y="1885950"/>
          <p14:tracePt t="10973" x="3189288" y="1893888"/>
          <p14:tracePt t="10990" x="3206750" y="1946275"/>
          <p14:tracePt t="11007" x="3206750" y="1989138"/>
          <p14:tracePt t="11023" x="3206750" y="1997075"/>
          <p14:tracePt t="11228" x="3214688" y="1997075"/>
          <p14:tracePt t="11236" x="3300413" y="1989138"/>
          <p14:tracePt t="11244" x="3479800" y="1971675"/>
          <p14:tracePt t="11258" x="3643313" y="1971675"/>
          <p14:tracePt t="11275" x="3711575" y="1971675"/>
          <p14:tracePt t="11293" x="3754438" y="1971675"/>
          <p14:tracePt t="11308" x="3789363" y="1971675"/>
          <p14:tracePt t="11325" x="3832225" y="1971675"/>
          <p14:tracePt t="11342" x="3865563" y="1971675"/>
          <p14:tracePt t="11359" x="3892550" y="1971675"/>
          <p14:tracePt t="11375" x="3908425" y="1979613"/>
          <p14:tracePt t="11392" x="3943350" y="1989138"/>
          <p14:tracePt t="11409" x="3986213" y="2022475"/>
          <p14:tracePt t="11426" x="4079875" y="2092325"/>
          <p14:tracePt t="11443" x="4200525" y="2178050"/>
          <p14:tracePt t="11459" x="4294188" y="2236788"/>
          <p14:tracePt t="11476" x="4508500" y="2382838"/>
          <p14:tracePt t="11493" x="4637088" y="2478088"/>
          <p14:tracePt t="11510" x="4732338" y="2528888"/>
          <p14:tracePt t="11526" x="4808538" y="2571750"/>
          <p14:tracePt t="11543" x="4878388" y="2606675"/>
          <p14:tracePt t="11560" x="4937125" y="2640013"/>
          <p14:tracePt t="11577" x="5014913" y="2657475"/>
          <p14:tracePt t="11594" x="5065713" y="2665413"/>
          <p14:tracePt t="11610" x="5126038" y="2665413"/>
          <p14:tracePt t="11627" x="5194300" y="2665413"/>
          <p14:tracePt t="11627" x="5237163" y="2665413"/>
          <p14:tracePt t="11644" x="5314950" y="2657475"/>
          <p14:tracePt t="11660" x="5375275" y="2640013"/>
          <p14:tracePt t="11677" x="5451475" y="2614613"/>
          <p14:tracePt t="11694" x="5503863" y="2589213"/>
          <p14:tracePt t="11711" x="5564188" y="2563813"/>
          <p14:tracePt t="11728" x="5632450" y="2528888"/>
          <p14:tracePt t="11744" x="5665788" y="2503488"/>
          <p14:tracePt t="11761" x="5692775" y="2478088"/>
          <p14:tracePt t="11778" x="5692775" y="2451100"/>
          <p14:tracePt t="11794" x="5692775" y="2435225"/>
          <p14:tracePt t="11811" x="5692775" y="2417763"/>
          <p14:tracePt t="11828" x="5692775" y="2392363"/>
          <p14:tracePt t="11845" x="5692775" y="2374900"/>
          <p14:tracePt t="11884" x="5692775" y="2365375"/>
          <p14:tracePt t="11908" x="5692775" y="2357438"/>
          <p14:tracePt t="11916" x="5700713" y="2349500"/>
          <p14:tracePt t="12012" x="5708650" y="2349500"/>
          <p14:tracePt t="12029" x="5718175" y="2349500"/>
          <p14:tracePt t="12030" x="5726113" y="2349500"/>
          <p14:tracePt t="12046" x="5735638" y="2349500"/>
          <p14:tracePt t="12063" x="5743575" y="2349500"/>
          <p14:tracePt t="12079" x="5761038" y="2349500"/>
          <p14:tracePt t="12096" x="5794375" y="2349500"/>
          <p14:tracePt t="12113" x="5846763" y="2349500"/>
          <p14:tracePt t="12129" x="5922963" y="2349500"/>
          <p14:tracePt t="12146" x="6018213" y="2349500"/>
          <p14:tracePt t="12163" x="6078538" y="2349500"/>
          <p14:tracePt t="12163" x="6094413" y="2349500"/>
          <p14:tracePt t="12180" x="6146800" y="2349500"/>
          <p14:tracePt t="12197" x="6189663" y="2349500"/>
          <p14:tracePt t="12213" x="6232525" y="2349500"/>
          <p14:tracePt t="12230" x="6265863" y="2349500"/>
          <p14:tracePt t="12247" x="6283325" y="2349500"/>
          <p14:tracePt t="12263" x="6292850" y="2349500"/>
          <p14:tracePt t="12404" x="6292850" y="2357438"/>
          <p14:tracePt t="12415" x="6275388" y="2357438"/>
          <p14:tracePt t="12416" x="6232525" y="2357438"/>
          <p14:tracePt t="12432" x="6146800" y="2349500"/>
          <p14:tracePt t="12448" x="6069013" y="2332038"/>
          <p14:tracePt t="12465" x="5983288" y="2322513"/>
          <p14:tracePt t="12481" x="5897563" y="2322513"/>
          <p14:tracePt t="12498" x="5846763" y="2322513"/>
          <p14:tracePt t="12515" x="5829300" y="2322513"/>
          <p14:tracePt t="12515" x="5821363" y="2322513"/>
          <p14:tracePt t="12532" x="5811838" y="2322513"/>
          <p14:tracePt t="12821" x="5821363" y="2322513"/>
          <p14:tracePt t="12836" x="5829300" y="2322513"/>
          <p14:tracePt t="12841" x="5837238" y="2322513"/>
          <p14:tracePt t="12851" x="5864225" y="2322513"/>
          <p14:tracePt t="12867" x="5907088" y="2332038"/>
          <p14:tracePt t="12884" x="5940425" y="2332038"/>
          <p14:tracePt t="12900" x="5983288" y="2349500"/>
          <p14:tracePt t="12917" x="6043613" y="2365375"/>
          <p14:tracePt t="12934" x="6111875" y="2417763"/>
          <p14:tracePt t="12951" x="6223000" y="2486025"/>
          <p14:tracePt t="12967" x="6308725" y="2571750"/>
          <p14:tracePt t="12984" x="6394450" y="2657475"/>
          <p14:tracePt t="13001" x="6446838" y="2735263"/>
          <p14:tracePt t="13018" x="6515100" y="2803525"/>
          <p14:tracePt t="13034" x="6557963" y="2854325"/>
          <p14:tracePt t="13051" x="6592888" y="2906713"/>
          <p14:tracePt t="13068" x="6626225" y="2932113"/>
          <p14:tracePt t="13085" x="6669088" y="2965450"/>
          <p14:tracePt t="13102" x="6721475" y="3000375"/>
          <p14:tracePt t="13118" x="6754813" y="3025775"/>
          <p14:tracePt t="13135" x="6780213" y="3068638"/>
          <p14:tracePt t="13152" x="6807200" y="3103563"/>
          <p14:tracePt t="13169" x="6823075" y="3136900"/>
          <p14:tracePt t="13185" x="6850063" y="3154363"/>
          <p14:tracePt t="13202" x="6865938" y="3163888"/>
          <p14:tracePt t="13219" x="6883400" y="3163888"/>
          <p14:tracePt t="13235" x="6935788" y="3146425"/>
          <p14:tracePt t="13252" x="6978650" y="3103563"/>
          <p14:tracePt t="13269" x="7029450" y="3051175"/>
          <p14:tracePt t="13286" x="7097713" y="2974975"/>
          <p14:tracePt t="13303" x="7158038" y="2914650"/>
          <p14:tracePt t="13319" x="7208838" y="2846388"/>
          <p14:tracePt t="13336" x="7243763" y="2786063"/>
          <p14:tracePt t="13353" x="7278688" y="2717800"/>
          <p14:tracePt t="13370" x="7294563" y="2657475"/>
          <p14:tracePt t="13386" x="7312025" y="2622550"/>
          <p14:tracePt t="13403" x="7321550" y="2589213"/>
          <p14:tracePt t="13403" x="7321550" y="2579688"/>
          <p14:tracePt t="13420" x="7312025" y="2563813"/>
          <p14:tracePt t="13436" x="7278688" y="2546350"/>
          <p14:tracePt t="13454" x="7208838" y="2520950"/>
          <p14:tracePt t="13470" x="7115175" y="2493963"/>
          <p14:tracePt t="13487" x="7072313" y="2460625"/>
          <p14:tracePt t="13503" x="7064375" y="2451100"/>
          <p14:tracePt t="13521" x="7064375" y="2435225"/>
          <p14:tracePt t="13537" x="7107238" y="2400300"/>
          <p14:tracePt t="13554" x="7140575" y="2374900"/>
          <p14:tracePt t="13570" x="7175500" y="2349500"/>
          <p14:tracePt t="13588" x="7218363" y="2322513"/>
          <p14:tracePt t="13604" x="7251700" y="2314575"/>
          <p14:tracePt t="13622" x="7261225" y="2314575"/>
          <p14:tracePt t="13638" x="7278688" y="2322513"/>
          <p14:tracePt t="13655" x="7294563" y="2339975"/>
          <p14:tracePt t="13671" x="7304088" y="2349500"/>
          <p14:tracePt t="13688" x="7321550" y="2349500"/>
          <p14:tracePt t="13704" x="7329488" y="2349500"/>
          <p14:tracePt t="13721" x="7354888" y="2349500"/>
          <p14:tracePt t="13738" x="7407275" y="2314575"/>
          <p14:tracePt t="13755" x="7440613" y="2306638"/>
          <p14:tracePt t="13755" x="7458075" y="2297113"/>
          <p14:tracePt t="13772" x="7466013" y="2297113"/>
          <p14:tracePt t="13876" x="7475538" y="2297113"/>
          <p14:tracePt t="13889" x="7483475" y="2297113"/>
          <p14:tracePt t="13906" x="7508875" y="2297113"/>
          <p14:tracePt t="13922" x="7561263" y="2297113"/>
          <p14:tracePt t="13939" x="7612063" y="2297113"/>
          <p14:tracePt t="13939" x="7654925" y="2297113"/>
          <p14:tracePt t="13956" x="7775575" y="2306638"/>
          <p14:tracePt t="13973" x="7878763" y="2339975"/>
          <p14:tracePt t="13989" x="8023225" y="2392363"/>
          <p14:tracePt t="14006" x="8143875" y="2435225"/>
          <p14:tracePt t="14023" x="8237538" y="2460625"/>
          <p14:tracePt t="14040" x="8264525" y="2460625"/>
          <p14:tracePt t="14056" x="8272463" y="2460625"/>
          <p14:tracePt t="14308" x="8272463" y="2468563"/>
          <p14:tracePt t="14341" x="8264525" y="2478088"/>
          <p14:tracePt t="14344" x="8264525" y="2486025"/>
          <p14:tracePt t="14358" x="8255000" y="2503488"/>
          <p14:tracePt t="14375" x="8237538" y="2536825"/>
          <p14:tracePt t="14392" x="8229600" y="2571750"/>
          <p14:tracePt t="14410" x="8204200" y="2597150"/>
          <p14:tracePt t="14426" x="8186738" y="2640013"/>
          <p14:tracePt t="14443" x="8151813" y="2682875"/>
          <p14:tracePt t="14460" x="8118475" y="2735263"/>
          <p14:tracePt t="14477" x="8040688" y="2811463"/>
          <p14:tracePt t="14493" x="7972425" y="2897188"/>
          <p14:tracePt t="14510" x="7912100" y="2982913"/>
          <p14:tracePt t="14527" x="7851775" y="3078163"/>
          <p14:tracePt t="14544" x="7783513" y="3163888"/>
          <p14:tracePt t="14560" x="7732713" y="3240088"/>
          <p14:tracePt t="14577" x="7680325" y="3325813"/>
          <p14:tracePt t="14594" x="7654925" y="3403600"/>
          <p14:tracePt t="14611" x="7612063" y="3479800"/>
          <p14:tracePt t="14628" x="7569200" y="3575050"/>
          <p14:tracePt t="14644" x="7500938" y="3729038"/>
          <p14:tracePt t="14661" x="7450138" y="3865563"/>
          <p14:tracePt t="14678" x="7407275" y="3978275"/>
          <p14:tracePt t="14694" x="7364413" y="4114800"/>
          <p14:tracePt t="14711" x="7329488" y="4235450"/>
          <p14:tracePt t="14728" x="7304088" y="4379913"/>
          <p14:tracePt t="14745" x="7269163" y="4560888"/>
          <p14:tracePt t="14761" x="7243763" y="4714875"/>
          <p14:tracePt t="14778" x="7208838" y="4894263"/>
          <p14:tracePt t="14795" x="7192963" y="5049838"/>
          <p14:tracePt t="14812" x="7192963" y="5211763"/>
          <p14:tracePt t="14812" x="7192963" y="5272088"/>
          <p14:tracePt t="14829" x="7192963" y="5365750"/>
          <p14:tracePt t="14846" x="7200900" y="5468938"/>
          <p14:tracePt t="14862" x="7218363" y="5521325"/>
          <p14:tracePt t="14879" x="7243763" y="5564188"/>
          <p14:tracePt t="14896" x="7251700" y="5580063"/>
          <p14:tracePt t="14912" x="7269163" y="5589588"/>
          <p14:tracePt t="14929" x="7278688" y="5597525"/>
          <p14:tracePt t="14945" x="7286625" y="5607050"/>
          <p14:tracePt t="14963" x="7312025" y="5622925"/>
          <p14:tracePt t="14979" x="7337425" y="5640388"/>
          <p14:tracePt t="14996" x="7372350" y="5675313"/>
          <p14:tracePt t="15013" x="7440613" y="5718175"/>
          <p14:tracePt t="15030" x="7493000" y="5743575"/>
          <p14:tracePt t="15046" x="7543800" y="5761038"/>
          <p14:tracePt t="15063" x="7612063" y="5778500"/>
          <p14:tracePt t="15080" x="7654925" y="5786438"/>
          <p14:tracePt t="15096" x="7689850" y="5786438"/>
          <p14:tracePt t="15113" x="7715250" y="5786438"/>
          <p14:tracePt t="15130" x="7732713" y="5761038"/>
          <p14:tracePt t="15147" x="7750175" y="5743575"/>
          <p14:tracePt t="15163" x="7758113" y="5735638"/>
          <p14:tracePt t="15180" x="7808913" y="5692775"/>
          <p14:tracePt t="15197" x="7835900" y="5665788"/>
          <p14:tracePt t="15214" x="7886700" y="5640388"/>
          <p14:tracePt t="15230" x="7921625" y="5607050"/>
          <p14:tracePt t="15248" x="7947025" y="5572125"/>
          <p14:tracePt t="15264" x="7980363" y="5521325"/>
          <p14:tracePt t="15281" x="8023225" y="5443538"/>
          <p14:tracePt t="15297" x="8040688" y="5375275"/>
          <p14:tracePt t="15315" x="8075613" y="5289550"/>
          <p14:tracePt t="15331" x="8108950" y="5203825"/>
          <p14:tracePt t="15348" x="8126413" y="5100638"/>
          <p14:tracePt t="15365" x="8143875" y="4972050"/>
          <p14:tracePt t="15382" x="8143875" y="4886325"/>
          <p14:tracePt t="15398" x="8143875" y="4826000"/>
          <p14:tracePt t="15415" x="8143875" y="4740275"/>
          <p14:tracePt t="15432" x="8143875" y="4689475"/>
          <p14:tracePt t="15448" x="8151813" y="4629150"/>
          <p14:tracePt t="15465" x="8151813" y="4578350"/>
          <p14:tracePt t="15482" x="8151813" y="4525963"/>
          <p14:tracePt t="15499" x="8151813" y="4475163"/>
          <p14:tracePt t="15515" x="8143875" y="4449763"/>
          <p14:tracePt t="15532" x="8135938" y="4397375"/>
          <p14:tracePt t="15549" x="8108950" y="4364038"/>
          <p14:tracePt t="15566" x="8101013" y="4329113"/>
          <p14:tracePt t="15582" x="8083550" y="4303713"/>
          <p14:tracePt t="15599" x="8058150" y="4268788"/>
          <p14:tracePt t="15616" x="8040688" y="4243388"/>
          <p14:tracePt t="15633" x="8015288" y="4208463"/>
          <p14:tracePt t="15650" x="7989888" y="4183063"/>
          <p14:tracePt t="15666" x="7964488" y="4149725"/>
          <p14:tracePt t="15683" x="7929563" y="4122738"/>
          <p14:tracePt t="15700" x="7894638" y="4097338"/>
          <p14:tracePt t="15716" x="7861300" y="4064000"/>
          <p14:tracePt t="15734" x="7843838" y="4046538"/>
          <p14:tracePt t="15750" x="7818438" y="4037013"/>
          <p14:tracePt t="15767" x="7775575" y="4021138"/>
          <p14:tracePt t="15784" x="7750175" y="4011613"/>
          <p14:tracePt t="15800" x="7707313" y="4003675"/>
          <p14:tracePt t="15817" x="7664450" y="4003675"/>
          <p14:tracePt t="15834" x="7629525" y="4003675"/>
          <p14:tracePt t="15851" x="7594600" y="4003675"/>
          <p14:tracePt t="15867" x="7561263" y="4021138"/>
          <p14:tracePt t="15884" x="7543800" y="4037013"/>
          <p14:tracePt t="15901" x="7535863" y="4046538"/>
          <p14:tracePt t="15918" x="7526338" y="4054475"/>
          <p14:tracePt t="15934" x="7518400" y="4054475"/>
          <p14:tracePt t="15951" x="7508875" y="4054475"/>
          <p14:tracePt t="15968" x="7508875" y="4064000"/>
          <p14:tracePt t="15985" x="7500938" y="4064000"/>
          <p14:tracePt t="16001" x="7493000" y="4064000"/>
          <p14:tracePt t="16018" x="7493000" y="4071938"/>
          <p14:tracePt t="16035" x="7493000" y="4079875"/>
          <p14:tracePt t="16052" x="7493000" y="4097338"/>
          <p14:tracePt t="16068" x="7493000" y="4122738"/>
          <p14:tracePt t="16085" x="7508875" y="4165600"/>
          <p14:tracePt t="16102" x="7535863" y="4208463"/>
          <p14:tracePt t="16119" x="7561263" y="4243388"/>
          <p14:tracePt t="16136" x="7594600" y="4278313"/>
          <p14:tracePt t="16152" x="7621588" y="4286250"/>
          <p14:tracePt t="16169" x="7637463" y="4286250"/>
          <p14:tracePt t="16186" x="7680325" y="4286250"/>
          <p14:tracePt t="16203" x="7715250" y="4268788"/>
          <p14:tracePt t="16219" x="7766050" y="4225925"/>
          <p14:tracePt t="16236" x="7818438" y="4175125"/>
          <p14:tracePt t="16253" x="7835900" y="4149725"/>
          <p14:tracePt t="16270" x="7851775" y="4140200"/>
          <p14:tracePt t="16286" x="7851775" y="4132263"/>
          <p14:tracePt t="16325" x="7851775" y="4122738"/>
          <p14:tracePt t="16405" x="7851775" y="4132263"/>
          <p14:tracePt t="16413" x="7851775" y="4149725"/>
          <p14:tracePt t="16420" x="7826375" y="4268788"/>
          <p14:tracePt t="16437" x="7826375" y="4389438"/>
          <p14:tracePt t="16454" x="7826375" y="4578350"/>
          <p14:tracePt t="16470" x="7843838" y="4749800"/>
          <p14:tracePt t="16487" x="7851775" y="4954588"/>
          <p14:tracePt t="16504" x="7861300" y="5075238"/>
          <p14:tracePt t="16521" x="7861300" y="5178425"/>
          <p14:tracePt t="16537" x="7869238" y="5221288"/>
          <p14:tracePt t="16555" x="7869238" y="5254625"/>
          <p14:tracePt t="16572" x="7869238" y="5272088"/>
          <p14:tracePt t="16588" x="7869238" y="5289550"/>
          <p14:tracePt t="16677" x="7869238" y="5280025"/>
          <p14:tracePt t="16678" x="7869238" y="5264150"/>
          <p14:tracePt t="16688" x="7851775" y="5203825"/>
          <p14:tracePt t="16705" x="7800975" y="5108575"/>
          <p14:tracePt t="16722" x="7723188" y="4979988"/>
          <p14:tracePt t="16739" x="7637463" y="4835525"/>
          <p14:tracePt t="16755" x="7569200" y="4664075"/>
          <p14:tracePt t="16772" x="7483475" y="4354513"/>
          <p14:tracePt t="16789" x="7458075" y="4175125"/>
          <p14:tracePt t="16806" x="7458075" y="4046538"/>
          <p14:tracePt t="16822" x="7450138" y="3908425"/>
          <p14:tracePt t="16839" x="7440613" y="3840163"/>
          <p14:tracePt t="16856" x="7440613" y="3814763"/>
          <p14:tracePt t="16901" x="7440613" y="3832225"/>
          <p14:tracePt t="16909" x="7440613" y="3865563"/>
          <p14:tracePt t="16923" x="7440613" y="3935413"/>
          <p14:tracePt t="16925" x="7440613" y="4046538"/>
          <p14:tracePt t="16940" x="7440613" y="4149725"/>
          <p14:tracePt t="16956" x="7450138" y="4294188"/>
          <p14:tracePt t="16974" x="7450138" y="4432300"/>
          <p14:tracePt t="16990" x="7432675" y="4568825"/>
          <p14:tracePt t="17007" x="7397750" y="4732338"/>
          <p14:tracePt t="17023" x="7346950" y="4868863"/>
          <p14:tracePt t="17040" x="7312025" y="4997450"/>
          <p14:tracePt t="17057" x="7304088" y="5022850"/>
          <p14:tracePt t="17109" x="7321550" y="4997450"/>
          <p14:tracePt t="17117" x="7346950" y="4946650"/>
          <p14:tracePt t="17124" x="7423150" y="4722813"/>
          <p14:tracePt t="17141" x="7475538" y="4560888"/>
          <p14:tracePt t="17158" x="7543800" y="4371975"/>
          <p14:tracePt t="17174" x="7578725" y="4208463"/>
          <p14:tracePt t="17191" x="7594600" y="4071938"/>
          <p14:tracePt t="17208" x="7604125" y="4003675"/>
          <p14:tracePt t="17225" x="7604125" y="3994150"/>
          <p14:tracePt t="17241" x="7604125" y="4003675"/>
          <p14:tracePt t="17258" x="7578725" y="4054475"/>
          <p14:tracePt t="17275" x="7543800" y="4183063"/>
          <p14:tracePt t="17292" x="7483475" y="4371975"/>
          <p14:tracePt t="17308" x="7415213" y="4594225"/>
          <p14:tracePt t="17326" x="7389813" y="4714875"/>
          <p14:tracePt t="17342" x="7380288" y="4765675"/>
          <p14:tracePt t="17405" x="7380288" y="4749800"/>
          <p14:tracePt t="17409" x="7407275" y="4679950"/>
          <p14:tracePt t="17426" x="7450138" y="4578350"/>
          <p14:tracePt t="17443" x="7500938" y="4449763"/>
          <p14:tracePt t="17459" x="7569200" y="4337050"/>
          <p14:tracePt t="17476" x="7654925" y="4217988"/>
          <p14:tracePt t="17493" x="7680325" y="4192588"/>
          <p14:tracePt t="17557" x="7680325" y="4208463"/>
          <p14:tracePt t="17565" x="7680325" y="4303713"/>
          <p14:tracePt t="17577" x="7680325" y="4457700"/>
          <p14:tracePt t="17593" x="7680325" y="4603750"/>
          <p14:tracePt t="17610" x="7680325" y="4783138"/>
          <p14:tracePt t="17627" x="7680325" y="4886325"/>
          <p14:tracePt t="17644" x="7680325" y="4929188"/>
          <p14:tracePt t="17693" x="7689850" y="4929188"/>
          <p14:tracePt t="17697" x="7723188" y="4860925"/>
          <p14:tracePt t="17710" x="7758113" y="4765675"/>
          <p14:tracePt t="17727" x="7826375" y="4629150"/>
          <p14:tracePt t="17744" x="7878763" y="4500563"/>
          <p14:tracePt t="17761" x="7912100" y="4389438"/>
          <p14:tracePt t="17778" x="7947025" y="4321175"/>
          <p14:tracePt t="17794" x="7954963" y="4294188"/>
          <p14:tracePt t="17811" x="7964488" y="4294188"/>
          <p14:tracePt t="17853" x="7964488" y="4311650"/>
          <p14:tracePt t="17861" x="7964488" y="4364038"/>
          <p14:tracePt t="17862" x="7964488" y="4500563"/>
          <p14:tracePt t="17878" x="7964488" y="4706938"/>
          <p14:tracePt t="17895" x="7964488" y="4894263"/>
          <p14:tracePt t="17911" x="7964488" y="5040313"/>
          <p14:tracePt t="17929" x="7964488" y="5108575"/>
          <p14:tracePt t="17945" x="7964488" y="5126038"/>
          <p14:tracePt t="18013" x="7964488" y="5118100"/>
          <p14:tracePt t="18016" x="7980363" y="5075238"/>
          <p14:tracePt t="18030" x="7989888" y="5022850"/>
          <p14:tracePt t="18046" x="8015288" y="4946650"/>
          <p14:tracePt t="18063" x="8032750" y="4903788"/>
          <p14:tracePt t="18080" x="8040688" y="4886325"/>
          <p14:tracePt t="18125" x="8040688" y="4894263"/>
          <p14:tracePt t="18131" x="8032750" y="4954588"/>
          <p14:tracePt t="18146" x="8015288" y="5040313"/>
          <p14:tracePt t="18163" x="7997825" y="5143500"/>
          <p14:tracePt t="18180" x="7980363" y="5221288"/>
          <p14:tracePt t="18197" x="7972425" y="5254625"/>
          <p14:tracePt t="18261" x="7972425" y="5246688"/>
          <p14:tracePt t="18269" x="7980363" y="5203825"/>
          <p14:tracePt t="18280" x="7989888" y="5178425"/>
          <p14:tracePt t="18297" x="7989888" y="5160963"/>
          <p14:tracePt t="18314" x="7989888" y="5151438"/>
          <p14:tracePt t="18693" x="7989888" y="5143500"/>
          <p14:tracePt t="18709" x="7989888" y="5135563"/>
          <p14:tracePt t="18717" x="7997825" y="5135563"/>
          <p14:tracePt t="18717" x="8007350" y="5126038"/>
          <p14:tracePt t="18758" x="8007350" y="5118100"/>
          <p14:tracePt t="18766" x="8015288" y="5118100"/>
          <p14:tracePt t="18790" x="8023225" y="5108575"/>
          <p14:tracePt t="18800" x="8032750" y="5100638"/>
          <p14:tracePt t="18817" x="8040688" y="5100638"/>
          <p14:tracePt t="18818" x="8058150" y="5083175"/>
          <p14:tracePt t="18834" x="8075613" y="5075238"/>
          <p14:tracePt t="18851" x="8093075" y="5049838"/>
          <p14:tracePt t="18867" x="8118475" y="5022850"/>
          <p14:tracePt t="18884" x="8143875" y="4989513"/>
          <p14:tracePt t="18901" x="8161338" y="4964113"/>
          <p14:tracePt t="18918" x="8178800" y="4946650"/>
          <p14:tracePt t="18934" x="8194675" y="4911725"/>
          <p14:tracePt t="18951" x="8204200" y="4868863"/>
          <p14:tracePt t="18967" x="8229600" y="4808538"/>
          <p14:tracePt t="18984" x="8237538" y="4757738"/>
          <p14:tracePt t="19001" x="8255000" y="4679950"/>
          <p14:tracePt t="19018" x="8255000" y="4603750"/>
          <p14:tracePt t="19034" x="8264525" y="4518025"/>
          <p14:tracePt t="19051" x="8264525" y="4449763"/>
          <p14:tracePt t="19068" x="8255000" y="4337050"/>
          <p14:tracePt t="19085" x="8237538" y="4278313"/>
          <p14:tracePt t="19102" x="8221663" y="4225925"/>
          <p14:tracePt t="19118" x="8204200" y="4165600"/>
          <p14:tracePt t="19135" x="8178800" y="4132263"/>
          <p14:tracePt t="19152" x="8135938" y="4079875"/>
          <p14:tracePt t="19169" x="8066088" y="4021138"/>
          <p14:tracePt t="19185" x="7997825" y="3986213"/>
          <p14:tracePt t="19202" x="7904163" y="3935413"/>
          <p14:tracePt t="19219" x="7818438" y="3892550"/>
          <p14:tracePt t="19236" x="7758113" y="3865563"/>
          <p14:tracePt t="19252" x="7646988" y="3840163"/>
          <p14:tracePt t="19269" x="7604125" y="3822700"/>
          <p14:tracePt t="19286" x="7561263" y="3822700"/>
          <p14:tracePt t="19303" x="7526338" y="3822700"/>
          <p14:tracePt t="19319" x="7500938" y="3822700"/>
          <p14:tracePt t="19336" x="7466013" y="3822700"/>
          <p14:tracePt t="19353" x="7432675" y="3840163"/>
          <p14:tracePt t="19370" x="7389813" y="3865563"/>
          <p14:tracePt t="19386" x="7337425" y="3892550"/>
          <p14:tracePt t="19403" x="7269163" y="3935413"/>
          <p14:tracePt t="19420" x="7218363" y="3978275"/>
          <p14:tracePt t="19437" x="7097713" y="4046538"/>
          <p14:tracePt t="19453" x="7037388" y="4089400"/>
          <p14:tracePt t="19470" x="7004050" y="4132263"/>
          <p14:tracePt t="19487" x="6978650" y="4165600"/>
          <p14:tracePt t="19503" x="6951663" y="4200525"/>
          <p14:tracePt t="19520" x="6935788" y="4251325"/>
          <p14:tracePt t="19537" x="6908800" y="4303713"/>
          <p14:tracePt t="19554" x="6892925" y="4354513"/>
          <p14:tracePt t="19571" x="6875463" y="4406900"/>
          <p14:tracePt t="19588" x="6875463" y="4457700"/>
          <p14:tracePt t="19604" x="6858000" y="4543425"/>
          <p14:tracePt t="19621" x="6850063" y="4594225"/>
          <p14:tracePt t="19638" x="6850063" y="4679950"/>
          <p14:tracePt t="19654" x="6840538" y="4765675"/>
          <p14:tracePt t="19671" x="6850063" y="4886325"/>
          <p14:tracePt t="19688" x="6875463" y="4997450"/>
          <p14:tracePt t="19705" x="6918325" y="5126038"/>
          <p14:tracePt t="19721" x="6943725" y="5229225"/>
          <p14:tracePt t="19738" x="6978650" y="5322888"/>
          <p14:tracePt t="19755" x="7011988" y="5392738"/>
          <p14:tracePt t="19772" x="7037388" y="5451475"/>
          <p14:tracePt t="19788" x="7089775" y="5511800"/>
          <p14:tracePt t="19805" x="7123113" y="5537200"/>
          <p14:tracePt t="19822" x="7140575" y="5554663"/>
          <p14:tracePt t="19839" x="7165975" y="5580063"/>
          <p14:tracePt t="19855" x="7200900" y="5607050"/>
          <p14:tracePt t="19872" x="7235825" y="5632450"/>
          <p14:tracePt t="19889" x="7269163" y="5657850"/>
          <p14:tracePt t="19906" x="7294563" y="5683250"/>
          <p14:tracePt t="19922" x="7337425" y="5708650"/>
          <p14:tracePt t="19939" x="7380288" y="5743575"/>
          <p14:tracePt t="19956" x="7466013" y="5778500"/>
          <p14:tracePt t="19973" x="7561263" y="5803900"/>
          <p14:tracePt t="19989" x="7646988" y="5821363"/>
          <p14:tracePt t="20006" x="7723188" y="5837238"/>
          <p14:tracePt t="20023" x="7775575" y="5837238"/>
          <p14:tracePt t="20040" x="7818438" y="5837238"/>
          <p14:tracePt t="20056" x="7878763" y="5837238"/>
          <p14:tracePt t="20073" x="7921625" y="5837238"/>
          <p14:tracePt t="20090" x="7989888" y="5811838"/>
          <p14:tracePt t="20107" x="8066088" y="5786438"/>
          <p14:tracePt t="20124" x="8143875" y="5751513"/>
          <p14:tracePt t="20140" x="8229600" y="5708650"/>
          <p14:tracePt t="20157" x="8280400" y="5683250"/>
          <p14:tracePt t="20174" x="8340725" y="5640388"/>
          <p14:tracePt t="20191" x="8393113" y="5607050"/>
          <p14:tracePt t="20208" x="8443913" y="5554663"/>
          <p14:tracePt t="20224" x="8494713" y="5503863"/>
          <p14:tracePt t="20241" x="8529638" y="5443538"/>
          <p14:tracePt t="20258" x="8555038" y="5392738"/>
          <p14:tracePt t="20274" x="8580438" y="5340350"/>
          <p14:tracePt t="20291" x="8589963" y="5289550"/>
          <p14:tracePt t="20308" x="8607425" y="5186363"/>
          <p14:tracePt t="20325" x="8607425" y="5118100"/>
          <p14:tracePt t="20341" x="8607425" y="5057775"/>
          <p14:tracePt t="20358" x="8607425" y="4979988"/>
          <p14:tracePt t="20375" x="8589963" y="4878388"/>
          <p14:tracePt t="20392" x="8564563" y="4792663"/>
          <p14:tracePt t="20408" x="8537575" y="4706938"/>
          <p14:tracePt t="20425" x="8521700" y="4646613"/>
          <p14:tracePt t="20442" x="8486775" y="4560888"/>
          <p14:tracePt t="20459" x="8469313" y="4508500"/>
          <p14:tracePt t="20476" x="8443913" y="4449763"/>
          <p14:tracePt t="20492" x="8383588" y="4354513"/>
          <p14:tracePt t="20509" x="8323263" y="4268788"/>
          <p14:tracePt t="20526" x="8272463" y="4192588"/>
          <p14:tracePt t="20543" x="8221663" y="4122738"/>
          <p14:tracePt t="20559" x="8186738" y="4064000"/>
          <p14:tracePt t="20576" x="8161338" y="4029075"/>
          <p14:tracePt t="20593" x="8135938" y="4003675"/>
          <p14:tracePt t="20610" x="8118475" y="3986213"/>
          <p14:tracePt t="20626" x="8101013" y="3968750"/>
          <p14:tracePt t="20643" x="8075613" y="3943350"/>
          <p14:tracePt t="20660" x="7997825" y="3925888"/>
          <p14:tracePt t="20677" x="7954963" y="3908425"/>
          <p14:tracePt t="20693" x="7937500" y="3908425"/>
          <p14:tracePt t="20711" x="7904163" y="3908425"/>
          <p14:tracePt t="20727" x="7878763" y="3908425"/>
          <p14:tracePt t="20744" x="7843838" y="3908425"/>
          <p14:tracePt t="20761" x="7808913" y="3908425"/>
          <p14:tracePt t="20777" x="7775575" y="3908425"/>
          <p14:tracePt t="20794" x="7740650" y="3908425"/>
          <p14:tracePt t="20811" x="7697788" y="3908425"/>
          <p14:tracePt t="20827" x="7646988" y="3917950"/>
          <p14:tracePt t="20844" x="7561263" y="3943350"/>
          <p14:tracePt t="20861" x="7466013" y="3986213"/>
          <p14:tracePt t="20878" x="7364413" y="4029075"/>
          <p14:tracePt t="20895" x="7278688" y="4071938"/>
          <p14:tracePt t="20911" x="7208838" y="4106863"/>
          <p14:tracePt t="20928" x="7140575" y="4140200"/>
          <p14:tracePt t="20945" x="7107238" y="4175125"/>
          <p14:tracePt t="20962" x="7064375" y="4200525"/>
          <p14:tracePt t="20978" x="7037388" y="4225925"/>
          <p14:tracePt t="20995" x="7011988" y="4251325"/>
          <p14:tracePt t="21012" x="6994525" y="4286250"/>
          <p14:tracePt t="21012" x="6978650" y="4286250"/>
          <p14:tracePt t="21029" x="6969125" y="4329113"/>
          <p14:tracePt t="21045" x="6951663" y="4354513"/>
          <p14:tracePt t="21062" x="6943725" y="4371975"/>
          <p14:tracePt t="21079" x="6935788" y="4389438"/>
          <p14:tracePt t="21095" x="6935788" y="4406900"/>
          <p14:tracePt t="21112" x="6935788" y="4414838"/>
          <p14:tracePt t="21129" x="6935788" y="4422775"/>
          <p14:tracePt t="21146" x="6926263" y="4432300"/>
          <p14:tracePt t="21162" x="6926263" y="4440238"/>
          <p14:tracePt t="21179" x="6926263" y="4449763"/>
          <p14:tracePt t="21196" x="6926263" y="4465638"/>
          <p14:tracePt t="21214" x="6926263" y="4475163"/>
          <p14:tracePt t="21229" x="6918325" y="4475163"/>
          <p14:tracePt t="21246" x="6918325" y="4483100"/>
          <p14:tracePt t="21285" x="6918325" y="4492625"/>
          <p14:tracePt t="21502" x="6918325" y="4500563"/>
          <p14:tracePt t="21517" x="6918325" y="4508500"/>
          <p14:tracePt t="21525" x="6918325" y="4518025"/>
          <p14:tracePt t="21531" x="6900863" y="4543425"/>
          <p14:tracePt t="21549" x="6883400" y="4594225"/>
          <p14:tracePt t="21565" x="6875463" y="4621213"/>
          <p14:tracePt t="21582" x="6865938" y="4654550"/>
          <p14:tracePt t="21599" x="6865938" y="4664075"/>
          <p14:tracePt t="21615" x="6865938" y="4672013"/>
          <p14:tracePt t="21632" x="6865938" y="4679950"/>
          <p14:tracePt t="21648" x="6865938" y="4697413"/>
          <p14:tracePt t="21665" x="6865938" y="4706938"/>
          <p14:tracePt t="21682" x="6875463" y="4732338"/>
          <p14:tracePt t="21699" x="6892925" y="4765675"/>
          <p14:tracePt t="21715" x="6908800" y="4808538"/>
          <p14:tracePt t="21715" x="6918325" y="4818063"/>
          <p14:tracePt t="21733" x="6935788" y="4851400"/>
          <p14:tracePt t="21749" x="6951663" y="4868863"/>
          <p14:tracePt t="21766" x="6978650" y="4894263"/>
          <p14:tracePt t="21783" x="6994525" y="4903788"/>
          <p14:tracePt t="21799" x="7021513" y="4929188"/>
          <p14:tracePt t="21816" x="7046913" y="4954588"/>
          <p14:tracePt t="21833" x="7064375" y="4964113"/>
          <p14:tracePt t="21850" x="7080250" y="4972050"/>
          <p14:tracePt t="21866" x="7097713" y="4979988"/>
          <p14:tracePt t="22029" x="7097713" y="4972050"/>
          <p14:tracePt t="22037" x="7097713" y="4937125"/>
          <p14:tracePt t="22051" x="7097713" y="4886325"/>
          <p14:tracePt t="22067" x="7097713" y="4835525"/>
          <p14:tracePt t="22067" x="7097713" y="4808538"/>
          <p14:tracePt t="22085" x="7097713" y="4757738"/>
          <p14:tracePt t="22101" x="7107238" y="4679950"/>
          <p14:tracePt t="22118" x="7107238" y="4611688"/>
          <p14:tracePt t="22135" x="7107238" y="4543425"/>
          <p14:tracePt t="22151" x="7097713" y="4483100"/>
          <p14:tracePt t="22168" x="7072313" y="4440238"/>
          <p14:tracePt t="22185" x="7064375" y="4397375"/>
          <p14:tracePt t="22202" x="7046913" y="4364038"/>
          <p14:tracePt t="22218" x="7037388" y="4346575"/>
          <p14:tracePt t="22235" x="7021513" y="4321175"/>
          <p14:tracePt t="22252" x="6994525" y="4286250"/>
          <p14:tracePt t="22269" x="6969125" y="4260850"/>
          <p14:tracePt t="22285" x="6943725" y="4225925"/>
          <p14:tracePt t="22302" x="6926263" y="4208463"/>
          <p14:tracePt t="22319" x="6892925" y="4183063"/>
          <p14:tracePt t="22335" x="6875463" y="4157663"/>
          <p14:tracePt t="22352" x="6840538" y="4140200"/>
          <p14:tracePt t="22369" x="6807200" y="4122738"/>
          <p14:tracePt t="22386" x="6780213" y="4106863"/>
          <p14:tracePt t="22403" x="6746875" y="4097338"/>
          <p14:tracePt t="22419" x="6704013" y="4079875"/>
          <p14:tracePt t="22436" x="6643688" y="4071938"/>
          <p14:tracePt t="22453" x="6618288" y="4071938"/>
          <p14:tracePt t="22470" x="6575425" y="4071938"/>
          <p14:tracePt t="22487" x="6523038" y="4071938"/>
          <p14:tracePt t="22503" x="6480175" y="4071938"/>
          <p14:tracePt t="22520" x="6446838" y="4071938"/>
          <p14:tracePt t="22536" x="6411913" y="4071938"/>
          <p14:tracePt t="22554" x="6403975" y="4079875"/>
          <p14:tracePt t="22570" x="6394450" y="4079875"/>
          <p14:tracePt t="22587" x="6386513" y="4089400"/>
          <p14:tracePt t="22603" x="6369050" y="4097338"/>
          <p14:tracePt t="22603" x="6361113" y="4097338"/>
          <p14:tracePt t="22621" x="6343650" y="4106863"/>
          <p14:tracePt t="22637" x="6318250" y="4114800"/>
          <p14:tracePt t="22654" x="6292850" y="4132263"/>
          <p14:tracePt t="22671" x="6275388" y="4140200"/>
          <p14:tracePt t="22687" x="6257925" y="4157663"/>
          <p14:tracePt t="22704" x="6257925" y="4165600"/>
          <p14:tracePt t="22721" x="6249988" y="4165600"/>
          <p14:tracePt t="22893" x="6240463" y="4165600"/>
          <p14:tracePt t="22965" x="6240463" y="4157663"/>
          <p14:tracePt t="22973" x="6232525" y="4157663"/>
          <p14:tracePt t="22974" x="6232525" y="4149725"/>
          <p14:tracePt t="22989" x="6232525" y="4140200"/>
          <p14:tracePt t="23028" x="6223000" y="4132263"/>
          <p14:tracePt t="23039" x="6215063" y="4122738"/>
          <p14:tracePt t="23040" x="6207125" y="4114800"/>
          <p14:tracePt t="23056" x="6189663" y="4097338"/>
          <p14:tracePt t="23073" x="6172200" y="4079875"/>
          <p14:tracePt t="23090" x="6146800" y="4064000"/>
          <p14:tracePt t="23106" x="6129338" y="4046538"/>
          <p14:tracePt t="23123" x="6103938" y="4011613"/>
          <p14:tracePt t="23140" x="6043613" y="3968750"/>
          <p14:tracePt t="23157" x="5957888" y="3917950"/>
          <p14:tracePt t="23173" x="5864225" y="3865563"/>
          <p14:tracePt t="23190" x="5726113" y="3822700"/>
          <p14:tracePt t="23207" x="5607050" y="3779838"/>
          <p14:tracePt t="23224" x="5503863" y="3754438"/>
          <p14:tracePt t="23240" x="5408613" y="3736975"/>
          <p14:tracePt t="23257" x="5383213" y="3729038"/>
          <p14:tracePt t="23274" x="5375275" y="3729038"/>
          <p14:tracePt t="23364" x="5365750" y="3729038"/>
          <p14:tracePt t="23378" x="5349875" y="3729038"/>
          <p14:tracePt t="23391" x="5340350" y="3729038"/>
          <p14:tracePt t="23408" x="5332413" y="3729038"/>
          <p14:tracePt t="23425" x="5322888" y="3736975"/>
          <p14:tracePt t="23441" x="5307013" y="3736975"/>
          <p14:tracePt t="23458" x="5297488" y="3746500"/>
          <p14:tracePt t="24357" x="5289550" y="3746500"/>
          <p14:tracePt t="24470" x="5280025" y="3746500"/>
          <p14:tracePt t="24502" x="5272088" y="3746500"/>
          <p14:tracePt t="24503" x="5264150" y="3746500"/>
          <p14:tracePt t="24515" x="5254625" y="3746500"/>
          <p14:tracePt t="24532" x="5246688" y="3746500"/>
          <p14:tracePt t="24548" x="5221288" y="3729038"/>
          <p14:tracePt t="24566" x="5186363" y="3729038"/>
          <p14:tracePt t="24582" x="5160963" y="3711575"/>
          <p14:tracePt t="24599" x="5135563" y="3703638"/>
          <p14:tracePt t="24615" x="5108575" y="3686175"/>
          <p14:tracePt t="24632" x="5092700" y="3686175"/>
          <p14:tracePt t="24649" x="5092700" y="3678238"/>
          <p14:tracePt t="24666" x="5083175" y="3678238"/>
          <p14:tracePt t="24682" x="5075238" y="3678238"/>
          <p14:tracePt t="24699" x="5049838" y="3678238"/>
          <p14:tracePt t="24716" x="5032375" y="3668713"/>
          <p14:tracePt t="24733" x="4979988" y="3660775"/>
          <p14:tracePt t="24750" x="4946650" y="3651250"/>
          <p14:tracePt t="24767" x="4921250" y="3651250"/>
          <p14:tracePt t="24783" x="4894263" y="3651250"/>
          <p14:tracePt t="24800" x="4886325" y="3651250"/>
          <p14:tracePt t="24817" x="4868863" y="3651250"/>
          <p14:tracePt t="24833" x="4860925" y="3651250"/>
          <p14:tracePt t="24850" x="4851400" y="3651250"/>
          <p14:tracePt t="24941" x="4843463" y="3651250"/>
          <p14:tracePt t="24957" x="4835525" y="3651250"/>
          <p14:tracePt t="24967" x="4826000" y="3643313"/>
          <p14:tracePt t="25006" x="4826000" y="3635375"/>
          <p14:tracePt t="25206" x="4818063" y="3635375"/>
          <p14:tracePt t="25253" x="4808538" y="3635375"/>
          <p14:tracePt t="25270" x="4808538" y="3643313"/>
          <p14:tracePt t="25294" x="4800600" y="3651250"/>
          <p14:tracePt t="25309" x="4792663" y="3668713"/>
          <p14:tracePt t="25317" x="4783138" y="3678238"/>
          <p14:tracePt t="25336" x="4775200" y="3678238"/>
          <p14:tracePt t="25437" x="4775200" y="3686175"/>
          <p14:tracePt t="25453" x="4765675" y="3686175"/>
          <p14:tracePt t="25573" x="4757738" y="3686175"/>
          <p14:tracePt t="25589" x="4749800" y="3694113"/>
          <p14:tracePt t="25605" x="4740275" y="3694113"/>
          <p14:tracePt t="25606" x="4722813" y="3694113"/>
          <p14:tracePt t="25606" x="4706938" y="3694113"/>
          <p14:tracePt t="25621" x="4679950" y="3694113"/>
          <p14:tracePt t="25638" x="4637088" y="3694113"/>
          <p14:tracePt t="25655" x="4594225" y="3694113"/>
          <p14:tracePt t="25671" x="4560888" y="3694113"/>
          <p14:tracePt t="25688" x="4508500" y="3694113"/>
          <p14:tracePt t="25705" x="4457700" y="3703638"/>
          <p14:tracePt t="25722" x="4364038" y="3721100"/>
          <p14:tracePt t="25738" x="4278313" y="3729038"/>
          <p14:tracePt t="25755" x="4192588" y="3736975"/>
          <p14:tracePt t="25772" x="4089400" y="3746500"/>
          <p14:tracePt t="25772" x="4054475" y="3746500"/>
          <p14:tracePt t="25789" x="4011613" y="3746500"/>
          <p14:tracePt t="25806" x="3986213" y="3746500"/>
          <p14:tracePt t="25822" x="3951288" y="3746500"/>
          <p14:tracePt t="25839" x="3908425" y="3746500"/>
          <p14:tracePt t="25855" x="3806825" y="3746500"/>
          <p14:tracePt t="25873" x="3686175" y="3746500"/>
          <p14:tracePt t="25889" x="3514725" y="3746500"/>
          <p14:tracePt t="25906" x="3386138" y="3746500"/>
          <p14:tracePt t="25922" x="3240088" y="3746500"/>
          <p14:tracePt t="25940" x="3163888" y="3754438"/>
          <p14:tracePt t="25956" x="3103563" y="3763963"/>
          <p14:tracePt t="25956" x="3078163" y="3763963"/>
          <p14:tracePt t="25973" x="3025775" y="3771900"/>
          <p14:tracePt t="25990" x="2974975" y="3771900"/>
          <p14:tracePt t="26006" x="2922588" y="3763963"/>
          <p14:tracePt t="26023" x="2854325" y="3746500"/>
          <p14:tracePt t="26040" x="2786063" y="3721100"/>
          <p14:tracePt t="26057" x="2708275" y="3694113"/>
          <p14:tracePt t="26073" x="2640013" y="3660775"/>
          <p14:tracePt t="26090" x="2520950" y="3635375"/>
          <p14:tracePt t="26107" x="2408238" y="3608388"/>
          <p14:tracePt t="26124" x="2322513" y="3592513"/>
          <p14:tracePt t="26140" x="2254250" y="3565525"/>
          <p14:tracePt t="26158" x="2220913" y="3557588"/>
          <p14:tracePt t="26174" x="2185988" y="3557588"/>
          <p14:tracePt t="26191" x="2168525" y="3549650"/>
          <p14:tracePt t="26207" x="2151063" y="3549650"/>
          <p14:tracePt t="26224" x="2135188" y="3549650"/>
          <p14:tracePt t="26241" x="2125663" y="3549650"/>
          <p14:tracePt t="26258" x="2100263" y="3532188"/>
          <p14:tracePt t="26274" x="2057400" y="3514725"/>
          <p14:tracePt t="26292" x="2032000" y="3497263"/>
          <p14:tracePt t="26308" x="1989138" y="3471863"/>
          <p14:tracePt t="26325" x="1979613" y="3463925"/>
          <p14:tracePt t="26342" x="1971675" y="3463925"/>
          <p14:tracePt t="26358" x="1963738" y="3454400"/>
          <p14:tracePt t="26375" x="1954213" y="3454400"/>
          <p14:tracePt t="26392" x="1936750" y="3446463"/>
          <p14:tracePt t="26408" x="1920875" y="3436938"/>
          <p14:tracePt t="26425" x="1893888" y="3429000"/>
          <p14:tracePt t="26442" x="1851025" y="3403600"/>
          <p14:tracePt t="26459" x="1800225" y="3394075"/>
          <p14:tracePt t="26476" x="1739900" y="3378200"/>
          <p14:tracePt t="26492" x="1671638" y="3368675"/>
          <p14:tracePt t="26509" x="1646238" y="3368675"/>
          <p14:tracePt t="26526" x="1636713" y="3368675"/>
          <p14:tracePt t="26717" x="1636713" y="3378200"/>
          <p14:tracePt t="26725" x="1636713" y="3421063"/>
          <p14:tracePt t="26744" x="1654175" y="3479800"/>
          <p14:tracePt t="26761" x="1671638" y="3514725"/>
          <p14:tracePt t="26777" x="1679575" y="3532188"/>
          <p14:tracePt t="26795" x="1689100" y="3540125"/>
          <p14:tracePt t="26837" x="1689100" y="3549650"/>
          <p14:tracePt t="26997" x="1679575" y="3540125"/>
          <p14:tracePt t="27013" x="1679575" y="3522663"/>
          <p14:tracePt t="27029" x="1663700" y="3489325"/>
          <p14:tracePt t="27062" x="1663700" y="3471863"/>
          <p14:tracePt t="27079" x="1663700" y="3463925"/>
          <p14:tracePt t="27095" x="1663700" y="3454400"/>
          <p14:tracePt t="27325" x="1671638" y="3454400"/>
          <p14:tracePt t="27333" x="1689100" y="3454400"/>
          <p14:tracePt t="27347" x="1714500" y="3454400"/>
          <p14:tracePt t="27364" x="1749425" y="3454400"/>
          <p14:tracePt t="27381" x="1792288" y="3454400"/>
          <p14:tracePt t="27397" x="1851025" y="3454400"/>
          <p14:tracePt t="27414" x="1903413" y="3454400"/>
          <p14:tracePt t="27430" x="1971675" y="3454400"/>
          <p14:tracePt t="27447" x="2039938" y="3454400"/>
          <p14:tracePt t="27464" x="2160588" y="3446463"/>
          <p14:tracePt t="27481" x="2254250" y="3446463"/>
          <p14:tracePt t="27498" x="2400300" y="3446463"/>
          <p14:tracePt t="27514" x="2493963" y="3446463"/>
          <p14:tracePt t="27531" x="2614613" y="3446463"/>
          <p14:tracePt t="27548" x="2708275" y="3446463"/>
          <p14:tracePt t="27565" x="2871788" y="3446463"/>
          <p14:tracePt t="27581" x="3017838" y="3446463"/>
          <p14:tracePt t="27598" x="3146425" y="3463925"/>
          <p14:tracePt t="27615" x="3325813" y="3489325"/>
          <p14:tracePt t="27632" x="3497263" y="3506788"/>
          <p14:tracePt t="27648" x="3617913" y="3514725"/>
          <p14:tracePt t="27666" x="3686175" y="3514725"/>
          <p14:tracePt t="27682" x="3721100" y="3514725"/>
          <p14:tracePt t="27699" x="3736975" y="3514725"/>
          <p14:tracePt t="27808" x="3746500" y="3514725"/>
          <p14:tracePt t="28421" x="3736975" y="3522663"/>
          <p14:tracePt t="28445" x="3729038" y="3522663"/>
          <p14:tracePt t="28445" x="3721100" y="3522663"/>
          <p14:tracePt t="28454" x="3686175" y="3532188"/>
          <p14:tracePt t="28470" x="3617913" y="3532188"/>
          <p14:tracePt t="28487" x="3506788" y="3532188"/>
          <p14:tracePt t="28503" x="3403600" y="3532188"/>
          <p14:tracePt t="28520" x="3257550" y="3532188"/>
          <p14:tracePt t="28537" x="3136900" y="3532188"/>
          <p14:tracePt t="28554" x="3017838" y="3540125"/>
          <p14:tracePt t="28570" x="2965450" y="3540125"/>
          <p14:tracePt t="28587" x="2914650" y="3540125"/>
          <p14:tracePt t="28604" x="2863850" y="3540125"/>
          <p14:tracePt t="28621" x="2820988" y="3540125"/>
          <p14:tracePt t="28637" x="2743200" y="3540125"/>
          <p14:tracePt t="28654" x="2700338" y="3540125"/>
          <p14:tracePt t="28671" x="2682875" y="3540125"/>
          <p14:tracePt t="28688" x="2665413" y="3540125"/>
          <p14:tracePt t="28757" x="2657475" y="3540125"/>
          <p14:tracePt t="28773" x="2649538" y="3540125"/>
          <p14:tracePt t="28869" x="2640013" y="3540125"/>
          <p14:tracePt t="29222" x="2632075" y="3540125"/>
          <p14:tracePt t="29245" x="2622550" y="3540125"/>
          <p14:tracePt t="29251" x="2614613" y="3549650"/>
          <p14:tracePt t="29257" x="2589213" y="3565525"/>
          <p14:tracePt t="29274" x="2546350" y="3582988"/>
          <p14:tracePt t="29291" x="2486025" y="3608388"/>
          <p14:tracePt t="29307" x="2408238" y="3643313"/>
          <p14:tracePt t="29324" x="2314575" y="3686175"/>
          <p14:tracePt t="29324" x="2279650" y="3703638"/>
          <p14:tracePt t="29341" x="2228850" y="3729038"/>
          <p14:tracePt t="29358" x="2203450" y="3736975"/>
          <p14:tracePt t="29374" x="2193925" y="3736975"/>
          <p14:tracePt t="29447" x="2185988" y="3736975"/>
          <p14:tracePt t="29448" x="2185988" y="3746500"/>
          <p14:tracePt t="29458" x="2160588" y="3754438"/>
          <p14:tracePt t="29476" x="2125663" y="3771900"/>
          <p14:tracePt t="29492" x="2032000" y="3806825"/>
          <p14:tracePt t="29509" x="1868488" y="3849688"/>
          <p14:tracePt t="29525" x="1749425" y="3865563"/>
          <p14:tracePt t="29542" x="1722438" y="3865563"/>
          <p14:tracePt t="29589" x="1722438" y="3857625"/>
          <p14:tracePt t="29609" x="1739900" y="3840163"/>
          <p14:tracePt t="29610" x="1765300" y="3822700"/>
          <p14:tracePt t="29626" x="1800225" y="3806825"/>
          <p14:tracePt t="29643" x="1843088" y="3797300"/>
          <p14:tracePt t="29660" x="1851025" y="3789363"/>
          <p14:tracePt t="29694" x="1860550" y="3789363"/>
          <p14:tracePt t="29694" x="1860550" y="3797300"/>
          <p14:tracePt t="29733" x="1860550" y="3806825"/>
          <p14:tracePt t="29757" x="1851025" y="3806825"/>
          <p14:tracePt t="29762" x="1843088" y="3814763"/>
          <p14:tracePt t="30053" x="1851025" y="3814763"/>
          <p14:tracePt t="30069" x="1860550" y="3814763"/>
          <p14:tracePt t="30095" x="1878013" y="3814763"/>
          <p14:tracePt t="30117" x="1885950" y="3814763"/>
          <p14:tracePt t="30133" x="1893888" y="3814763"/>
          <p14:tracePt t="30141" x="1903413" y="3814763"/>
          <p14:tracePt t="30145" x="1920875" y="3822700"/>
          <p14:tracePt t="30162" x="1963738" y="3840163"/>
          <p14:tracePt t="30179" x="2014538" y="3849688"/>
          <p14:tracePt t="30195" x="2074863" y="3865563"/>
          <p14:tracePt t="30212" x="2151063" y="3875088"/>
          <p14:tracePt t="30229" x="2193925" y="3875088"/>
          <p14:tracePt t="30246" x="2246313" y="3875088"/>
          <p14:tracePt t="30263" x="2297113" y="3875088"/>
          <p14:tracePt t="30280" x="2332038" y="3875088"/>
          <p14:tracePt t="30296" x="2365375" y="3883025"/>
          <p14:tracePt t="30313" x="2417763" y="3892550"/>
          <p14:tracePt t="30330" x="2468563" y="3900488"/>
          <p14:tracePt t="30347" x="2511425" y="3900488"/>
          <p14:tracePt t="30363" x="2563813" y="3900488"/>
          <p14:tracePt t="30380" x="2622550" y="3900488"/>
          <p14:tracePt t="30396" x="2725738" y="3900488"/>
          <p14:tracePt t="30414" x="2778125" y="3900488"/>
          <p14:tracePt t="30430" x="2846388" y="3900488"/>
          <p14:tracePt t="30447" x="2914650" y="3900488"/>
          <p14:tracePt t="30464" x="2982913" y="3900488"/>
          <p14:tracePt t="30480" x="3051175" y="3900488"/>
          <p14:tracePt t="30497" x="3128963" y="3900488"/>
          <p14:tracePt t="30514" x="3189288" y="3900488"/>
          <p14:tracePt t="30531" x="3240088" y="3900488"/>
          <p14:tracePt t="30547" x="3282950" y="3900488"/>
          <p14:tracePt t="30564" x="3351213" y="3908425"/>
          <p14:tracePt t="30581" x="3378200" y="3908425"/>
          <p14:tracePt t="30598" x="3403600" y="3908425"/>
          <p14:tracePt t="30614" x="3421063" y="3908425"/>
          <p14:tracePt t="30632" x="3429000" y="3908425"/>
          <p14:tracePt t="30926" x="3421063" y="3917950"/>
          <p14:tracePt t="30941" x="3394075" y="3925888"/>
          <p14:tracePt t="30950" x="3351213" y="3943350"/>
          <p14:tracePt t="30966" x="3282950" y="3978275"/>
          <p14:tracePt t="30983" x="3179763" y="4021138"/>
          <p14:tracePt t="31000" x="3043238" y="4071938"/>
          <p14:tracePt t="31017" x="2914650" y="4114800"/>
          <p14:tracePt t="31033" x="2794000" y="4175125"/>
          <p14:tracePt t="31050" x="2700338" y="4200525"/>
          <p14:tracePt t="31067" x="2622550" y="4235450"/>
          <p14:tracePt t="31084" x="2536825" y="4278313"/>
          <p14:tracePt t="31100" x="2417763" y="4303713"/>
          <p14:tracePt t="31117" x="2322513" y="4321175"/>
          <p14:tracePt t="31134" x="2254250" y="4329113"/>
          <p14:tracePt t="31151" x="2151063" y="4337050"/>
          <p14:tracePt t="31168" x="2108200" y="4337050"/>
          <p14:tracePt t="31184" x="2092325" y="4337050"/>
          <p14:tracePt t="31201" x="2074863" y="4337050"/>
          <p14:tracePt t="31218" x="2065338" y="4337050"/>
          <p14:tracePt t="31235" x="2049463" y="4337050"/>
          <p14:tracePt t="31251" x="2006600" y="4337050"/>
          <p14:tracePt t="31268" x="1954213" y="4337050"/>
          <p14:tracePt t="31268" x="1928813" y="4337050"/>
          <p14:tracePt t="31285" x="1885950" y="4346575"/>
          <p14:tracePt t="31302" x="1860550" y="4346575"/>
          <p14:tracePt t="31397" x="1868488" y="4346575"/>
          <p14:tracePt t="31419" x="1878013" y="4346575"/>
          <p14:tracePt t="31421" x="1885950" y="4346575"/>
          <p14:tracePt t="31435" x="1920875" y="4354513"/>
          <p14:tracePt t="31452" x="1989138" y="4371975"/>
          <p14:tracePt t="31469" x="2039938" y="4389438"/>
          <p14:tracePt t="31486" x="2092325" y="4397375"/>
          <p14:tracePt t="31503" x="2151063" y="4397375"/>
          <p14:tracePt t="31519" x="2203450" y="4406900"/>
          <p14:tracePt t="31536" x="2236788" y="4406900"/>
          <p14:tracePt t="31553" x="2289175" y="4406900"/>
          <p14:tracePt t="31570" x="2339975" y="4406900"/>
          <p14:tracePt t="31586" x="2392363" y="4406900"/>
          <p14:tracePt t="31603" x="2443163" y="4406900"/>
          <p14:tracePt t="31620" x="2486025" y="4406900"/>
          <p14:tracePt t="31637" x="2536825" y="4406900"/>
          <p14:tracePt t="31654" x="2554288" y="4406900"/>
          <p14:tracePt t="32182" x="2563813" y="4406900"/>
          <p14:tracePt t="32222" x="2571750" y="4406900"/>
          <p14:tracePt t="32224" x="2571750" y="4397375"/>
          <p14:tracePt t="32241" x="2579688" y="4397375"/>
          <p14:tracePt t="32258" x="2597150" y="4397375"/>
          <p14:tracePt t="32274" x="2606675" y="4397375"/>
          <p14:tracePt t="32291" x="2622550" y="4389438"/>
          <p14:tracePt t="32308" x="2632075" y="4379913"/>
          <p14:tracePt t="32325" x="2665413" y="4371975"/>
          <p14:tracePt t="32341" x="2692400" y="4364038"/>
          <p14:tracePt t="32358" x="2725738" y="4346575"/>
          <p14:tracePt t="32375" x="2760663" y="4329113"/>
          <p14:tracePt t="32392" x="2794000" y="4311650"/>
          <p14:tracePt t="32408" x="2846388" y="4286250"/>
          <p14:tracePt t="32425" x="2906713" y="4243388"/>
          <p14:tracePt t="32442" x="2965450" y="4200525"/>
          <p14:tracePt t="32459" x="3017838" y="4149725"/>
          <p14:tracePt t="32476" x="3068638" y="4097338"/>
          <p14:tracePt t="32492" x="3146425" y="4011613"/>
          <p14:tracePt t="32509" x="3232150" y="3892550"/>
          <p14:tracePt t="32526" x="3265488" y="3832225"/>
          <p14:tracePt t="32543" x="3292475" y="3771900"/>
          <p14:tracePt t="32559" x="3300413" y="3721100"/>
          <p14:tracePt t="32576" x="3308350" y="3686175"/>
          <p14:tracePt t="32593" x="3308350" y="3651250"/>
          <p14:tracePt t="32610" x="3300413" y="3617913"/>
          <p14:tracePt t="32626" x="3275013" y="3575050"/>
          <p14:tracePt t="32643" x="3249613" y="3532188"/>
          <p14:tracePt t="32660" x="3240088" y="3489325"/>
          <p14:tracePt t="32677" x="3206750" y="3454400"/>
          <p14:tracePt t="32693" x="3136900" y="3378200"/>
          <p14:tracePt t="32711" x="3094038" y="3351213"/>
          <p14:tracePt t="32727" x="3060700" y="3335338"/>
          <p14:tracePt t="32744" x="3051175" y="3335338"/>
          <p14:tracePt t="32760" x="3025775" y="3335338"/>
          <p14:tracePt t="32777" x="2992438" y="3343275"/>
          <p14:tracePt t="32794" x="2940050" y="3386138"/>
          <p14:tracePt t="32811" x="2846388" y="3463925"/>
          <p14:tracePt t="32828" x="2760663" y="3549650"/>
          <p14:tracePt t="32844" x="2640013" y="3686175"/>
          <p14:tracePt t="32861" x="2554288" y="3789363"/>
          <p14:tracePt t="32861" x="2503488" y="3857625"/>
          <p14:tracePt t="32879" x="2365375" y="4003675"/>
          <p14:tracePt t="32895" x="2228850" y="4165600"/>
          <p14:tracePt t="32911" x="2143125" y="4268788"/>
          <p14:tracePt t="32928" x="2082800" y="4364038"/>
          <p14:tracePt t="32945" x="2014538" y="4449763"/>
          <p14:tracePt t="32962" x="1936750" y="4525963"/>
          <p14:tracePt t="32978" x="1893888" y="4586288"/>
          <p14:tracePt t="32995" x="1843088" y="4621213"/>
          <p14:tracePt t="33012" x="1808163" y="4654550"/>
          <p14:tracePt t="33029" x="1782763" y="4672013"/>
          <p14:tracePt t="33045" x="1749425" y="4679950"/>
          <p14:tracePt t="33062" x="1739900" y="4689475"/>
          <p14:tracePt t="33174" x="1739900" y="4697413"/>
          <p14:tracePt t="33178" x="1731963" y="4706938"/>
          <p14:tracePt t="33196" x="1722438" y="4714875"/>
          <p14:tracePt t="33213" x="1722438" y="4722813"/>
          <p14:tracePt t="33278" x="1731963" y="4722813"/>
          <p14:tracePt t="33279" x="1757363" y="4722813"/>
          <p14:tracePt t="33297" x="1800225" y="4722813"/>
          <p14:tracePt t="33314" x="1835150" y="4722813"/>
          <p14:tracePt t="33330" x="1860550" y="4722813"/>
          <p14:tracePt t="33347" x="1885950" y="4722813"/>
          <p14:tracePt t="33364" x="1893888" y="4722813"/>
          <p14:tracePt t="33381" x="1911350" y="4722813"/>
          <p14:tracePt t="33397" x="1936750" y="4732338"/>
          <p14:tracePt t="33414" x="1946275" y="4732338"/>
          <p14:tracePt t="33431" x="1971675" y="4732338"/>
          <p14:tracePt t="33448" x="1989138" y="4732338"/>
          <p14:tracePt t="33464" x="2022475" y="4732338"/>
          <p14:tracePt t="33481" x="2049463" y="4732338"/>
          <p14:tracePt t="33498" x="2092325" y="4740275"/>
          <p14:tracePt t="33515" x="2125663" y="4749800"/>
          <p14:tracePt t="33532" x="2143125" y="4757738"/>
          <p14:tracePt t="33548" x="2160588" y="4757738"/>
          <p14:tracePt t="33565" x="2168525" y="4757738"/>
          <p14:tracePt t="33581" x="2185988" y="4757738"/>
          <p14:tracePt t="33742" x="2193925" y="4757738"/>
          <p14:tracePt t="34038" x="2193925" y="4765675"/>
          <p14:tracePt t="34040" x="2203450" y="4775200"/>
          <p14:tracePt t="34051" x="2203450" y="4783138"/>
          <p14:tracePt t="34067" x="2211388" y="4783138"/>
          <p14:tracePt t="34102" x="2211388" y="4792663"/>
          <p14:tracePt t="34103" x="2220913" y="4792663"/>
          <p14:tracePt t="34118" x="2236788" y="4800600"/>
          <p14:tracePt t="34134" x="2263775" y="4808538"/>
          <p14:tracePt t="34151" x="2306638" y="4818063"/>
          <p14:tracePt t="34168" x="2400300" y="4826000"/>
          <p14:tracePt t="34185" x="2528888" y="4860925"/>
          <p14:tracePt t="34202" x="2889250" y="4911725"/>
          <p14:tracePt t="34235" x="3086100" y="4921250"/>
          <p14:tracePt t="34252" x="3257550" y="4921250"/>
          <p14:tracePt t="34269" x="3471863" y="4911725"/>
          <p14:tracePt t="34285" x="3754438" y="4894263"/>
          <p14:tracePt t="34302" x="3951288" y="4886325"/>
          <p14:tracePt t="34319" x="4114800" y="4886325"/>
          <p14:tracePt t="34336" x="4243388" y="4886325"/>
          <p14:tracePt t="34352" x="4311650" y="4886325"/>
          <p14:tracePt t="34369" x="4321175" y="4878388"/>
          <p14:tracePt t="34470" x="4303713" y="4878388"/>
          <p14:tracePt t="34484" x="4235450" y="4878388"/>
          <p14:tracePt t="34504" x="4132263" y="4886325"/>
          <p14:tracePt t="34520" x="4021138" y="4894263"/>
          <p14:tracePt t="34537" x="3849688" y="4903788"/>
          <p14:tracePt t="34554" x="3694113" y="4903788"/>
          <p14:tracePt t="34570" x="3532188" y="4911725"/>
          <p14:tracePt t="34587" x="3403600" y="4911725"/>
          <p14:tracePt t="34604" x="3308350" y="4911725"/>
          <p14:tracePt t="34621" x="3232150" y="4911725"/>
          <p14:tracePt t="34637" x="3189288" y="4911725"/>
          <p14:tracePt t="34678" x="3189288" y="4903788"/>
          <p14:tracePt t="34750" x="3189288" y="4894263"/>
          <p14:tracePt t="34771" x="3197225" y="4886325"/>
          <p14:tracePt t="34774" x="3206750" y="4886325"/>
          <p14:tracePt t="34788" x="3222625" y="4878388"/>
          <p14:tracePt t="34805" x="3240088" y="4878388"/>
          <p14:tracePt t="34821" x="3265488" y="4878388"/>
          <p14:tracePt t="34838" x="3308350" y="4868863"/>
          <p14:tracePt t="34855" x="3368675" y="4868863"/>
          <p14:tracePt t="34872" x="3489325" y="4868863"/>
          <p14:tracePt t="34888" x="3678238" y="4868863"/>
          <p14:tracePt t="34906" x="3883025" y="4868863"/>
          <p14:tracePt t="34922" x="4208463" y="4860925"/>
          <p14:tracePt t="34939" x="4551363" y="4808538"/>
          <p14:tracePt t="34955" x="4911725" y="4749800"/>
          <p14:tracePt t="34972" x="5211763" y="4697413"/>
          <p14:tracePt t="34989" x="5726113" y="4568825"/>
          <p14:tracePt t="35006" x="6035675" y="4492625"/>
          <p14:tracePt t="35023" x="6472238" y="4354513"/>
          <p14:tracePt t="35039" x="6704013" y="4268788"/>
          <p14:tracePt t="35056" x="6943725" y="4149725"/>
          <p14:tracePt t="35073" x="7080250" y="4054475"/>
          <p14:tracePt t="35090" x="7150100" y="4003675"/>
          <p14:tracePt t="35106" x="7192963" y="3960813"/>
          <p14:tracePt t="35123" x="7192963" y="3951288"/>
          <p14:tracePt t="35206" x="7200900" y="3951288"/>
          <p14:tracePt t="35214" x="7200900" y="3960813"/>
          <p14:tracePt t="35224" x="7200900" y="4011613"/>
          <p14:tracePt t="35240" x="7192963" y="4122738"/>
          <p14:tracePt t="35257" x="7183438" y="4251325"/>
          <p14:tracePt t="35274" x="7165975" y="4432300"/>
          <p14:tracePt t="35291" x="7158038" y="4637088"/>
          <p14:tracePt t="35307" x="7123113" y="4826000"/>
          <p14:tracePt t="35324" x="7097713" y="5032375"/>
          <p14:tracePt t="35341" x="7054850" y="5221288"/>
          <p14:tracePt t="35358" x="7029450" y="5307013"/>
          <p14:tracePt t="35374" x="7021513" y="5314950"/>
          <p14:tracePt t="35422" x="7021513" y="5307013"/>
          <p14:tracePt t="35430" x="7054850" y="5203825"/>
          <p14:tracePt t="35444" x="7089775" y="5022850"/>
          <p14:tracePt t="35458" x="7140575" y="4843463"/>
          <p14:tracePt t="35475" x="7192963" y="4629150"/>
          <p14:tracePt t="35492" x="7269163" y="4457700"/>
          <p14:tracePt t="35509" x="7364413" y="4311650"/>
          <p14:tracePt t="35525" x="7475538" y="4225925"/>
          <p14:tracePt t="35542" x="7508875" y="4217988"/>
          <p14:tracePt t="35559" x="7518400" y="4217988"/>
          <p14:tracePt t="35576" x="7518400" y="4251325"/>
          <p14:tracePt t="35592" x="7508875" y="4329113"/>
          <p14:tracePt t="35609" x="7458075" y="4432300"/>
          <p14:tracePt t="35626" x="7380288" y="4568825"/>
          <p14:tracePt t="35643" x="7261225" y="4679950"/>
          <p14:tracePt t="35660" x="7097713" y="4800600"/>
          <p14:tracePt t="35676" x="6943725" y="4851400"/>
          <p14:tracePt t="35693" x="6789738" y="4878388"/>
          <p14:tracePt t="35693" x="6737350" y="4886325"/>
          <p14:tracePt t="35710" x="6686550" y="4886325"/>
          <p14:tracePt t="35726" x="6678613" y="4886325"/>
          <p14:tracePt t="35743" x="6686550" y="4878388"/>
          <p14:tracePt t="35760" x="6737350" y="4835525"/>
          <p14:tracePt t="35777" x="6875463" y="4775200"/>
          <p14:tracePt t="35793" x="7037388" y="4714875"/>
          <p14:tracePt t="35810" x="7304088" y="4664075"/>
          <p14:tracePt t="35827" x="7551738" y="4629150"/>
          <p14:tracePt t="35844" x="7878763" y="4568825"/>
          <p14:tracePt t="35861" x="8032750" y="4508500"/>
          <p14:tracePt t="35877" x="8161338" y="4475163"/>
          <p14:tracePt t="35934" x="8135938" y="4492625"/>
          <p14:tracePt t="35942" x="7929563" y="4637088"/>
          <p14:tracePt t="35961" x="7740650" y="4740275"/>
          <p14:tracePt t="35978" x="7508875" y="4843463"/>
          <p14:tracePt t="35995" x="7175500" y="4979988"/>
          <p14:tracePt t="36011" x="6994525" y="5040313"/>
          <p14:tracePt t="36028" x="6865938" y="5057775"/>
          <p14:tracePt t="36045" x="6840538" y="5049838"/>
          <p14:tracePt t="36062" x="6840538" y="5006975"/>
          <p14:tracePt t="36078" x="6883400" y="4868863"/>
          <p14:tracePt t="36095" x="6951663" y="4722813"/>
          <p14:tracePt t="36112" x="7064375" y="4508500"/>
          <p14:tracePt t="36129" x="7150100" y="4337050"/>
          <p14:tracePt t="36145" x="7251700" y="4175125"/>
          <p14:tracePt t="36162" x="7304088" y="4079875"/>
          <p14:tracePt t="36179" x="7321550" y="4054475"/>
          <p14:tracePt t="36230" x="7321550" y="4079875"/>
          <p14:tracePt t="36238" x="7269163" y="4217988"/>
          <p14:tracePt t="36246" x="7200900" y="4371975"/>
          <p14:tracePt t="36263" x="7072313" y="4586288"/>
          <p14:tracePt t="36280" x="6961188" y="4749800"/>
          <p14:tracePt t="36296" x="6823075" y="4894263"/>
          <p14:tracePt t="36313" x="6764338" y="4964113"/>
          <p14:tracePt t="36330" x="6737350" y="4979988"/>
          <p14:tracePt t="36382" x="6737350" y="4954588"/>
          <p14:tracePt t="36397" x="6772275" y="4894263"/>
          <p14:tracePt t="36398" x="6832600" y="4765675"/>
          <p14:tracePt t="36398" x="6892925" y="4654550"/>
          <p14:tracePt t="36414" x="6978650" y="4483100"/>
          <p14:tracePt t="36430" x="7072313" y="4278313"/>
          <p14:tracePt t="36447" x="7123113" y="4175125"/>
          <p14:tracePt t="36464" x="7150100" y="4132263"/>
          <p14:tracePt t="36510" x="7150100" y="4140200"/>
          <p14:tracePt t="36518" x="7107238" y="4243388"/>
          <p14:tracePt t="36531" x="7054850" y="4397375"/>
          <p14:tracePt t="36548" x="6978650" y="4603750"/>
          <p14:tracePt t="36564" x="6918325" y="4749800"/>
          <p14:tracePt t="36581" x="6883400" y="4921250"/>
          <p14:tracePt t="36598" x="6875463" y="4954588"/>
          <p14:tracePt t="36614" x="6875463" y="4972050"/>
          <p14:tracePt t="36662" x="6883400" y="4964113"/>
          <p14:tracePt t="36670" x="6918325" y="4921250"/>
          <p14:tracePt t="36686" x="6961188" y="4843463"/>
          <p14:tracePt t="36698" x="7004050" y="4783138"/>
          <p14:tracePt t="36715" x="7037388" y="4722813"/>
          <p14:tracePt t="36732" x="7064375" y="4697413"/>
          <p14:tracePt t="36749" x="7064375" y="4689475"/>
          <p14:tracePt t="36798" x="7064375" y="4697413"/>
          <p14:tracePt t="36806" x="7037388" y="4732338"/>
          <p14:tracePt t="36816" x="7004050" y="4765675"/>
          <p14:tracePt t="36832" x="6943725" y="4818063"/>
          <p14:tracePt t="36849" x="6875463" y="4851400"/>
          <p14:tracePt t="36866" x="6780213" y="4894263"/>
          <p14:tracePt t="36883" x="6661150" y="4946650"/>
          <p14:tracePt t="36899" x="6540500" y="4997450"/>
          <p14:tracePt t="36916" x="6394450" y="5049838"/>
          <p14:tracePt t="36916" x="6335713" y="5065713"/>
          <p14:tracePt t="36934" x="6223000" y="5100638"/>
          <p14:tracePt t="36950" x="6086475" y="5143500"/>
          <p14:tracePt t="36966" x="5965825" y="5178425"/>
          <p14:tracePt t="36983" x="5821363" y="5221288"/>
          <p14:tracePt t="37000" x="5665788" y="5246688"/>
          <p14:tracePt t="37017" x="5486400" y="5264150"/>
          <p14:tracePt t="37033" x="5307013" y="5264150"/>
          <p14:tracePt t="37050" x="5135563" y="5264150"/>
          <p14:tracePt t="37067" x="4851400" y="5254625"/>
          <p14:tracePt t="37084" x="4578350" y="5229225"/>
          <p14:tracePt t="37100" x="4251325" y="5211763"/>
          <p14:tracePt t="37117" x="3643313" y="5168900"/>
          <p14:tracePt t="37134" x="3378200" y="5151438"/>
          <p14:tracePt t="37151" x="3232150" y="5135563"/>
          <p14:tracePt t="37168" x="3154363" y="5118100"/>
          <p14:tracePt t="37184" x="3136900" y="5118100"/>
          <p14:tracePt t="37238" x="3128963" y="5118100"/>
          <p14:tracePt t="37251" x="3121025" y="5118100"/>
          <p14:tracePt t="37254" x="3086100" y="5118100"/>
          <p14:tracePt t="37268" x="2974975" y="5135563"/>
          <p14:tracePt t="37285" x="2794000" y="5143500"/>
          <p14:tracePt t="37302" x="2700338" y="5143500"/>
          <p14:tracePt t="37318" x="2657475" y="5126038"/>
          <p14:tracePt t="37335" x="2640013" y="5126038"/>
          <p14:tracePt t="37352" x="2632075" y="5118100"/>
          <p14:tracePt t="37390" x="2632075" y="5108575"/>
          <p14:tracePt t="37430" x="2622550" y="5108575"/>
          <p14:tracePt t="37438" x="2622550" y="5100638"/>
          <p14:tracePt t="37446" x="2614613" y="5100638"/>
          <p14:tracePt t="37454" x="2606675" y="5100638"/>
          <p14:tracePt t="37469" x="2597150" y="5100638"/>
          <p14:tracePt t="37510" x="2597150" y="5092700"/>
          <p14:tracePt t="37726" x="2597150" y="5083175"/>
          <p14:tracePt t="37734" x="2597150" y="5065713"/>
          <p14:tracePt t="37755" x="2579688" y="5032375"/>
          <p14:tracePt t="37771" x="2571750" y="4979988"/>
          <p14:tracePt t="37788" x="2546350" y="4911725"/>
          <p14:tracePt t="37805" x="2493963" y="4749800"/>
          <p14:tracePt t="37822" x="2460625" y="4646613"/>
          <p14:tracePt t="37839" x="2425700" y="4543425"/>
          <p14:tracePt t="37855" x="2382838" y="4440238"/>
          <p14:tracePt t="37872" x="2297113" y="4311650"/>
          <p14:tracePt t="37888" x="2185988" y="4225925"/>
          <p14:tracePt t="37906" x="2032000" y="4132263"/>
          <p14:tracePt t="37922" x="1920875" y="4089400"/>
          <p14:tracePt t="37939" x="1843088" y="4037013"/>
          <p14:tracePt t="37956" x="1825625" y="4011613"/>
          <p14:tracePt t="37972" x="1817688" y="3943350"/>
          <p14:tracePt t="37988" x="1843088" y="3814763"/>
          <p14:tracePt t="38006" x="1885950" y="3729038"/>
          <p14:tracePt t="38022" x="1911350" y="3651250"/>
          <p14:tracePt t="38039" x="1911350" y="3592513"/>
          <p14:tracePt t="38056" x="1911350" y="3565525"/>
          <p14:tracePt t="38072" x="1868488" y="3549650"/>
          <p14:tracePt t="38089" x="1800225" y="3540125"/>
          <p14:tracePt t="38106" x="1739900" y="3540125"/>
          <p14:tracePt t="38123" x="1714500" y="3540125"/>
          <p14:tracePt t="38139" x="1706563" y="3540125"/>
          <p14:tracePt t="38174" x="1706563" y="3522663"/>
          <p14:tracePt t="38174" x="1722438" y="3489325"/>
          <p14:tracePt t="38190" x="1731963" y="3463925"/>
          <p14:tracePt t="38206" x="1731963" y="3446463"/>
          <p14:tracePt t="38224" x="1731963" y="3436938"/>
          <p14:tracePt t="38302" x="1749425" y="3446463"/>
          <p14:tracePt t="38310" x="1782763" y="3454400"/>
          <p14:tracePt t="38324" x="1860550" y="3454400"/>
          <p14:tracePt t="38340" x="1997075" y="3454400"/>
          <p14:tracePt t="38357" x="2392363" y="3454400"/>
          <p14:tracePt t="38374" x="2665413" y="3454400"/>
          <p14:tracePt t="38391" x="2957513" y="3454400"/>
          <p14:tracePt t="38407" x="3189288" y="3454400"/>
          <p14:tracePt t="38424" x="3368675" y="3454400"/>
          <p14:tracePt t="38441" x="3411538" y="3454400"/>
          <p14:tracePt t="38458" x="3421063" y="3454400"/>
          <p14:tracePt t="38474" x="3421063" y="3463925"/>
          <p14:tracePt t="38491" x="3394075" y="3479800"/>
          <p14:tracePt t="38508" x="3343275" y="3497263"/>
          <p14:tracePt t="38525" x="3197225" y="3565525"/>
          <p14:tracePt t="38542" x="2992438" y="3643313"/>
          <p14:tracePt t="38558" x="2846388" y="3678238"/>
          <p14:tracePt t="38575" x="2536825" y="3694113"/>
          <p14:tracePt t="38592" x="2236788" y="3694113"/>
          <p14:tracePt t="38609" x="2022475" y="3694113"/>
          <p14:tracePt t="38625" x="1860550" y="3668713"/>
          <p14:tracePt t="38642" x="1808163" y="3660775"/>
          <p14:tracePt t="38659" x="1800225" y="3660775"/>
          <p14:tracePt t="38694" x="1800225" y="3651250"/>
          <p14:tracePt t="38726" x="1808163" y="3651250"/>
          <p14:tracePt t="38731" x="1843088" y="3651250"/>
          <p14:tracePt t="38743" x="1936750" y="3651250"/>
          <p14:tracePt t="38759" x="2100263" y="3686175"/>
          <p14:tracePt t="38776" x="2374900" y="3746500"/>
          <p14:tracePt t="38793" x="2622550" y="3822700"/>
          <p14:tracePt t="38810" x="2778125" y="3900488"/>
          <p14:tracePt t="38826" x="2846388" y="3951288"/>
          <p14:tracePt t="38843" x="2846388" y="3968750"/>
          <p14:tracePt t="38860" x="2828925" y="4003675"/>
          <p14:tracePt t="38877" x="2751138" y="4071938"/>
          <p14:tracePt t="38894" x="2692400" y="4122738"/>
          <p14:tracePt t="38910" x="2606675" y="4165600"/>
          <p14:tracePt t="38927" x="2511425" y="4183063"/>
          <p14:tracePt t="38944" x="2374900" y="4157663"/>
          <p14:tracePt t="38961" x="2203450" y="4106863"/>
          <p14:tracePt t="38977" x="2032000" y="4003675"/>
          <p14:tracePt t="38994" x="1920875" y="3908425"/>
          <p14:tracePt t="39011" x="1878013" y="3806825"/>
          <p14:tracePt t="39028" x="1878013" y="3668713"/>
          <p14:tracePt t="39044" x="1928813" y="3532188"/>
          <p14:tracePt t="39061" x="2039938" y="3368675"/>
          <p14:tracePt t="39078" x="2125663" y="3265488"/>
          <p14:tracePt t="39095" x="2203450" y="3214688"/>
          <p14:tracePt t="39111" x="2289175" y="3171825"/>
          <p14:tracePt t="39128" x="2374900" y="3154363"/>
          <p14:tracePt t="39145" x="2546350" y="3154363"/>
          <p14:tracePt t="39162" x="2768600" y="3197225"/>
          <p14:tracePt t="39179" x="3000375" y="3265488"/>
          <p14:tracePt t="39195" x="3240088" y="3368675"/>
          <p14:tracePt t="39212" x="3351213" y="3436938"/>
          <p14:tracePt t="39228" x="3403600" y="3514725"/>
          <p14:tracePt t="39245" x="3411538" y="3608388"/>
          <p14:tracePt t="39262" x="3386138" y="3736975"/>
          <p14:tracePt t="39279" x="3325813" y="3883025"/>
          <p14:tracePt t="39295" x="3240088" y="4054475"/>
          <p14:tracePt t="39313" x="3189288" y="4140200"/>
          <p14:tracePt t="39329" x="3111500" y="4200525"/>
          <p14:tracePt t="39346" x="3008313" y="4243388"/>
          <p14:tracePt t="39363" x="2811463" y="4278313"/>
          <p14:tracePt t="39380" x="2606675" y="4278313"/>
          <p14:tracePt t="39396" x="2382838" y="4243388"/>
          <p14:tracePt t="39413" x="2022475" y="4140200"/>
          <p14:tracePt t="39430" x="1893888" y="4046538"/>
          <p14:tracePt t="39447" x="1817688" y="3925888"/>
          <p14:tracePt t="39463" x="1808163" y="3840163"/>
          <p14:tracePt t="39480" x="1817688" y="3721100"/>
          <p14:tracePt t="39497" x="1851025" y="3635375"/>
          <p14:tracePt t="39514" x="1920875" y="3522663"/>
          <p14:tracePt t="39530" x="1989138" y="3454400"/>
          <p14:tracePt t="39547" x="2074863" y="3386138"/>
          <p14:tracePt t="39564" x="2151063" y="3343275"/>
          <p14:tracePt t="39580" x="2246313" y="3317875"/>
          <p14:tracePt t="39598" x="2314575" y="3308350"/>
          <p14:tracePt t="39614" x="2349500" y="3308350"/>
          <p14:tracePt t="39631" x="2365375" y="3308350"/>
          <p14:tracePt t="39648" x="2374900" y="3308350"/>
          <p14:tracePt t="40245" x="2374900" y="3317875"/>
          <p14:tracePt t="40257" x="2374900" y="3325813"/>
          <p14:tracePt t="40268" x="2374900" y="3335338"/>
          <p14:tracePt t="40382" x="2374900" y="3343275"/>
          <p14:tracePt t="40391" x="2374900" y="3351213"/>
          <p14:tracePt t="40402" x="2374900" y="3360738"/>
          <p14:tracePt t="40418" x="2374900" y="3368675"/>
          <p14:tracePt t="40435" x="2374900" y="3378200"/>
          <p14:tracePt t="40452" x="2374900" y="3394075"/>
          <p14:tracePt t="40469" x="2374900" y="3411538"/>
          <p14:tracePt t="40486" x="2382838" y="3446463"/>
          <p14:tracePt t="40502" x="2382838" y="3463925"/>
          <p14:tracePt t="40519" x="2382838" y="3489325"/>
          <p14:tracePt t="40535" x="2382838" y="3506788"/>
          <p14:tracePt t="40552" x="2392363" y="3540125"/>
          <p14:tracePt t="40569" x="2392363" y="3565525"/>
          <p14:tracePt t="40586" x="2392363" y="3592513"/>
          <p14:tracePt t="40603" x="2400300" y="3625850"/>
          <p14:tracePt t="40620" x="2408238" y="3660775"/>
          <p14:tracePt t="40636" x="2417763" y="3746500"/>
          <p14:tracePt t="40654" x="2425700" y="3806825"/>
          <p14:tracePt t="40670" x="2435225" y="3865563"/>
          <p14:tracePt t="40687" x="2443163" y="3943350"/>
          <p14:tracePt t="40703" x="2443163" y="4029075"/>
          <p14:tracePt t="40720" x="2451100" y="4079875"/>
          <p14:tracePt t="40737" x="2478088" y="4183063"/>
          <p14:tracePt t="40754" x="2536825" y="4278313"/>
          <p14:tracePt t="40770" x="2640013" y="4406900"/>
          <p14:tracePt t="40787" x="2751138" y="4483100"/>
          <p14:tracePt t="40804" x="2879725" y="4586288"/>
          <p14:tracePt t="40821" x="3008313" y="4654550"/>
          <p14:tracePt t="40837" x="3189288" y="4765675"/>
          <p14:tracePt t="40854" x="3292475" y="4843463"/>
          <p14:tracePt t="40871" x="3378200" y="4894263"/>
          <p14:tracePt t="40888" x="3479800" y="4972050"/>
          <p14:tracePt t="40905" x="3635375" y="5065713"/>
          <p14:tracePt t="40921" x="3789363" y="5126038"/>
          <p14:tracePt t="40938" x="4037013" y="5203825"/>
          <p14:tracePt t="40955" x="4225925" y="5237163"/>
          <p14:tracePt t="40972" x="4379913" y="5264150"/>
          <p14:tracePt t="40989" x="4551363" y="5272088"/>
          <p14:tracePt t="41006" x="4646613" y="5280025"/>
          <p14:tracePt t="41022" x="4706938" y="5280025"/>
          <p14:tracePt t="41038" x="4783138" y="5280025"/>
          <p14:tracePt t="41055" x="4860925" y="5289550"/>
          <p14:tracePt t="41072" x="5006975" y="5307013"/>
          <p14:tracePt t="41089" x="5186363" y="5307013"/>
          <p14:tracePt t="41106" x="5443538" y="5322888"/>
          <p14:tracePt t="41122" x="5700713" y="5322888"/>
          <p14:tracePt t="41139" x="5992813" y="5307013"/>
          <p14:tracePt t="41156" x="6172200" y="5289550"/>
          <p14:tracePt t="41172" x="6318250" y="5264150"/>
          <p14:tracePt t="41172" x="6378575" y="5254625"/>
          <p14:tracePt t="41190" x="6454775" y="5237163"/>
          <p14:tracePt t="41206" x="6575425" y="5229225"/>
          <p14:tracePt t="41223" x="6686550" y="5229225"/>
          <p14:tracePt t="41239" x="6858000" y="5229225"/>
          <p14:tracePt t="41256" x="7037388" y="5246688"/>
          <p14:tracePt t="41273" x="7243763" y="5246688"/>
          <p14:tracePt t="41290" x="7407275" y="5246688"/>
          <p14:tracePt t="41306" x="7586663" y="5246688"/>
          <p14:tracePt t="41323" x="7707313" y="5246688"/>
          <p14:tracePt t="41340" x="7775575" y="5246688"/>
          <p14:tracePt t="41357" x="7808913" y="5246688"/>
          <p14:tracePt t="41397" x="7818438" y="5246688"/>
          <p14:tracePt t="41405" x="7835900" y="5246688"/>
          <p14:tracePt t="41424" x="7843838" y="5246688"/>
          <p14:tracePt t="41440" x="7869238" y="5246688"/>
          <p14:tracePt t="41457" x="7886700" y="5237163"/>
          <p14:tracePt t="41474" x="7904163" y="5237163"/>
          <p14:tracePt t="41491" x="7912100" y="5237163"/>
          <p14:tracePt t="41662" x="7904163" y="5237163"/>
          <p14:tracePt t="41717" x="7894638" y="5237163"/>
          <p14:tracePt t="41845" x="7886700" y="5237163"/>
          <p14:tracePt t="41859" x="7878763" y="5237163"/>
          <p14:tracePt t="41876" x="7861300" y="5237163"/>
          <p14:tracePt t="41894" x="7843838" y="5246688"/>
          <p14:tracePt t="41934" x="7835900" y="5254625"/>
          <p14:tracePt t="41941" x="7818438" y="5264150"/>
          <p14:tracePt t="41961" x="7793038" y="5272088"/>
          <p14:tracePt t="41977" x="7758113" y="5280025"/>
          <p14:tracePt t="41994" x="7707313" y="5289550"/>
          <p14:tracePt t="42011" x="7637463" y="5297488"/>
          <p14:tracePt t="42027" x="7526338" y="5297488"/>
          <p14:tracePt t="42044" x="7407275" y="5314950"/>
          <p14:tracePt t="42061" x="7165975" y="5357813"/>
          <p14:tracePt t="42078" x="6994525" y="5365750"/>
          <p14:tracePt t="42094" x="6746875" y="5383213"/>
          <p14:tracePt t="42111" x="6523038" y="5400675"/>
          <p14:tracePt t="42128" x="6265863" y="5418138"/>
          <p14:tracePt t="42144" x="6018213" y="5426075"/>
          <p14:tracePt t="42161" x="5811838" y="5435600"/>
          <p14:tracePt t="42178" x="5632450" y="5435600"/>
          <p14:tracePt t="42195" x="5486400" y="5435600"/>
          <p14:tracePt t="42211" x="5332413" y="5451475"/>
          <p14:tracePt t="42228" x="5143500" y="5468938"/>
          <p14:tracePt t="42245" x="4989513" y="5478463"/>
          <p14:tracePt t="42262" x="4843463" y="5486400"/>
          <p14:tracePt t="42279" x="4679950" y="5494338"/>
          <p14:tracePt t="42295" x="4551363" y="5494338"/>
          <p14:tracePt t="42312" x="4432300" y="5494338"/>
          <p14:tracePt t="42329" x="4346575" y="5494338"/>
          <p14:tracePt t="42346" x="4260850" y="5494338"/>
          <p14:tracePt t="42362" x="4192588" y="5486400"/>
          <p14:tracePt t="42379" x="4122738" y="5478463"/>
          <p14:tracePt t="42396" x="4097338" y="5461000"/>
          <p14:tracePt t="42413" x="4089400" y="5461000"/>
          <p14:tracePt t="42453" x="4089400" y="5451475"/>
          <p14:tracePt t="42541" x="4089400" y="5443538"/>
          <p14:tracePt t="42550" x="4079875" y="5443538"/>
          <p14:tracePt t="42581" x="4079875" y="5435600"/>
          <p14:tracePt t="42582" x="4071938" y="5426075"/>
          <p14:tracePt t="42597" x="4064000" y="5408613"/>
          <p14:tracePt t="42613" x="4054475" y="5408613"/>
          <p14:tracePt t="43093" x="4064000" y="5408613"/>
          <p14:tracePt t="43141" x="4064000" y="5400675"/>
          <p14:tracePt t="43156" x="4071938" y="5400675"/>
          <p14:tracePt t="43167" x="4079875" y="5400675"/>
          <p14:tracePt t="43182" x="4097338" y="5400675"/>
          <p14:tracePt t="43199" x="4114800" y="5400675"/>
          <p14:tracePt t="43216" x="4149725" y="5392738"/>
          <p14:tracePt t="43233" x="4183063" y="5392738"/>
          <p14:tracePt t="43249" x="4217988" y="5392738"/>
          <p14:tracePt t="43266" x="4243388" y="5392738"/>
          <p14:tracePt t="43284" x="4286250" y="5392738"/>
          <p14:tracePt t="43301" x="4337050" y="5392738"/>
          <p14:tracePt t="43318" x="4389438" y="5392738"/>
          <p14:tracePt t="43334" x="4440238" y="5392738"/>
          <p14:tracePt t="43351" x="4508500" y="5392738"/>
          <p14:tracePt t="43368" x="4594225" y="5392738"/>
          <p14:tracePt t="43384" x="4697413" y="5408613"/>
          <p14:tracePt t="43401" x="4775200" y="5418138"/>
          <p14:tracePt t="43418" x="4843463" y="5426075"/>
          <p14:tracePt t="43435" x="4903788" y="5435600"/>
          <p14:tracePt t="43451" x="4989513" y="5443538"/>
          <p14:tracePt t="43468" x="5075238" y="5443538"/>
          <p14:tracePt t="43485" x="5246688" y="5443538"/>
          <p14:tracePt t="43502" x="5375275" y="5443538"/>
          <p14:tracePt t="43519" x="5503863" y="5443538"/>
          <p14:tracePt t="43535" x="5614988" y="5443538"/>
          <p14:tracePt t="43553" x="5718175" y="5443538"/>
          <p14:tracePt t="43569" x="5803900" y="5443538"/>
          <p14:tracePt t="43586" x="5922963" y="5451475"/>
          <p14:tracePt t="43602" x="6008688" y="5461000"/>
          <p14:tracePt t="43619" x="6078538" y="5468938"/>
          <p14:tracePt t="43636" x="6129338" y="5468938"/>
          <p14:tracePt t="43653" x="6154738" y="5468938"/>
          <p14:tracePt t="43669" x="6164263" y="5468938"/>
          <p14:tracePt t="43781" x="6172200" y="5468938"/>
          <p14:tracePt t="43868" x="6164263" y="5468938"/>
          <p14:tracePt t="43892" x="6154738" y="5468938"/>
          <p14:tracePt t="43901" x="6146800" y="5468938"/>
          <p14:tracePt t="43920" x="6137275" y="5468938"/>
          <p14:tracePt t="43956" x="6129338" y="5468938"/>
          <p14:tracePt t="44052" x="6121400" y="5468938"/>
          <p14:tracePt t="45140" x="6111875" y="5468938"/>
          <p14:tracePt t="45146" x="6069013" y="5468938"/>
          <p14:tracePt t="45160" x="5983288" y="5486400"/>
          <p14:tracePt t="45176" x="5821363" y="5511800"/>
          <p14:tracePt t="45193" x="5665788" y="5537200"/>
          <p14:tracePt t="45210" x="5478463" y="5554663"/>
          <p14:tracePt t="45227" x="5237163" y="5572125"/>
          <p14:tracePt t="45244" x="4732338" y="5597525"/>
          <p14:tracePt t="45260" x="4346575" y="5607050"/>
          <p14:tracePt t="45277" x="3925888" y="5622925"/>
          <p14:tracePt t="45294" x="3394075" y="5649913"/>
          <p14:tracePt t="45311" x="3025775" y="5657850"/>
          <p14:tracePt t="45327" x="2614613" y="5675313"/>
          <p14:tracePt t="45344" x="2374900" y="5692775"/>
          <p14:tracePt t="45361" x="2108200" y="5718175"/>
          <p14:tracePt t="45378" x="1903413" y="5718175"/>
          <p14:tracePt t="45394" x="1636713" y="5718175"/>
          <p14:tracePt t="45411" x="1422400" y="5718175"/>
          <p14:tracePt t="45428" x="1079500" y="5718175"/>
          <p14:tracePt t="45445" x="935038" y="5718175"/>
          <p14:tracePt t="45461" x="822325" y="5718175"/>
          <p14:tracePt t="45478" x="806450" y="5718175"/>
          <p14:tracePt t="45548" x="806450" y="5708650"/>
          <p14:tracePt t="45572" x="806450" y="5700713"/>
          <p14:tracePt t="45764" x="822325" y="5700713"/>
          <p14:tracePt t="45772" x="831850" y="5708650"/>
          <p14:tracePt t="45780" x="892175" y="5726113"/>
          <p14:tracePt t="45797" x="950913" y="5751513"/>
          <p14:tracePt t="45813" x="1011238" y="5751513"/>
          <p14:tracePt t="45830" x="1063625" y="5761038"/>
          <p14:tracePt t="45847" x="1149350" y="5768975"/>
          <p14:tracePt t="45864" x="1336675" y="5794375"/>
          <p14:tracePt t="45881" x="1603375" y="5829300"/>
          <p14:tracePt t="45897" x="2065338" y="5897563"/>
          <p14:tracePt t="45914" x="2339975" y="5907088"/>
          <p14:tracePt t="45931" x="2579688" y="5907088"/>
          <p14:tracePt t="45947" x="2665413" y="5907088"/>
          <p14:tracePt t="46020" x="2657475" y="5907088"/>
          <p14:tracePt t="46028" x="2649538" y="5915025"/>
          <p14:tracePt t="46048" x="2649538" y="5922963"/>
          <p14:tracePt t="46484" x="2657475" y="5922963"/>
          <p14:tracePt t="46524" x="2665413" y="5922963"/>
          <p14:tracePt t="46540" x="2674938" y="5922963"/>
          <p14:tracePt t="46548" x="2717800" y="5932488"/>
          <p14:tracePt t="46567" x="2751138" y="5949950"/>
          <p14:tracePt t="46585" x="2794000" y="5957888"/>
          <p14:tracePt t="46601" x="2836863" y="5965825"/>
          <p14:tracePt t="46618" x="2889250" y="5965825"/>
          <p14:tracePt t="46634" x="2940050" y="5975350"/>
          <p14:tracePt t="46651" x="3000375" y="5975350"/>
          <p14:tracePt t="46668" x="3111500" y="5975350"/>
          <p14:tracePt t="46685" x="3171825" y="5983288"/>
          <p14:tracePt t="46701" x="3240088" y="5983288"/>
          <p14:tracePt t="46718" x="3317875" y="5983288"/>
          <p14:tracePt t="46735" x="3378200" y="5983288"/>
          <p14:tracePt t="46752" x="3471863" y="5983288"/>
          <p14:tracePt t="46768" x="3557588" y="5983288"/>
          <p14:tracePt t="46785" x="3668713" y="5975350"/>
          <p14:tracePt t="46802" x="3771900" y="5957888"/>
          <p14:tracePt t="46819" x="3857625" y="5932488"/>
          <p14:tracePt t="46835" x="3986213" y="5880100"/>
          <p14:tracePt t="46852" x="4054475" y="5872163"/>
          <p14:tracePt t="46869" x="4106863" y="5837238"/>
          <p14:tracePt t="46886" x="4140200" y="5821363"/>
          <p14:tracePt t="46903" x="4165600" y="5786438"/>
          <p14:tracePt t="46919" x="4183063" y="5761038"/>
          <p14:tracePt t="46936" x="4200525" y="5743575"/>
          <p14:tracePt t="46953" x="4200525" y="5735638"/>
          <p14:tracePt t="46970" x="4208463" y="5726113"/>
          <p14:tracePt t="47004" x="4208463" y="5718175"/>
          <p14:tracePt t="47020" x="4208463" y="5708650"/>
          <p14:tracePt t="47044" x="4208463" y="5700713"/>
          <p14:tracePt t="47060" x="4208463" y="5683250"/>
          <p14:tracePt t="47070" x="4208463" y="5675313"/>
          <p14:tracePt t="47087" x="4183063" y="5665788"/>
          <p14:tracePt t="47104" x="4157663" y="5657850"/>
          <p14:tracePt t="47120" x="4122738" y="5657850"/>
          <p14:tracePt t="47137" x="4089400" y="5657850"/>
          <p14:tracePt t="47154" x="4046538" y="5665788"/>
          <p14:tracePt t="47171" x="4029075" y="5683250"/>
          <p14:tracePt t="47187" x="4021138" y="5708650"/>
          <p14:tracePt t="47204" x="4037013" y="5735638"/>
          <p14:tracePt t="47221" x="4079875" y="5768975"/>
          <p14:tracePt t="47237" x="4132263" y="5803900"/>
          <p14:tracePt t="47254" x="4157663" y="5821363"/>
          <p14:tracePt t="47271" x="4165600" y="5829300"/>
          <p14:tracePt t="47288" x="4165600" y="5854700"/>
          <p14:tracePt t="47304" x="4165600" y="5872163"/>
          <p14:tracePt t="47322" x="4157663" y="5889625"/>
          <p14:tracePt t="47338" x="4114800" y="5897563"/>
          <p14:tracePt t="47355" x="4071938" y="5897563"/>
          <p14:tracePt t="47371" x="3968750" y="5829300"/>
          <p14:tracePt t="47388" x="3917950" y="5794375"/>
          <p14:tracePt t="47405" x="3908425" y="5786438"/>
          <p14:tracePt t="47461" x="3900488" y="5786438"/>
          <p14:tracePt t="47476" x="3892550" y="5786438"/>
          <p14:tracePt t="47489" x="3865563" y="5794375"/>
          <p14:tracePt t="47505" x="3832225" y="5811838"/>
          <p14:tracePt t="47522" x="3789363" y="5829300"/>
          <p14:tracePt t="47539" x="3746500" y="5829300"/>
          <p14:tracePt t="47556" x="3729038" y="5829300"/>
          <p14:tracePt t="47573" x="3711575" y="5829300"/>
          <p14:tracePt t="47590" x="3694113" y="5829300"/>
          <p14:tracePt t="47606" x="3660775" y="5829300"/>
          <p14:tracePt t="47623" x="3557588" y="5829300"/>
          <p14:tracePt t="47640" x="3421063" y="5829300"/>
          <p14:tracePt t="47656" x="3214688" y="5846763"/>
          <p14:tracePt t="47673" x="3051175" y="5864225"/>
          <p14:tracePt t="47690" x="2897188" y="5864225"/>
          <p14:tracePt t="47707" x="2863850" y="5864225"/>
          <p14:tracePt t="47723" x="2846388" y="5864225"/>
          <p14:tracePt t="47741" x="2846388" y="5854700"/>
          <p14:tracePt t="47757" x="2846388" y="5837238"/>
          <p14:tracePt t="47774" x="2846388" y="5829300"/>
          <p14:tracePt t="47876" x="2846388" y="5821363"/>
          <p14:tracePt t="47891" x="2846388" y="5811838"/>
          <p14:tracePt t="47892" x="2846388" y="5803900"/>
          <p14:tracePt t="47908" x="2846388" y="5761038"/>
          <p14:tracePt t="47925" x="2846388" y="5726113"/>
          <p14:tracePt t="47941" x="2854325" y="5708650"/>
          <p14:tracePt t="47958" x="2854325" y="5692775"/>
          <p14:tracePt t="47975" x="2871788" y="5683250"/>
          <p14:tracePt t="47992" x="2889250" y="5665788"/>
          <p14:tracePt t="48008" x="2922588" y="5657850"/>
          <p14:tracePt t="48025" x="2957513" y="5649913"/>
          <p14:tracePt t="48042" x="2992438" y="5649913"/>
          <p14:tracePt t="48059" x="3043238" y="5657850"/>
          <p14:tracePt t="48093" x="3043238" y="5675313"/>
          <p14:tracePt t="48109" x="3051175" y="5700713"/>
          <p14:tracePt t="48126" x="3060700" y="5718175"/>
          <p14:tracePt t="48142" x="3060700" y="5751513"/>
          <p14:tracePt t="48159" x="3060700" y="5778500"/>
          <p14:tracePt t="48176" x="3060700" y="5811838"/>
          <p14:tracePt t="48193" x="3051175" y="5837238"/>
          <p14:tracePt t="48209" x="3025775" y="5854700"/>
          <p14:tracePt t="48226" x="3000375" y="5864225"/>
          <p14:tracePt t="48243" x="2940050" y="5864225"/>
          <p14:tracePt t="48260" x="2786063" y="5864225"/>
          <p14:tracePt t="48277" x="2674938" y="5846763"/>
          <p14:tracePt t="48293" x="2614613" y="5821363"/>
          <p14:tracePt t="48310" x="2606675" y="5794375"/>
          <p14:tracePt t="48327" x="2597150" y="5768975"/>
          <p14:tracePt t="48344" x="2597150" y="5751513"/>
          <p14:tracePt t="48360" x="2606675" y="5735638"/>
          <p14:tracePt t="48377" x="2606675" y="5726113"/>
          <p14:tracePt t="48394" x="2622550" y="5726113"/>
          <p14:tracePt t="48411" x="2632075" y="5726113"/>
          <p14:tracePt t="48427" x="2682875" y="5726113"/>
          <p14:tracePt t="48445" x="2735263" y="5743575"/>
          <p14:tracePt t="48461" x="2803525" y="5768975"/>
          <p14:tracePt t="48478" x="2922588" y="5794375"/>
          <p14:tracePt t="48494" x="3035300" y="5794375"/>
          <p14:tracePt t="48511" x="3179763" y="5786438"/>
          <p14:tracePt t="48528" x="3265488" y="5751513"/>
          <p14:tracePt t="48545" x="3351213" y="5700713"/>
          <p14:tracePt t="48561" x="3386138" y="5665788"/>
          <p14:tracePt t="48578" x="3411538" y="5640388"/>
          <p14:tracePt t="48595" x="3411538" y="5607050"/>
          <p14:tracePt t="48595" x="3411538" y="5589588"/>
          <p14:tracePt t="48612" x="3411538" y="5572125"/>
          <p14:tracePt t="48629" x="3411538" y="5554663"/>
          <p14:tracePt t="48708" x="3411538" y="5564188"/>
          <p14:tracePt t="48716" x="3411538" y="5614988"/>
          <p14:tracePt t="48729" x="3386138" y="5708650"/>
          <p14:tracePt t="48745" x="3378200" y="5794375"/>
          <p14:tracePt t="48763" x="3378200" y="5854700"/>
          <p14:tracePt t="48779" x="3378200" y="5880100"/>
          <p14:tracePt t="48820" x="3386138" y="5880100"/>
          <p14:tracePt t="48844" x="3403600" y="5880100"/>
          <p14:tracePt t="48848" x="3429000" y="5872163"/>
          <p14:tracePt t="48863" x="3489325" y="5837238"/>
          <p14:tracePt t="48880" x="3582988" y="5794375"/>
          <p14:tracePt t="48896" x="3651250" y="5761038"/>
          <p14:tracePt t="48913" x="3678238" y="5751513"/>
          <p14:tracePt t="48930" x="3686175" y="5751513"/>
          <p14:tracePt t="48947" x="3694113" y="5751513"/>
          <p14:tracePt t="49052" x="3686175" y="5751513"/>
          <p14:tracePt t="49065" x="3678238" y="5751513"/>
          <p14:tracePt t="49081" x="3668713" y="5751513"/>
          <p14:tracePt t="49188" x="3686175" y="5751513"/>
          <p14:tracePt t="49196" x="3771900" y="5751513"/>
          <p14:tracePt t="49215" x="3832225" y="5751513"/>
          <p14:tracePt t="49232" x="3875088" y="5735638"/>
          <p14:tracePt t="49248" x="3900488" y="5718175"/>
          <p14:tracePt t="49265" x="3908425" y="5708650"/>
          <p14:tracePt t="49316" x="3900488" y="5708650"/>
          <p14:tracePt t="49324" x="3883025" y="5718175"/>
          <p14:tracePt t="49332" x="3865563" y="5743575"/>
          <p14:tracePt t="49349" x="3849688" y="5768975"/>
          <p14:tracePt t="49366" x="3840163" y="5778500"/>
          <p14:tracePt t="49383" x="3840163" y="5786438"/>
          <p14:tracePt t="49400" x="3840163" y="5794375"/>
          <p14:tracePt t="49453" x="3840163" y="5803900"/>
          <p14:tracePt t="49485" x="3840163" y="5811838"/>
          <p14:tracePt t="49501" x="3822700" y="5829300"/>
          <p14:tracePt t="49501" x="3789363" y="5854700"/>
          <p14:tracePt t="49517" x="3721100" y="5889625"/>
          <p14:tracePt t="49534" x="3635375" y="5922963"/>
          <p14:tracePt t="49551" x="3575050" y="5940425"/>
          <p14:tracePt t="49568" x="3565525" y="5940425"/>
          <p14:tracePt t="49585" x="3557588" y="5940425"/>
          <p14:tracePt t="49653" x="3557588" y="5932488"/>
          <p14:tracePt t="49677" x="3549650" y="5932488"/>
          <p14:tracePt t="49709" x="3540125" y="5932488"/>
          <p14:tracePt t="49757" x="3532188" y="5932488"/>
          <p14:tracePt t="50901" x="3522663" y="5932488"/>
          <p14:tracePt t="51436" x="3532188" y="5932488"/>
          <p14:tracePt t="51470" x="3540125" y="5932488"/>
          <p14:tracePt t="51493" x="3540125" y="5922963"/>
          <p14:tracePt t="51534" x="3540125" y="5915025"/>
          <p14:tracePt t="51566" x="3540125" y="5907088"/>
          <p14:tracePt t="51589" x="3532188" y="5907088"/>
          <p14:tracePt t="51594" x="3506788" y="5897563"/>
          <p14:tracePt t="51612" x="3454400" y="5889625"/>
          <p14:tracePt t="51629" x="3411538" y="5889625"/>
          <p14:tracePt t="51647" x="3378200" y="5889625"/>
          <p14:tracePt t="51663" x="3343275" y="5889625"/>
          <p14:tracePt t="51679" x="3335338" y="5889625"/>
          <p14:tracePt t="51696" x="3308350" y="5889625"/>
          <p14:tracePt t="51713" x="3275013" y="5889625"/>
          <p14:tracePt t="51730" x="3206750" y="5880100"/>
          <p14:tracePt t="51746" x="3128963" y="5872163"/>
          <p14:tracePt t="51763" x="3043238" y="5864225"/>
          <p14:tracePt t="51780" x="3000375" y="5854700"/>
          <p14:tracePt t="51797" x="2965450" y="5837238"/>
          <p14:tracePt t="51869" x="2957513" y="5837238"/>
          <p14:tracePt t="51893" x="2949575" y="5837238"/>
          <p14:tracePt t="51901" x="2914650" y="5829300"/>
          <p14:tracePt t="51914" x="2871788" y="5811838"/>
          <p14:tracePt t="51930" x="2828925" y="5803900"/>
          <p14:tracePt t="51947" x="2786063" y="5786438"/>
          <p14:tracePt t="51964" x="2743200" y="5761038"/>
          <p14:tracePt t="51981" x="2725738" y="5735638"/>
          <p14:tracePt t="52077" x="2717800" y="5735638"/>
          <p14:tracePt t="52181" x="2717800" y="5726113"/>
          <p14:tracePt t="52199" x="2725738" y="5718175"/>
          <p14:tracePt t="52200" x="2735263" y="5718175"/>
          <p14:tracePt t="52215" x="2751138" y="5718175"/>
          <p14:tracePt t="52232" x="2854325" y="5718175"/>
          <p14:tracePt t="52249" x="3068638" y="5735638"/>
          <p14:tracePt t="52266" x="3411538" y="5794375"/>
          <p14:tracePt t="52282" x="3729038" y="5837238"/>
          <p14:tracePt t="52299" x="3978275" y="5837238"/>
          <p14:tracePt t="52316" x="4140200" y="5837238"/>
          <p14:tracePt t="52381" x="4122738" y="5837238"/>
          <p14:tracePt t="52389" x="4071938" y="5837238"/>
          <p14:tracePt t="52400" x="3994150" y="5846763"/>
          <p14:tracePt t="52416" x="3892550" y="5846763"/>
          <p14:tracePt t="52434" x="3711575" y="5846763"/>
          <p14:tracePt t="52450" x="3540125" y="5854700"/>
          <p14:tracePt t="52467" x="3317875" y="5854700"/>
          <p14:tracePt t="52483" x="3128963" y="5854700"/>
          <p14:tracePt t="52483" x="3025775" y="5846763"/>
          <p14:tracePt t="52501" x="2836863" y="5829300"/>
          <p14:tracePt t="52517" x="2717800" y="5821363"/>
          <p14:tracePt t="52534" x="2657475" y="5811838"/>
          <p14:tracePt t="52550" x="2649538" y="5811838"/>
          <p14:tracePt t="52589" x="2657475" y="5811838"/>
          <p14:tracePt t="52601" x="2665413" y="5803900"/>
          <p14:tracePt t="52605" x="2692400" y="5794375"/>
          <p14:tracePt t="52618" x="2717800" y="5778500"/>
          <p14:tracePt t="52634" x="2751138" y="5751513"/>
          <p14:tracePt t="52651" x="2854325" y="5743575"/>
          <p14:tracePt t="52668" x="3008313" y="5735638"/>
          <p14:tracePt t="52668" x="3111500" y="5735638"/>
          <p14:tracePt t="52685" x="3308350" y="5768975"/>
          <p14:tracePt t="52701" x="3489325" y="5794375"/>
          <p14:tracePt t="52718" x="3565525" y="5803900"/>
          <p14:tracePt t="52735" x="3575050" y="5803900"/>
          <p14:tracePt t="52752" x="3565525" y="5811838"/>
          <p14:tracePt t="52768" x="3471863" y="5811838"/>
          <p14:tracePt t="52785" x="3275013" y="5811838"/>
          <p14:tracePt t="52802" x="2965450" y="5811838"/>
          <p14:tracePt t="52819" x="2682875" y="5811838"/>
          <p14:tracePt t="52835" x="2451100" y="5811838"/>
          <p14:tracePt t="52852" x="2246313" y="5811838"/>
          <p14:tracePt t="52869" x="2236788" y="5811838"/>
          <p14:tracePt t="52925" x="2254250" y="5803900"/>
          <p14:tracePt t="52933" x="2254250" y="5794375"/>
          <p14:tracePt t="52936" x="2297113" y="5786438"/>
          <p14:tracePt t="52953" x="2382838" y="5768975"/>
          <p14:tracePt t="52970" x="2579688" y="5768975"/>
          <p14:tracePt t="52986" x="2836863" y="5794375"/>
          <p14:tracePt t="53003" x="3292475" y="5846763"/>
          <p14:tracePt t="53020" x="3565525" y="5880100"/>
          <p14:tracePt t="53020" x="3660775" y="5889625"/>
          <p14:tracePt t="53037" x="3729038" y="5889625"/>
          <p14:tracePt t="53078" x="3721100" y="5889625"/>
          <p14:tracePt t="53087" x="3668713" y="5907088"/>
          <p14:tracePt t="53087" x="3454400" y="5915025"/>
          <p14:tracePt t="53104" x="3136900" y="5915025"/>
          <p14:tracePt t="53120" x="2871788" y="5915025"/>
          <p14:tracePt t="53137" x="2622550" y="5864225"/>
          <p14:tracePt t="53154" x="2392363" y="5794375"/>
          <p14:tracePt t="53171" x="2314575" y="5751513"/>
          <p14:tracePt t="53187" x="2314575" y="5735638"/>
          <p14:tracePt t="53204" x="2322513" y="5726113"/>
          <p14:tracePt t="53221" x="2349500" y="5708650"/>
          <p14:tracePt t="53238" x="2400300" y="5700713"/>
          <p14:tracePt t="53254" x="2511425" y="5700713"/>
          <p14:tracePt t="53271" x="2606675" y="5718175"/>
          <p14:tracePt t="53288" x="2708275" y="5735638"/>
          <p14:tracePt t="53305" x="2743200" y="5743575"/>
          <p14:tracePt t="53405" x="2743200" y="5751513"/>
          <p14:tracePt t="53437" x="2743200" y="5761038"/>
          <p14:tracePt t="53445" x="2735263" y="5761038"/>
          <p14:tracePt t="53764" x="2751138" y="5761038"/>
          <p14:tracePt t="53774" x="2803525" y="5761038"/>
          <p14:tracePt t="53775" x="2940050" y="5751513"/>
          <p14:tracePt t="53790" x="3214688" y="5735638"/>
          <p14:tracePt t="53807" x="3532188" y="5726113"/>
          <p14:tracePt t="53824" x="4064000" y="5708650"/>
          <p14:tracePt t="53841" x="4551363" y="5683250"/>
          <p14:tracePt t="53858" x="4997450" y="5640388"/>
          <p14:tracePt t="53874" x="5186363" y="5614988"/>
          <p14:tracePt t="53891" x="5254625" y="5580063"/>
          <p14:tracePt t="53908" x="5264150" y="5572125"/>
          <p14:tracePt t="53925" x="5264150" y="5564188"/>
          <p14:tracePt t="53941" x="5272088" y="5554663"/>
          <p14:tracePt t="53958" x="5289550" y="5546725"/>
          <p14:tracePt t="53975" x="5322888" y="5521325"/>
          <p14:tracePt t="53992" x="5383213" y="5503863"/>
          <p14:tracePt t="54008" x="5418138" y="5478463"/>
          <p14:tracePt t="54025" x="5461000" y="5443538"/>
          <p14:tracePt t="54042" x="5486400" y="5408613"/>
          <p14:tracePt t="54059" x="5503863" y="5375275"/>
          <p14:tracePt t="54075" x="5511800" y="5357813"/>
          <p14:tracePt t="54075" x="5511800" y="5349875"/>
          <p14:tracePt t="54093" x="5511800" y="5340350"/>
          <p14:tracePt t="54109" x="5503863" y="5332413"/>
          <p14:tracePt t="54126" x="5451475" y="5322888"/>
          <p14:tracePt t="54142" x="5349875" y="5314950"/>
          <p14:tracePt t="54159" x="5221288" y="5314950"/>
          <p14:tracePt t="54176" x="5075238" y="5314950"/>
          <p14:tracePt t="54193" x="4903788" y="5314950"/>
          <p14:tracePt t="54209" x="4775200" y="5340350"/>
          <p14:tracePt t="54226" x="4697413" y="5365750"/>
          <p14:tracePt t="54243" x="4646613" y="5392738"/>
          <p14:tracePt t="54260" x="4586288" y="5408613"/>
          <p14:tracePt t="54277" x="4560888" y="5426075"/>
          <p14:tracePt t="54293" x="4551363" y="5435600"/>
          <p14:tracePt t="54310" x="4543425" y="5443538"/>
          <p14:tracePt t="54381" x="4551363" y="5443538"/>
          <p14:tracePt t="54389" x="4560888" y="5443538"/>
          <p14:tracePt t="54410" x="4568825" y="5443538"/>
          <p14:tracePt t="54411" x="4586288" y="5443538"/>
          <p14:tracePt t="54427" x="4629150" y="5443538"/>
          <p14:tracePt t="54427" x="4654550" y="5435600"/>
          <p14:tracePt t="54445" x="4783138" y="5426075"/>
          <p14:tracePt t="54461" x="4946650" y="5418138"/>
          <p14:tracePt t="54478" x="5194300" y="5408613"/>
          <p14:tracePt t="54494" x="5418138" y="5400675"/>
          <p14:tracePt t="54511" x="5632450" y="5365750"/>
          <p14:tracePt t="54528" x="5786438" y="5349875"/>
          <p14:tracePt t="54545" x="5880100" y="5332413"/>
          <p14:tracePt t="54561" x="5932488" y="5332413"/>
          <p14:tracePt t="54653" x="5922963" y="5332413"/>
          <p14:tracePt t="54662" x="5907088" y="5332413"/>
          <p14:tracePt t="54662" x="5811838" y="5357813"/>
          <p14:tracePt t="54679" x="5665788" y="5365750"/>
          <p14:tracePt t="54696" x="5435600" y="5365750"/>
          <p14:tracePt t="54712" x="5246688" y="5365750"/>
          <p14:tracePt t="54729" x="5006975" y="5322888"/>
          <p14:tracePt t="54746" x="4860925" y="5289550"/>
          <p14:tracePt t="54763" x="4775200" y="5264150"/>
          <p14:tracePt t="54779" x="4757738" y="5246688"/>
          <p14:tracePt t="54821" x="4765675" y="5246688"/>
          <p14:tracePt t="54821" x="4765675" y="5237163"/>
          <p14:tracePt t="54829" x="4808538" y="5237163"/>
          <p14:tracePt t="54850" x="4878388" y="5229225"/>
          <p14:tracePt t="54863" x="5040313" y="5229225"/>
          <p14:tracePt t="54880" x="5246688" y="5229225"/>
          <p14:tracePt t="54896" x="5461000" y="5229225"/>
          <p14:tracePt t="54913" x="5675313" y="5246688"/>
          <p14:tracePt t="54930" x="5786438" y="5254625"/>
          <p14:tracePt t="54947" x="5829300" y="5264150"/>
          <p14:tracePt t="54981" x="5829300" y="5272088"/>
          <p14:tracePt t="54982" x="5821363" y="5272088"/>
          <p14:tracePt t="54997" x="5778500" y="5280025"/>
          <p14:tracePt t="55014" x="5718175" y="5289550"/>
          <p14:tracePt t="55030" x="5640388" y="5289550"/>
          <p14:tracePt t="55048" x="5494338" y="5289550"/>
          <p14:tracePt t="55064" x="5365750" y="5289550"/>
          <p14:tracePt t="55081" x="5211763" y="5289550"/>
          <p14:tracePt t="55097" x="5135563" y="5289550"/>
          <p14:tracePt t="55115" x="5100638" y="5289550"/>
          <p14:tracePt t="55131" x="5092700" y="5289550"/>
          <p14:tracePt t="55148" x="5108575" y="5280025"/>
          <p14:tracePt t="55165" x="5178425" y="5272088"/>
          <p14:tracePt t="55181" x="5289550" y="5264150"/>
          <p14:tracePt t="55198" x="5426075" y="5264150"/>
          <p14:tracePt t="55215" x="5537200" y="5264150"/>
          <p14:tracePt t="55232" x="5632450" y="5264150"/>
          <p14:tracePt t="55248" x="5657850" y="5272088"/>
          <p14:tracePt t="55309" x="5657850" y="5280025"/>
          <p14:tracePt t="55317" x="5614988" y="5289550"/>
          <p14:tracePt t="55332" x="5494338" y="5289550"/>
          <p14:tracePt t="55349" x="5443538" y="5289550"/>
          <p14:tracePt t="55366" x="5400675" y="5289550"/>
          <p14:tracePt t="55382" x="5392738" y="5289550"/>
          <p14:tracePt t="55460" x="5408613" y="5289550"/>
          <p14:tracePt t="55469" x="5426075" y="5289550"/>
          <p14:tracePt t="55470" x="5451475" y="5289550"/>
          <p14:tracePt t="55483" x="5494338" y="5289550"/>
          <p14:tracePt t="55500" x="5546725" y="5289550"/>
          <p14:tracePt t="55517" x="5564188" y="5289550"/>
          <p14:tracePt t="56099" x="5564188" y="5297488"/>
          <p14:tracePt t="56157" x="5564188" y="5307013"/>
          <p14:tracePt t="56173" x="5564188" y="5314950"/>
          <p14:tracePt t="56197" x="5564188" y="5322888"/>
          <p14:tracePt t="56221" x="5554663" y="5332413"/>
          <p14:tracePt t="56222" x="5546725" y="5340350"/>
          <p14:tracePt t="56237" x="5537200" y="5340350"/>
          <p14:tracePt t="56254" x="5521325" y="5349875"/>
          <p14:tracePt t="56271" x="5503863" y="5365750"/>
          <p14:tracePt t="56288" x="5461000" y="5392738"/>
          <p14:tracePt t="56304" x="5408613" y="5418138"/>
          <p14:tracePt t="56321" x="5357813" y="5443538"/>
          <p14:tracePt t="56338" x="5280025" y="5486400"/>
          <p14:tracePt t="56354" x="5211763" y="5511800"/>
          <p14:tracePt t="56371" x="5168900" y="5537200"/>
          <p14:tracePt t="56388" x="5108575" y="5572125"/>
          <p14:tracePt t="56405" x="5075238" y="5589588"/>
          <p14:tracePt t="56422" x="5032375" y="5607050"/>
          <p14:tracePt t="56438" x="4937125" y="5640388"/>
          <p14:tracePt t="56455" x="4818063" y="5665788"/>
          <p14:tracePt t="56471" x="4654550" y="5683250"/>
          <p14:tracePt t="56488" x="4440238" y="5700713"/>
          <p14:tracePt t="56505" x="4217988" y="5735638"/>
          <p14:tracePt t="56522" x="4021138" y="5761038"/>
          <p14:tracePt t="56539" x="3875088" y="5778500"/>
          <p14:tracePt t="56556" x="3729038" y="5794375"/>
          <p14:tracePt t="56572" x="3549650" y="5829300"/>
          <p14:tracePt t="56589" x="3351213" y="5854700"/>
          <p14:tracePt t="56606" x="3163888" y="5864225"/>
          <p14:tracePt t="56622" x="2949575" y="5872163"/>
          <p14:tracePt t="56639" x="2803525" y="5872163"/>
          <p14:tracePt t="56656" x="2682875" y="5872163"/>
          <p14:tracePt t="56673" x="2640013" y="5880100"/>
          <p14:tracePt t="56725" x="2632075" y="5880100"/>
          <p14:tracePt t="56748" x="2622550" y="5880100"/>
          <p14:tracePt t="56756" x="2589213" y="5880100"/>
          <p14:tracePt t="56773" x="2571750" y="5880100"/>
          <p14:tracePt t="56790" x="2563813" y="5889625"/>
          <p14:tracePt t="57094" x="2571750" y="5889625"/>
          <p14:tracePt t="57109" x="2579688" y="5889625"/>
          <p14:tracePt t="57125" x="2589213" y="5880100"/>
          <p14:tracePt t="57127" x="2606675" y="5864225"/>
          <p14:tracePt t="57142" x="2640013" y="5829300"/>
          <p14:tracePt t="57159" x="2674938" y="5794375"/>
          <p14:tracePt t="57175" x="2717800" y="5726113"/>
          <p14:tracePt t="57192" x="2735263" y="5675313"/>
          <p14:tracePt t="57210" x="2760663" y="5657850"/>
          <p14:tracePt t="57226" x="2760663" y="5640388"/>
          <p14:tracePt t="57242" x="2768600" y="5640388"/>
          <p14:tracePt t="57259" x="2786063" y="5632450"/>
          <p14:tracePt t="57277" x="2820988" y="5607050"/>
          <p14:tracePt t="57293" x="2879725" y="5589588"/>
          <p14:tracePt t="57310" x="2965450" y="5554663"/>
          <p14:tracePt t="57326" x="3111500" y="5511800"/>
          <p14:tracePt t="57343" x="3265488" y="5486400"/>
          <p14:tracePt t="57360" x="3549650" y="5451475"/>
          <p14:tracePt t="57377" x="3779838" y="5426075"/>
          <p14:tracePt t="57393" x="4071938" y="5392738"/>
          <p14:tracePt t="57410" x="4278313" y="5349875"/>
          <p14:tracePt t="57427" x="4440238" y="5297488"/>
          <p14:tracePt t="57444" x="4568825" y="5246688"/>
          <p14:tracePt t="57460" x="4706938" y="5211763"/>
          <p14:tracePt t="57477" x="4775200" y="5194300"/>
          <p14:tracePt t="57494" x="4818063" y="5194300"/>
          <p14:tracePt t="57511" x="4860925" y="5203825"/>
          <p14:tracePt t="57527" x="4903788" y="5229225"/>
          <p14:tracePt t="57544" x="4954588" y="5280025"/>
          <p14:tracePt t="57561" x="4989513" y="5322888"/>
          <p14:tracePt t="57578" x="4997450" y="5357813"/>
          <p14:tracePt t="57594" x="4997450" y="5383213"/>
          <p14:tracePt t="57611" x="4997450" y="5426075"/>
          <p14:tracePt t="57628" x="4972050" y="5494338"/>
          <p14:tracePt t="57645" x="4937125" y="5546725"/>
          <p14:tracePt t="57662" x="4860925" y="5622925"/>
          <p14:tracePt t="57678" x="4783138" y="5692775"/>
          <p14:tracePt t="57695" x="4637088" y="5761038"/>
          <p14:tracePt t="57711" x="4457700" y="5829300"/>
          <p14:tracePt t="57729" x="4303713" y="5880100"/>
          <p14:tracePt t="57745" x="4071938" y="5897563"/>
          <p14:tracePt t="57762" x="3883025" y="5907088"/>
          <p14:tracePt t="57779" x="3651250" y="5897563"/>
          <p14:tracePt t="57796" x="3454400" y="5846763"/>
          <p14:tracePt t="57812" x="3146425" y="5700713"/>
          <p14:tracePt t="57829" x="3000375" y="5580063"/>
          <p14:tracePt t="57846" x="2897188" y="5443538"/>
          <p14:tracePt t="57863" x="2863850" y="5365750"/>
          <p14:tracePt t="57879" x="2854325" y="5289550"/>
          <p14:tracePt t="57896" x="2854325" y="5246688"/>
          <p14:tracePt t="57913" x="2846388" y="5211763"/>
          <p14:tracePt t="57929" x="2846388" y="5178425"/>
          <p14:tracePt t="57946" x="2863850" y="5143500"/>
          <p14:tracePt t="57963" x="2906713" y="5092700"/>
          <p14:tracePt t="57980" x="3060700" y="4972050"/>
          <p14:tracePt t="57997" x="3232150" y="4886325"/>
          <p14:tracePt t="58014" x="3421063" y="4808538"/>
          <p14:tracePt t="58030" x="3565525" y="4740275"/>
          <p14:tracePt t="58047" x="3694113" y="4679950"/>
          <p14:tracePt t="58063" x="3814763" y="4629150"/>
          <p14:tracePt t="58081" x="3986213" y="4586288"/>
          <p14:tracePt t="58097" x="4175125" y="4578350"/>
          <p14:tracePt t="58114" x="4432300" y="4578350"/>
          <p14:tracePt t="58131" x="4654550" y="4586288"/>
          <p14:tracePt t="58148" x="5006975" y="4621213"/>
          <p14:tracePt t="58165" x="5143500" y="4646613"/>
          <p14:tracePt t="58181" x="5322888" y="4689475"/>
          <p14:tracePt t="58198" x="5435600" y="4757738"/>
          <p14:tracePt t="58214" x="5503863" y="4843463"/>
          <p14:tracePt t="58231" x="5546725" y="4921250"/>
          <p14:tracePt t="58248" x="5572125" y="5006975"/>
          <p14:tracePt t="58265" x="5572125" y="5057775"/>
          <p14:tracePt t="58281" x="5572125" y="5135563"/>
          <p14:tracePt t="58298" x="5546725" y="5203825"/>
          <p14:tracePt t="58315" x="5511800" y="5272088"/>
          <p14:tracePt t="58332" x="5426075" y="5392738"/>
          <p14:tracePt t="58349" x="5357813" y="5478463"/>
          <p14:tracePt t="58365" x="5264150" y="5580063"/>
          <p14:tracePt t="58382" x="5135563" y="5692775"/>
          <p14:tracePt t="58399" x="4989513" y="5786438"/>
          <p14:tracePt t="58415" x="4783138" y="5889625"/>
          <p14:tracePt t="58432" x="4586288" y="5975350"/>
          <p14:tracePt t="58449" x="4379913" y="6051550"/>
          <p14:tracePt t="58466" x="4208463" y="6094413"/>
          <p14:tracePt t="58482" x="4011613" y="6121400"/>
          <p14:tracePt t="58499" x="3857625" y="6121400"/>
          <p14:tracePt t="58516" x="3582988" y="6026150"/>
          <p14:tracePt t="58533" x="3429000" y="5932488"/>
          <p14:tracePt t="58549" x="3282950" y="5803900"/>
          <p14:tracePt t="58566" x="3206750" y="5683250"/>
          <p14:tracePt t="58583" x="3171825" y="5580063"/>
          <p14:tracePt t="58600" x="3171825" y="5486400"/>
          <p14:tracePt t="58617" x="3171825" y="5375275"/>
          <p14:tracePt t="58633" x="3214688" y="5264150"/>
          <p14:tracePt t="58650" x="3257550" y="5151438"/>
          <p14:tracePt t="58667" x="3343275" y="5022850"/>
          <p14:tracePt t="58684" x="3479800" y="4886325"/>
          <p14:tracePt t="58700" x="3617913" y="4800600"/>
          <p14:tracePt t="58717" x="3754438" y="4757738"/>
          <p14:tracePt t="58734" x="3925888" y="4722813"/>
          <p14:tracePt t="58751" x="4029075" y="4714875"/>
          <p14:tracePt t="58767" x="4122738" y="4714875"/>
          <p14:tracePt t="58784" x="4192588" y="4714875"/>
          <p14:tracePt t="58801" x="4251325" y="4740275"/>
          <p14:tracePt t="58818" x="4311650" y="4775200"/>
          <p14:tracePt t="58834" x="4346575" y="4792663"/>
          <p14:tracePt t="58851" x="4354513" y="4808538"/>
          <p14:tracePt t="59221" x="4354513" y="4818063"/>
          <p14:tracePt t="59244" x="0" y="0"/>
        </p14:tracePtLst>
      </p14:laserTraceLst>
    </p:ext>
  </p:extLs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476250"/>
            <a:ext cx="9144000" cy="6858000"/>
          </a:xfrm>
        </p:spPr>
        <p:txBody>
          <a:bodyPr/>
          <a:lstStyle/>
          <a:p>
            <a:pPr algn="just" eaLnBrk="1" hangingPunct="1">
              <a:buFont typeface="Wingdings" pitchFamily="2" charset="2"/>
              <a:buNone/>
            </a:pPr>
            <a:r>
              <a:rPr lang="en-US" altLang="zh-CN" sz="2800" b="1" smtClean="0"/>
              <a:t>  </a:t>
            </a:r>
            <a:r>
              <a:rPr lang="zh-CN" altLang="en-US" sz="2800" b="1" smtClean="0"/>
              <a:t>电气特性 </a:t>
            </a:r>
            <a:endParaRPr lang="zh-CN" altLang="en-US" sz="2800" smtClean="0"/>
          </a:p>
          <a:p>
            <a:pPr algn="just" eaLnBrk="1" hangingPunct="1">
              <a:buFont typeface="Wingdings" pitchFamily="2" charset="2"/>
              <a:buNone/>
            </a:pPr>
            <a:r>
              <a:rPr lang="zh-CN" altLang="en-US" sz="2800" b="1" smtClean="0">
                <a:solidFill>
                  <a:srgbClr val="FF0000"/>
                </a:solidFill>
              </a:rPr>
              <a:t>●</a:t>
            </a:r>
            <a:r>
              <a:rPr lang="zh-CN" altLang="en-US" sz="2800" b="1" smtClean="0"/>
              <a:t>采用负逻辑：“</a:t>
            </a:r>
            <a:r>
              <a:rPr lang="en-US" altLang="zh-CN" sz="2800" b="1" smtClean="0"/>
              <a:t>1” —— -3V ∽ -15V</a:t>
            </a:r>
            <a:endParaRPr lang="en-US" altLang="zh-CN" sz="2800" smtClean="0"/>
          </a:p>
          <a:p>
            <a:pPr algn="just" eaLnBrk="1" hangingPunct="1">
              <a:buFont typeface="Wingdings" pitchFamily="2" charset="2"/>
              <a:buNone/>
            </a:pPr>
            <a:r>
              <a:rPr lang="en-US" altLang="zh-CN" sz="2800" b="1" smtClean="0"/>
              <a:t>                             “0”—— +3V  ∽ </a:t>
            </a:r>
            <a:r>
              <a:rPr lang="en-US" altLang="zh-CN" sz="2800" smtClean="0"/>
              <a:t>+ </a:t>
            </a:r>
            <a:r>
              <a:rPr lang="en-US" altLang="zh-CN" sz="2800" b="1" smtClean="0"/>
              <a:t>15V</a:t>
            </a:r>
            <a:endParaRPr lang="en-US" altLang="zh-CN" sz="2800" smtClean="0"/>
          </a:p>
          <a:p>
            <a:pPr algn="just" eaLnBrk="1" hangingPunct="1">
              <a:buFont typeface="Wingdings" pitchFamily="2" charset="2"/>
              <a:buNone/>
            </a:pPr>
            <a:r>
              <a:rPr lang="zh-CN" altLang="en-US" sz="2800" b="1" smtClean="0"/>
              <a:t>  因为单片机的逻辑电平是 “</a:t>
            </a:r>
            <a:r>
              <a:rPr lang="en-US" altLang="zh-CN" sz="2800" b="1" smtClean="0"/>
              <a:t>1” — +5V</a:t>
            </a:r>
            <a:r>
              <a:rPr lang="zh-CN" altLang="en-US" sz="2800" b="1" smtClean="0"/>
              <a:t>， “</a:t>
            </a:r>
            <a:r>
              <a:rPr lang="en-US" altLang="zh-CN" sz="2800" b="1" smtClean="0"/>
              <a:t>0”——0V</a:t>
            </a:r>
            <a:endParaRPr lang="en-US" altLang="zh-CN" sz="2800" smtClean="0"/>
          </a:p>
          <a:p>
            <a:pPr algn="just" eaLnBrk="1" hangingPunct="1">
              <a:buFont typeface="Wingdings" pitchFamily="2" charset="2"/>
              <a:buNone/>
            </a:pPr>
            <a:r>
              <a:rPr lang="en-US" altLang="zh-CN" sz="2800" b="1" smtClean="0"/>
              <a:t>  </a:t>
            </a:r>
            <a:r>
              <a:rPr lang="zh-CN" altLang="en-US" sz="2800" b="1" smtClean="0"/>
              <a:t>当计算机采用</a:t>
            </a:r>
            <a:r>
              <a:rPr lang="en-US" altLang="zh-CN" sz="2800" b="1" smtClean="0"/>
              <a:t>RS-232</a:t>
            </a:r>
            <a:r>
              <a:rPr lang="zh-CN" altLang="en-US" sz="2800" b="1" smtClean="0"/>
              <a:t>标准时必须通过电平转换，</a:t>
            </a:r>
          </a:p>
          <a:p>
            <a:pPr algn="just" eaLnBrk="1" hangingPunct="1">
              <a:buFont typeface="Wingdings" pitchFamily="2" charset="2"/>
              <a:buNone/>
            </a:pPr>
            <a:r>
              <a:rPr lang="zh-CN" altLang="en-US" sz="2800" b="1" smtClean="0"/>
              <a:t>   </a:t>
            </a:r>
            <a:r>
              <a:rPr lang="en-US" altLang="zh-CN" sz="2800" b="1" smtClean="0"/>
              <a:t>TTL</a:t>
            </a:r>
            <a:r>
              <a:rPr lang="zh-CN" altLang="en-US" sz="2800" b="1" smtClean="0"/>
              <a:t>电平可以由专用集成电路转换成</a:t>
            </a:r>
            <a:r>
              <a:rPr lang="en-US" altLang="zh-CN" sz="2800" b="1" smtClean="0"/>
              <a:t>RS-232C</a:t>
            </a:r>
            <a:r>
              <a:rPr lang="zh-CN" altLang="en-US" sz="2800" b="1" smtClean="0"/>
              <a:t>标准</a:t>
            </a:r>
            <a:r>
              <a:rPr lang="en-US" altLang="zh-CN" sz="2800" b="1" smtClean="0"/>
              <a:t>;</a:t>
            </a:r>
            <a:endParaRPr lang="en-US" altLang="zh-CN" sz="2800" smtClean="0"/>
          </a:p>
          <a:p>
            <a:pPr algn="just" eaLnBrk="1" hangingPunct="1">
              <a:buFont typeface="Wingdings" pitchFamily="2" charset="2"/>
              <a:buNone/>
            </a:pPr>
            <a:r>
              <a:rPr lang="en-US" altLang="zh-CN" sz="2800" b="1" smtClean="0"/>
              <a:t>  </a:t>
            </a:r>
            <a:r>
              <a:rPr lang="zh-CN" altLang="en-US" sz="2800" b="1" smtClean="0"/>
              <a:t>如</a:t>
            </a:r>
            <a:r>
              <a:rPr lang="en-US" altLang="zh-CN" sz="2800" b="1" smtClean="0"/>
              <a:t>: MC1488 </a:t>
            </a:r>
            <a:r>
              <a:rPr lang="zh-CN" altLang="en-US" sz="2800" b="1" smtClean="0"/>
              <a:t>或 </a:t>
            </a:r>
            <a:r>
              <a:rPr lang="en-US" altLang="zh-CN" sz="2800" b="1" smtClean="0"/>
              <a:t>75188           TTL        RS232C</a:t>
            </a:r>
            <a:endParaRPr lang="en-US" altLang="zh-CN" sz="2800" smtClean="0"/>
          </a:p>
          <a:p>
            <a:pPr algn="just" eaLnBrk="1" hangingPunct="1">
              <a:buFont typeface="Wingdings" pitchFamily="2" charset="2"/>
              <a:buNone/>
            </a:pPr>
            <a:r>
              <a:rPr lang="en-US" altLang="zh-CN" sz="2800" b="1" smtClean="0"/>
              <a:t>     </a:t>
            </a:r>
            <a:r>
              <a:rPr lang="zh-CN" altLang="en-US" sz="2800" b="1" smtClean="0"/>
              <a:t>从</a:t>
            </a:r>
            <a:r>
              <a:rPr lang="en-US" altLang="zh-CN" sz="2800" b="1" smtClean="0"/>
              <a:t>MC1489 </a:t>
            </a:r>
            <a:r>
              <a:rPr lang="zh-CN" altLang="en-US" sz="2800" b="1" smtClean="0"/>
              <a:t>或 </a:t>
            </a:r>
            <a:r>
              <a:rPr lang="en-US" altLang="zh-CN" sz="2800" b="1" smtClean="0"/>
              <a:t>75189          RS232C        TTL </a:t>
            </a:r>
          </a:p>
          <a:p>
            <a:pPr algn="just" eaLnBrk="1" hangingPunct="1">
              <a:buFont typeface="Wingdings" pitchFamily="2" charset="2"/>
              <a:buNone/>
            </a:pPr>
            <a:r>
              <a:rPr lang="en-US" altLang="zh-CN" sz="2800" b="1" smtClean="0"/>
              <a:t>  MC1488</a:t>
            </a:r>
            <a:r>
              <a:rPr lang="zh-CN" altLang="en-US" sz="2800" b="1" smtClean="0"/>
              <a:t>等需采用</a:t>
            </a:r>
            <a:r>
              <a:rPr lang="en-US" altLang="zh-CN" sz="2800" b="1" smtClean="0"/>
              <a:t>±12V</a:t>
            </a:r>
            <a:r>
              <a:rPr lang="zh-CN" altLang="en-US" sz="2800" b="1" smtClean="0"/>
              <a:t>电源，一般在单片机通信中大量使用的是只需要</a:t>
            </a:r>
            <a:r>
              <a:rPr lang="en-US" altLang="zh-CN" sz="2800" b="1" smtClean="0"/>
              <a:t>+5V</a:t>
            </a:r>
            <a:r>
              <a:rPr lang="zh-CN" altLang="en-US" sz="2800" b="1" smtClean="0"/>
              <a:t>电源、且希望发送和接收的一体化芯片。如：</a:t>
            </a:r>
            <a:r>
              <a:rPr lang="en-US" altLang="zh-CN" sz="2800" b="1" smtClean="0"/>
              <a:t>MAX232</a:t>
            </a:r>
            <a:r>
              <a:rPr lang="zh-CN" altLang="en-US" sz="2800" b="1" smtClean="0"/>
              <a:t>芯片。</a:t>
            </a:r>
            <a:endParaRPr lang="zh-CN" altLang="en-US" sz="2800" smtClean="0"/>
          </a:p>
          <a:p>
            <a:pPr eaLnBrk="1" hangingPunct="1">
              <a:buFont typeface="Wingdings" pitchFamily="2" charset="2"/>
              <a:buNone/>
            </a:pPr>
            <a:endParaRPr lang="en-US" altLang="zh-CN" sz="2800" b="1" smtClean="0"/>
          </a:p>
        </p:txBody>
      </p:sp>
      <p:sp>
        <p:nvSpPr>
          <p:cNvPr id="24579" name="Line 5"/>
          <p:cNvSpPr>
            <a:spLocks noChangeShapeType="1"/>
          </p:cNvSpPr>
          <p:nvPr/>
        </p:nvSpPr>
        <p:spPr bwMode="auto">
          <a:xfrm>
            <a:off x="5292725" y="3860800"/>
            <a:ext cx="6048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/>
          <a:lstStyle/>
          <a:p>
            <a:endParaRPr lang="zh-CN" altLang="en-US"/>
          </a:p>
        </p:txBody>
      </p:sp>
      <p:sp>
        <p:nvSpPr>
          <p:cNvPr id="24580" name="Line 6"/>
          <p:cNvSpPr>
            <a:spLocks noChangeShapeType="1"/>
          </p:cNvSpPr>
          <p:nvPr/>
        </p:nvSpPr>
        <p:spPr bwMode="auto">
          <a:xfrm>
            <a:off x="5795963" y="4365625"/>
            <a:ext cx="6810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/>
          <a:lstStyle/>
          <a:p>
            <a:endParaRPr lang="zh-CN" altLang="en-US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75599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761" x="650875" y="1277938"/>
          <p14:tracePt t="2915" x="650875" y="1285875"/>
          <p14:tracePt t="2925" x="650875" y="1293813"/>
          <p14:tracePt t="2926" x="650875" y="1303338"/>
          <p14:tracePt t="2942" x="650875" y="1346200"/>
          <p14:tracePt t="2959" x="650875" y="1389063"/>
          <p14:tracePt t="2976" x="650875" y="1449388"/>
          <p14:tracePt t="2992" x="660400" y="1492250"/>
          <p14:tracePt t="3009" x="677863" y="1525588"/>
          <p14:tracePt t="3026" x="685800" y="1560513"/>
          <p14:tracePt t="3026" x="685800" y="1577975"/>
          <p14:tracePt t="3043" x="703263" y="1620838"/>
          <p14:tracePt t="3059" x="703263" y="1654175"/>
          <p14:tracePt t="3076" x="720725" y="1689100"/>
          <p14:tracePt t="3093" x="728663" y="1714500"/>
          <p14:tracePt t="3110" x="728663" y="1749425"/>
          <p14:tracePt t="3126" x="736600" y="1782763"/>
          <p14:tracePt t="3143" x="763588" y="1851025"/>
          <p14:tracePt t="3160" x="779463" y="1920875"/>
          <p14:tracePt t="3177" x="814388" y="1989138"/>
          <p14:tracePt t="3193" x="839788" y="2049463"/>
          <p14:tracePt t="3210" x="882650" y="2082800"/>
          <p14:tracePt t="3210" x="892175" y="2108200"/>
          <p14:tracePt t="3227" x="942975" y="2168525"/>
          <p14:tracePt t="3244" x="985838" y="2228850"/>
          <p14:tracePt t="3260" x="1028700" y="2297113"/>
          <p14:tracePt t="3277" x="1089025" y="2374900"/>
          <p14:tracePt t="3294" x="1165225" y="2468563"/>
          <p14:tracePt t="3311" x="1225550" y="2528888"/>
          <p14:tracePt t="3328" x="1320800" y="2589213"/>
          <p14:tracePt t="3344" x="1371600" y="2606675"/>
          <p14:tracePt t="3361" x="1439863" y="2614613"/>
          <p14:tracePt t="3378" x="1500188" y="2614613"/>
          <p14:tracePt t="3395" x="1593850" y="2614613"/>
          <p14:tracePt t="3411" x="1636713" y="2614613"/>
          <p14:tracePt t="3428" x="1663700" y="2614613"/>
          <p14:tracePt t="3445" x="1689100" y="2622550"/>
          <p14:tracePt t="3462" x="1714500" y="2632075"/>
          <p14:tracePt t="3478" x="1765300" y="2657475"/>
          <p14:tracePt t="3495" x="1851025" y="2692400"/>
          <p14:tracePt t="3512" x="1946275" y="2700338"/>
          <p14:tracePt t="3529" x="2006600" y="2708275"/>
          <p14:tracePt t="3545" x="2049463" y="2708275"/>
          <p14:tracePt t="3562" x="2082800" y="2708275"/>
          <p14:tracePt t="3579" x="2117725" y="2717800"/>
          <p14:tracePt t="3596" x="2135188" y="2725738"/>
          <p14:tracePt t="3612" x="2178050" y="2725738"/>
          <p14:tracePt t="3629" x="2228850" y="2735263"/>
          <p14:tracePt t="3646" x="2332038" y="2768600"/>
          <p14:tracePt t="3662" x="2486025" y="2794000"/>
          <p14:tracePt t="3679" x="2589213" y="2820988"/>
          <p14:tracePt t="3696" x="2649538" y="2828925"/>
          <p14:tracePt t="3713" x="2700338" y="2836863"/>
          <p14:tracePt t="3729" x="2760663" y="2846388"/>
          <p14:tracePt t="3746" x="2879725" y="2871788"/>
          <p14:tracePt t="3763" x="3000375" y="2906713"/>
          <p14:tracePt t="3780" x="3103563" y="2932113"/>
          <p14:tracePt t="3797" x="3214688" y="2949575"/>
          <p14:tracePt t="3814" x="3257550" y="2949575"/>
          <p14:tracePt t="3830" x="3275013" y="2949575"/>
          <p14:tracePt t="3847" x="3282950" y="2949575"/>
          <p14:tracePt t="3883" x="3292475" y="2949575"/>
          <p14:tracePt t="3897" x="3300413" y="2949575"/>
          <p14:tracePt t="3899" x="3335338" y="2957513"/>
          <p14:tracePt t="3914" x="3360738" y="2965450"/>
          <p14:tracePt t="3931" x="3411538" y="2982913"/>
          <p14:tracePt t="3948" x="3429000" y="2982913"/>
          <p14:tracePt t="3964" x="3454400" y="2982913"/>
          <p14:tracePt t="3981" x="3471863" y="2982913"/>
          <p14:tracePt t="3998" x="3506788" y="2992438"/>
          <p14:tracePt t="4014" x="3540125" y="2992438"/>
          <p14:tracePt t="4031" x="3582988" y="2992438"/>
          <p14:tracePt t="4048" x="3600450" y="2992438"/>
          <p14:tracePt t="4065" x="3617913" y="2992438"/>
          <p14:tracePt t="4081" x="3635375" y="2992438"/>
          <p14:tracePt t="4098" x="3703638" y="2992438"/>
          <p14:tracePt t="4115" x="3763963" y="2992438"/>
          <p14:tracePt t="4132" x="3822700" y="2992438"/>
          <p14:tracePt t="4148" x="3865563" y="3000375"/>
          <p14:tracePt t="4165" x="3892550" y="3000375"/>
          <p14:tracePt t="4182" x="3900488" y="3000375"/>
          <p14:tracePt t="4564" x="3892550" y="3000375"/>
          <p14:tracePt t="4572" x="3875088" y="3000375"/>
          <p14:tracePt t="4586" x="3840163" y="3000375"/>
          <p14:tracePt t="4602" x="3789363" y="3008313"/>
          <p14:tracePt t="4619" x="3746500" y="3008313"/>
          <p14:tracePt t="4635" x="3678238" y="3008313"/>
          <p14:tracePt t="4653" x="3608388" y="2992438"/>
          <p14:tracePt t="4669" x="3522663" y="2992438"/>
          <p14:tracePt t="4686" x="3454400" y="2992438"/>
          <p14:tracePt t="4703" x="3368675" y="2992438"/>
          <p14:tracePt t="4719" x="3292475" y="2982913"/>
          <p14:tracePt t="4751" x="3282950" y="2982913"/>
          <p14:tracePt t="4768" x="3275013" y="2982913"/>
          <p14:tracePt t="4784" x="3265488" y="2982913"/>
          <p14:tracePt t="4801" x="3257550" y="2982913"/>
          <p14:tracePt t="4818" x="3206750" y="2982913"/>
          <p14:tracePt t="4835" x="3154363" y="2982913"/>
          <p14:tracePt t="4851" x="3103563" y="2982913"/>
          <p14:tracePt t="4868" x="3068638" y="2982913"/>
          <p14:tracePt t="4885" x="3060700" y="2982913"/>
          <p14:tracePt t="5034" x="3068638" y="2982913"/>
          <p14:tracePt t="5042" x="3078163" y="2982913"/>
          <p14:tracePt t="5053" x="3086100" y="2982913"/>
          <p14:tracePt t="5069" x="3094038" y="2982913"/>
          <p14:tracePt t="5106" x="3103563" y="2982913"/>
          <p14:tracePt t="5146" x="3111500" y="2982913"/>
          <p14:tracePt t="5177" x="3121025" y="2982913"/>
          <p14:tracePt t="5186" x="3128963" y="2982913"/>
          <p14:tracePt t="5211" x="3136900" y="2982913"/>
          <p14:tracePt t="5227" x="3146425" y="2982913"/>
          <p14:tracePt t="5235" x="3154363" y="2982913"/>
          <p14:tracePt t="5254" x="3163888" y="2982913"/>
          <p14:tracePt t="5275" x="3171825" y="2982913"/>
          <p14:tracePt t="5291" x="3179763" y="2982913"/>
          <p14:tracePt t="5299" x="3189288" y="2982913"/>
          <p14:tracePt t="5306" x="3197225" y="2982913"/>
          <p14:tracePt t="5322" x="3214688" y="2982913"/>
          <p14:tracePt t="5338" x="3265488" y="2982913"/>
          <p14:tracePt t="5355" x="3300413" y="2992438"/>
          <p14:tracePt t="5372" x="3317875" y="2992438"/>
          <p14:tracePt t="5388" x="3335338" y="2992438"/>
          <p14:tracePt t="5467" x="3343275" y="2992438"/>
          <p14:tracePt t="5483" x="3351213" y="2992438"/>
          <p14:tracePt t="5491" x="3360738" y="2992438"/>
          <p14:tracePt t="5506" x="3368675" y="2992438"/>
          <p14:tracePt t="5523" x="3394075" y="2992438"/>
          <p14:tracePt t="5611" x="3403600" y="2992438"/>
          <p14:tracePt t="5899" x="3403600" y="2982913"/>
          <p14:tracePt t="5932" x="3403600" y="2974975"/>
          <p14:tracePt t="5963" x="3403600" y="2965450"/>
          <p14:tracePt t="5995" x="3403600" y="2957513"/>
          <p14:tracePt t="6027" x="3403600" y="2949575"/>
          <p14:tracePt t="6051" x="3403600" y="2940050"/>
          <p14:tracePt t="6067" x="3403600" y="2932113"/>
          <p14:tracePt t="6083" x="3403600" y="2922588"/>
          <p14:tracePt t="6100" x="3403600" y="2914650"/>
          <p14:tracePt t="6147" x="3403600" y="2906713"/>
          <p14:tracePt t="6167" x="3411538" y="2906713"/>
          <p14:tracePt t="6176" x="3421063" y="2906713"/>
          <p14:tracePt t="6193" x="3421063" y="2889250"/>
          <p14:tracePt t="6210" x="3429000" y="2879725"/>
          <p14:tracePt t="6226" x="3436938" y="2871788"/>
          <p14:tracePt t="6243" x="3436938" y="2854325"/>
          <p14:tracePt t="6260" x="3436938" y="2836863"/>
          <p14:tracePt t="6277" x="3454400" y="2828925"/>
          <p14:tracePt t="6293" x="3463925" y="2803525"/>
          <p14:tracePt t="6310" x="3471863" y="2760663"/>
          <p14:tracePt t="6327" x="3471863" y="2692400"/>
          <p14:tracePt t="6344" x="3471863" y="2614613"/>
          <p14:tracePt t="6361" x="3471863" y="2511425"/>
          <p14:tracePt t="6377" x="3479800" y="2417763"/>
          <p14:tracePt t="6394" x="3489325" y="2339975"/>
          <p14:tracePt t="6411" x="3506788" y="2254250"/>
          <p14:tracePt t="6428" x="3522663" y="2203450"/>
          <p14:tracePt t="6444" x="3522663" y="2168525"/>
          <p14:tracePt t="6461" x="3532188" y="2135188"/>
          <p14:tracePt t="6478" x="3549650" y="2100263"/>
          <p14:tracePt t="6495" x="3549650" y="2057400"/>
          <p14:tracePt t="6511" x="3549650" y="2006600"/>
          <p14:tracePt t="6528" x="3522663" y="1936750"/>
          <p14:tracePt t="6545" x="3514725" y="1885950"/>
          <p14:tracePt t="6562" x="3489325" y="1835150"/>
          <p14:tracePt t="6578" x="3463925" y="1749425"/>
          <p14:tracePt t="6595" x="3429000" y="1689100"/>
          <p14:tracePt t="6612" x="3421063" y="1628775"/>
          <p14:tracePt t="6629" x="3378200" y="1568450"/>
          <p14:tracePt t="6645" x="3351213" y="1508125"/>
          <p14:tracePt t="6662" x="3335338" y="1474788"/>
          <p14:tracePt t="6679" x="3317875" y="1449388"/>
          <p14:tracePt t="6695" x="3317875" y="1439863"/>
          <p14:tracePt t="6712" x="3317875" y="1431925"/>
          <p14:tracePt t="6729" x="3308350" y="1422400"/>
          <p14:tracePt t="6746" x="3308350" y="1414463"/>
          <p14:tracePt t="6763" x="3292475" y="1406525"/>
          <p14:tracePt t="6780" x="3282950" y="1389063"/>
          <p14:tracePt t="6796" x="3275013" y="1363663"/>
          <p14:tracePt t="6813" x="3257550" y="1303338"/>
          <p14:tracePt t="6830" x="3249613" y="1243013"/>
          <p14:tracePt t="6847" x="3249613" y="1165225"/>
          <p14:tracePt t="6863" x="3240088" y="1122363"/>
          <p14:tracePt t="6880" x="3240088" y="1071563"/>
          <p14:tracePt t="6896" x="3214688" y="1036638"/>
          <p14:tracePt t="6914" x="3197225" y="1020763"/>
          <p14:tracePt t="6930" x="3189288" y="1011238"/>
          <p14:tracePt t="6947" x="3154363" y="1011238"/>
          <p14:tracePt t="6964" x="3121025" y="1011238"/>
          <p14:tracePt t="6980" x="3078163" y="1020763"/>
          <p14:tracePt t="6997" x="3051175" y="1036638"/>
          <p14:tracePt t="7014" x="3017838" y="1046163"/>
          <p14:tracePt t="7031" x="2992438" y="1063625"/>
          <p14:tracePt t="7047" x="2965450" y="1079500"/>
          <p14:tracePt t="7064" x="2949575" y="1096963"/>
          <p14:tracePt t="7081" x="2922588" y="1122363"/>
          <p14:tracePt t="7098" x="2906713" y="1139825"/>
          <p14:tracePt t="7114" x="2889250" y="1174750"/>
          <p14:tracePt t="7132" x="2889250" y="1200150"/>
          <p14:tracePt t="7148" x="2889250" y="1235075"/>
          <p14:tracePt t="7165" x="2897188" y="1268413"/>
          <p14:tracePt t="7181" x="2906713" y="1285875"/>
          <p14:tracePt t="7198" x="2914650" y="1303338"/>
          <p14:tracePt t="7215" x="2932113" y="1320800"/>
          <p14:tracePt t="7232" x="2949575" y="1336675"/>
          <p14:tracePt t="7248" x="2992438" y="1354138"/>
          <p14:tracePt t="7265" x="3043238" y="1379538"/>
          <p14:tracePt t="7282" x="3163888" y="1406525"/>
          <p14:tracePt t="7299" x="3249613" y="1406525"/>
          <p14:tracePt t="7315" x="3300413" y="1406525"/>
          <p14:tracePt t="7332" x="3335338" y="1397000"/>
          <p14:tracePt t="7349" x="3351213" y="1389063"/>
          <p14:tracePt t="7366" x="3368675" y="1379538"/>
          <p14:tracePt t="7383" x="3378200" y="1363663"/>
          <p14:tracePt t="7399" x="3378200" y="1354138"/>
          <p14:tracePt t="7416" x="3378200" y="1336675"/>
          <p14:tracePt t="7433" x="3378200" y="1320800"/>
          <p14:tracePt t="7450" x="3378200" y="1293813"/>
          <p14:tracePt t="7466" x="3378200" y="1250950"/>
          <p14:tracePt t="7483" x="3360738" y="1217613"/>
          <p14:tracePt t="7500" x="3300413" y="1165225"/>
          <p14:tracePt t="7517" x="3232150" y="1106488"/>
          <p14:tracePt t="7533" x="3121025" y="1054100"/>
          <p14:tracePt t="7550" x="3017838" y="1020763"/>
          <p14:tracePt t="7567" x="2974975" y="1003300"/>
          <p14:tracePt t="7584" x="2965450" y="1003300"/>
          <p14:tracePt t="7731" x="2957513" y="1003300"/>
          <p14:tracePt t="7875" x="2949575" y="1003300"/>
          <p14:tracePt t="8523" x="2949575" y="1011238"/>
          <p14:tracePt t="8530" x="2957513" y="1020763"/>
          <p14:tracePt t="8539" x="2992438" y="1046163"/>
          <p14:tracePt t="8556" x="3043238" y="1063625"/>
          <p14:tracePt t="8573" x="3111500" y="1106488"/>
          <p14:tracePt t="8589" x="3179763" y="1131888"/>
          <p14:tracePt t="8606" x="3240088" y="1165225"/>
          <p14:tracePt t="8623" x="3300413" y="1174750"/>
          <p14:tracePt t="8639" x="3343275" y="1200150"/>
          <p14:tracePt t="8656" x="3394075" y="1208088"/>
          <p14:tracePt t="8673" x="3463925" y="1235075"/>
          <p14:tracePt t="8690" x="3557588" y="1260475"/>
          <p14:tracePt t="8706" x="3678238" y="1277938"/>
          <p14:tracePt t="8723" x="3754438" y="1285875"/>
          <p14:tracePt t="8740" x="3840163" y="1293813"/>
          <p14:tracePt t="8757" x="3900488" y="1303338"/>
          <p14:tracePt t="8773" x="3943350" y="1303338"/>
          <p14:tracePt t="8790" x="4011613" y="1320800"/>
          <p14:tracePt t="8807" x="4054475" y="1320800"/>
          <p14:tracePt t="8824" x="4089400" y="1328738"/>
          <p14:tracePt t="8840" x="4114800" y="1328738"/>
          <p14:tracePt t="8857" x="4122738" y="1328738"/>
          <p14:tracePt t="8923" x="4122738" y="1336675"/>
          <p14:tracePt t="8931" x="4132263" y="1336675"/>
          <p14:tracePt t="8944" x="4140200" y="1336675"/>
          <p14:tracePt t="8979" x="4149725" y="1336675"/>
          <p14:tracePt t="8979" x="4149725" y="1346200"/>
          <p14:tracePt t="8991" x="4165600" y="1346200"/>
          <p14:tracePt t="9008" x="4175125" y="1346200"/>
          <p14:tracePt t="9024" x="4192588" y="1354138"/>
          <p14:tracePt t="9041" x="4217988" y="1363663"/>
          <p14:tracePt t="9057" x="4235450" y="1363663"/>
          <p14:tracePt t="9074" x="4243388" y="1363663"/>
          <p14:tracePt t="9170" x="4251325" y="1363663"/>
          <p14:tracePt t="9210" x="4260850" y="1363663"/>
          <p14:tracePt t="9226" x="4278313" y="1363663"/>
          <p14:tracePt t="9242" x="4286250" y="1363663"/>
          <p14:tracePt t="9338" x="4294188" y="1363663"/>
          <p14:tracePt t="9362" x="4303713" y="1363663"/>
          <p14:tracePt t="9362" x="4311650" y="1363663"/>
          <p14:tracePt t="9376" x="4321175" y="1363663"/>
          <p14:tracePt t="9393" x="4346575" y="1363663"/>
          <p14:tracePt t="9409" x="4379913" y="1363663"/>
          <p14:tracePt t="9426" x="4414838" y="1363663"/>
          <p14:tracePt t="9443" x="4465638" y="1363663"/>
          <p14:tracePt t="9460" x="4500563" y="1363663"/>
          <p14:tracePt t="9476" x="4525963" y="1363663"/>
          <p14:tracePt t="9493" x="4535488" y="1363663"/>
          <p14:tracePt t="9510" x="4551363" y="1363663"/>
          <p14:tracePt t="9527" x="4560888" y="1363663"/>
          <p14:tracePt t="9543" x="4594225" y="1371600"/>
          <p14:tracePt t="9560" x="4637088" y="1379538"/>
          <p14:tracePt t="9577" x="4706938" y="1379538"/>
          <p14:tracePt t="9594" x="4757738" y="1389063"/>
          <p14:tracePt t="9610" x="4792663" y="1389063"/>
          <p14:tracePt t="9627" x="4808538" y="1389063"/>
          <p14:tracePt t="9644" x="4818063" y="1389063"/>
          <p14:tracePt t="9682" x="4826000" y="1389063"/>
          <p14:tracePt t="9690" x="4835525" y="1389063"/>
          <p14:tracePt t="9711" x="4843463" y="1389063"/>
          <p14:tracePt t="9712" x="4860925" y="1397000"/>
          <p14:tracePt t="9727" x="4886325" y="1397000"/>
          <p14:tracePt t="9744" x="4929188" y="1406525"/>
          <p14:tracePt t="9761" x="4997450" y="1406525"/>
          <p14:tracePt t="9778" x="5022850" y="1414463"/>
          <p14:tracePt t="9795" x="5057775" y="1414463"/>
          <p14:tracePt t="9812" x="5083175" y="1414463"/>
          <p14:tracePt t="9828" x="5118100" y="1414463"/>
          <p14:tracePt t="9845" x="5151438" y="1414463"/>
          <p14:tracePt t="9862" x="5194300" y="1414463"/>
          <p14:tracePt t="9879" x="5229225" y="1422400"/>
          <p14:tracePt t="9895" x="5280025" y="1431925"/>
          <p14:tracePt t="9912" x="5322888" y="1431925"/>
          <p14:tracePt t="9929" x="5349875" y="1439863"/>
          <p14:tracePt t="9946" x="5365750" y="1439863"/>
          <p14:tracePt t="9962" x="5375275" y="1439863"/>
          <p14:tracePt t="9979" x="5383213" y="1439863"/>
          <p14:tracePt t="9996" x="5392738" y="1439863"/>
          <p14:tracePt t="10012" x="5408613" y="1431925"/>
          <p14:tracePt t="10029" x="5418138" y="1431925"/>
          <p14:tracePt t="10046" x="5435600" y="1422400"/>
          <p14:tracePt t="10063" x="5451475" y="1422400"/>
          <p14:tracePt t="10079" x="5461000" y="1422400"/>
          <p14:tracePt t="10162" x="5468938" y="1422400"/>
          <p14:tracePt t="10186" x="5478463" y="1422400"/>
          <p14:tracePt t="10738" x="5468938" y="1422400"/>
          <p14:tracePt t="10746" x="5461000" y="1422400"/>
          <p14:tracePt t="10754" x="5435600" y="1439863"/>
          <p14:tracePt t="10767" x="5400675" y="1449388"/>
          <p14:tracePt t="10783" x="5340350" y="1482725"/>
          <p14:tracePt t="10800" x="5254625" y="1500188"/>
          <p14:tracePt t="10817" x="5065713" y="1560513"/>
          <p14:tracePt t="10834" x="4954588" y="1593850"/>
          <p14:tracePt t="10850" x="4749800" y="1646238"/>
          <p14:tracePt t="10867" x="4500563" y="1679575"/>
          <p14:tracePt t="10884" x="4243388" y="1697038"/>
          <p14:tracePt t="10901" x="3943350" y="1706563"/>
          <p14:tracePt t="10918" x="3721100" y="1706563"/>
          <p14:tracePt t="10934" x="3532188" y="1706563"/>
          <p14:tracePt t="10951" x="3429000" y="1697038"/>
          <p14:tracePt t="10968" x="3351213" y="1663700"/>
          <p14:tracePt t="10984" x="3335338" y="1636713"/>
          <p14:tracePt t="10984" x="3317875" y="1620838"/>
          <p14:tracePt t="11002" x="3249613" y="1577975"/>
          <p14:tracePt t="11018" x="3154363" y="1508125"/>
          <p14:tracePt t="11035" x="3051175" y="1465263"/>
          <p14:tracePt t="11052" x="2940050" y="1422400"/>
          <p14:tracePt t="11068" x="2871788" y="1397000"/>
          <p14:tracePt t="11085" x="2820988" y="1379538"/>
          <p14:tracePt t="11102" x="2811463" y="1379538"/>
          <p14:tracePt t="11186" x="2803525" y="1389063"/>
          <p14:tracePt t="11194" x="2803525" y="1397000"/>
          <p14:tracePt t="11210" x="2794000" y="1431925"/>
          <p14:tracePt t="11219" x="2778125" y="1474788"/>
          <p14:tracePt t="11236" x="2760663" y="1525588"/>
          <p14:tracePt t="11253" x="2743200" y="1593850"/>
          <p14:tracePt t="11269" x="2725738" y="1671638"/>
          <p14:tracePt t="11286" x="2725738" y="1714500"/>
          <p14:tracePt t="11303" x="2725738" y="1765300"/>
          <p14:tracePt t="11320" x="2735263" y="1808163"/>
          <p14:tracePt t="11336" x="2768600" y="1843088"/>
          <p14:tracePt t="11353" x="2836863" y="1893888"/>
          <p14:tracePt t="11370" x="2871788" y="1903413"/>
          <p14:tracePt t="11387" x="2922588" y="1911350"/>
          <p14:tracePt t="11404" x="2940050" y="1911350"/>
          <p14:tracePt t="11420" x="2957513" y="1885950"/>
          <p14:tracePt t="11437" x="2982913" y="1851025"/>
          <p14:tracePt t="11454" x="3008313" y="1817688"/>
          <p14:tracePt t="11470" x="3025775" y="1765300"/>
          <p14:tracePt t="11487" x="3035300" y="1731963"/>
          <p14:tracePt t="11504" x="3043238" y="1679575"/>
          <p14:tracePt t="11520" x="3043238" y="1628775"/>
          <p14:tracePt t="11538" x="3035300" y="1611313"/>
          <p14:tracePt t="11554" x="3025775" y="1603375"/>
          <p14:tracePt t="11571" x="3017838" y="1603375"/>
          <p14:tracePt t="11588" x="2992438" y="1603375"/>
          <p14:tracePt t="11604" x="2965450" y="1603375"/>
          <p14:tracePt t="11621" x="2932113" y="1611313"/>
          <p14:tracePt t="11638" x="2922588" y="1628775"/>
          <p14:tracePt t="11655" x="2914650" y="1628775"/>
          <p14:tracePt t="11937" x="2922588" y="1628775"/>
          <p14:tracePt t="11943" x="2932113" y="1628775"/>
          <p14:tracePt t="11956" x="2949575" y="1628775"/>
          <p14:tracePt t="11973" x="2992438" y="1628775"/>
          <p14:tracePt t="11990" x="3086100" y="1654175"/>
          <p14:tracePt t="12006" x="3222625" y="1689100"/>
          <p14:tracePt t="12023" x="3360738" y="1722438"/>
          <p14:tracePt t="12040" x="3506788" y="1765300"/>
          <p14:tracePt t="12057" x="3721100" y="1792288"/>
          <p14:tracePt t="12074" x="3875088" y="1817688"/>
          <p14:tracePt t="12090" x="3986213" y="1825625"/>
          <p14:tracePt t="12107" x="4097338" y="1835150"/>
          <p14:tracePt t="12124" x="4157663" y="1843088"/>
          <p14:tracePt t="12141" x="4192588" y="1851025"/>
          <p14:tracePt t="12157" x="4200525" y="1851025"/>
          <p14:tracePt t="12174" x="4208463" y="1851025"/>
          <p14:tracePt t="12191" x="4217988" y="1851025"/>
          <p14:tracePt t="12208" x="4225925" y="1851025"/>
          <p14:tracePt t="12224" x="4251325" y="1851025"/>
          <p14:tracePt t="12224" x="4268788" y="1851025"/>
          <p14:tracePt t="12242" x="4311650" y="1851025"/>
          <p14:tracePt t="12258" x="4337050" y="1843088"/>
          <p14:tracePt t="12275" x="4346575" y="1843088"/>
          <p14:tracePt t="12418" x="4354513" y="1843088"/>
          <p14:tracePt t="12450" x="4364038" y="1843088"/>
          <p14:tracePt t="12466" x="4371975" y="1843088"/>
          <p14:tracePt t="12481" x="4397375" y="1843088"/>
          <p14:tracePt t="12493" x="4483100" y="1851025"/>
          <p14:tracePt t="12509" x="4646613" y="1878013"/>
          <p14:tracePt t="12526" x="4843463" y="1903413"/>
          <p14:tracePt t="12543" x="5014913" y="1920875"/>
          <p14:tracePt t="12560" x="5108575" y="1920875"/>
          <p14:tracePt t="12576" x="5143500" y="1920875"/>
          <p14:tracePt t="12576" x="5151438" y="1911350"/>
          <p14:tracePt t="12593" x="5160963" y="1911350"/>
          <p14:tracePt t="12633" x="5160963" y="1903413"/>
          <p14:tracePt t="12644" x="5168900" y="1903413"/>
          <p14:tracePt t="12660" x="5168900" y="1893888"/>
          <p14:tracePt t="12677" x="5186363" y="1893888"/>
          <p14:tracePt t="12694" x="5203825" y="1885950"/>
          <p14:tracePt t="12710" x="5229225" y="1885950"/>
          <p14:tracePt t="12727" x="5264150" y="1868488"/>
          <p14:tracePt t="12744" x="5307013" y="1860550"/>
          <p14:tracePt t="12761" x="5357813" y="1860550"/>
          <p14:tracePt t="12778" x="5408613" y="1860550"/>
          <p14:tracePt t="12794" x="5435600" y="1851025"/>
          <p14:tracePt t="12811" x="5451475" y="1851025"/>
          <p14:tracePt t="12828" x="5461000" y="1851025"/>
          <p14:tracePt t="12881" x="5468938" y="1851025"/>
          <p14:tracePt t="12889" x="5478463" y="1851025"/>
          <p14:tracePt t="12900" x="5486400" y="1851025"/>
          <p14:tracePt t="12912" x="5503863" y="1851025"/>
          <p14:tracePt t="12928" x="5521325" y="1851025"/>
          <p14:tracePt t="12928" x="5529263" y="1851025"/>
          <p14:tracePt t="12946" x="5546725" y="1851025"/>
          <p14:tracePt t="12962" x="5554663" y="1851025"/>
          <p14:tracePt t="13082" x="5564188" y="1851025"/>
          <p14:tracePt t="13953" x="5554663" y="1851025"/>
          <p14:tracePt t="13954" x="5546725" y="1860550"/>
          <p14:tracePt t="13968" x="5486400" y="1868488"/>
          <p14:tracePt t="13984" x="5383213" y="1868488"/>
          <p14:tracePt t="14001" x="5186363" y="1868488"/>
          <p14:tracePt t="14018" x="4818063" y="1825625"/>
          <p14:tracePt t="14034" x="4414838" y="1782763"/>
          <p14:tracePt t="14051" x="4089400" y="1765300"/>
          <p14:tracePt t="14068" x="3668713" y="1722438"/>
          <p14:tracePt t="14085" x="3308350" y="1679575"/>
          <p14:tracePt t="14101" x="2922588" y="1611313"/>
          <p14:tracePt t="14118" x="2511425" y="1550988"/>
          <p14:tracePt t="14135" x="2254250" y="1508125"/>
          <p14:tracePt t="14152" x="1997075" y="1431925"/>
          <p14:tracePt t="14168" x="1860550" y="1389063"/>
          <p14:tracePt t="14168" x="1825625" y="1371600"/>
          <p14:tracePt t="14186" x="1792288" y="1354138"/>
          <p14:tracePt t="14202" x="1782763" y="1354138"/>
          <p14:tracePt t="14219" x="1782763" y="1346200"/>
          <p14:tracePt t="14235" x="1757363" y="1336675"/>
          <p14:tracePt t="14252" x="1714500" y="1336675"/>
          <p14:tracePt t="14269" x="1663700" y="1328738"/>
          <p14:tracePt t="14286" x="1585913" y="1328738"/>
          <p14:tracePt t="14302" x="1525588" y="1328738"/>
          <p14:tracePt t="14319" x="1474788" y="1328738"/>
          <p14:tracePt t="14336" x="1439863" y="1328738"/>
          <p14:tracePt t="14353" x="1414463" y="1328738"/>
          <p14:tracePt t="14370" x="1389063" y="1336675"/>
          <p14:tracePt t="14386" x="1363663" y="1363663"/>
          <p14:tracePt t="14403" x="1311275" y="1397000"/>
          <p14:tracePt t="14420" x="1250950" y="1431925"/>
          <p14:tracePt t="14437" x="1217613" y="1449388"/>
          <p14:tracePt t="14453" x="1200150" y="1449388"/>
          <p14:tracePt t="14490" x="1200150" y="1457325"/>
          <p14:tracePt t="14586" x="1208088" y="1457325"/>
          <p14:tracePt t="14593" x="1217613" y="1457325"/>
          <p14:tracePt t="14604" x="1243013" y="1457325"/>
          <p14:tracePt t="14621" x="1285875" y="1465263"/>
          <p14:tracePt t="14638" x="1363663" y="1474788"/>
          <p14:tracePt t="14654" x="1508125" y="1474788"/>
          <p14:tracePt t="14671" x="1646238" y="1474788"/>
          <p14:tracePt t="14688" x="1835150" y="1465263"/>
          <p14:tracePt t="14705" x="1997075" y="1431925"/>
          <p14:tracePt t="14722" x="2092325" y="1422400"/>
          <p14:tracePt t="14738" x="2178050" y="1406525"/>
          <p14:tracePt t="14755" x="2220913" y="1389063"/>
          <p14:tracePt t="14771" x="2228850" y="1379538"/>
          <p14:tracePt t="14857" x="2220913" y="1379538"/>
          <p14:tracePt t="14865" x="2193925" y="1379538"/>
          <p14:tracePt t="14873" x="2117725" y="1397000"/>
          <p14:tracePt t="14873" x="2049463" y="1406525"/>
          <p14:tracePt t="14890" x="1860550" y="1431925"/>
          <p14:tracePt t="14906" x="1697038" y="1439863"/>
          <p14:tracePt t="14922" x="1474788" y="1465263"/>
          <p14:tracePt t="14939" x="1320800" y="1465263"/>
          <p14:tracePt t="14956" x="1208088" y="1482725"/>
          <p14:tracePt t="14973" x="1192213" y="1482725"/>
          <p14:tracePt t="15074" x="1200150" y="1482725"/>
          <p14:tracePt t="15074" x="1217613" y="1482725"/>
          <p14:tracePt t="15113" x="1225550" y="1482725"/>
          <p14:tracePt t="15513" x="1235075" y="1482725"/>
          <p14:tracePt t="15518" x="1243013" y="1482725"/>
          <p14:tracePt t="15526" x="1260475" y="1474788"/>
          <p14:tracePt t="15543" x="1311275" y="1474788"/>
          <p14:tracePt t="15559" x="1397000" y="1474788"/>
          <p14:tracePt t="15576" x="1525588" y="1474788"/>
          <p14:tracePt t="15593" x="1774825" y="1474788"/>
          <p14:tracePt t="15609" x="1936750" y="1474788"/>
          <p14:tracePt t="15626" x="2117725" y="1449388"/>
          <p14:tracePt t="15643" x="2254250" y="1397000"/>
          <p14:tracePt t="15660" x="2322513" y="1354138"/>
          <p14:tracePt t="15676" x="2400300" y="1293813"/>
          <p14:tracePt t="15693" x="2468563" y="1217613"/>
          <p14:tracePt t="15710" x="2546350" y="1149350"/>
          <p14:tracePt t="15727" x="2614613" y="1096963"/>
          <p14:tracePt t="15743" x="2786063" y="960438"/>
          <p14:tracePt t="15778" x="2820988" y="935038"/>
          <p14:tracePt t="15794" x="2846388" y="908050"/>
          <p14:tracePt t="15811" x="2863850" y="892175"/>
          <p14:tracePt t="15827" x="2879725" y="874713"/>
          <p14:tracePt t="15844" x="2889250" y="865188"/>
          <p14:tracePt t="15905" x="2897188" y="865188"/>
          <p14:tracePt t="15911" x="2906713" y="857250"/>
          <p14:tracePt t="15933" x="2922588" y="849313"/>
          <p14:tracePt t="15945" x="2965450" y="831850"/>
          <p14:tracePt t="15961" x="3008313" y="814388"/>
          <p14:tracePt t="15979" x="3025775" y="806450"/>
          <p14:tracePt t="15995" x="3025775" y="796925"/>
          <p14:tracePt t="16090" x="3035300" y="796925"/>
          <p14:tracePt t="16113" x="3043238" y="796925"/>
          <p14:tracePt t="16313" x="3051175" y="788988"/>
          <p14:tracePt t="16345" x="3060700" y="788988"/>
          <p14:tracePt t="16369" x="3060700" y="779463"/>
          <p14:tracePt t="16521" x="3051175" y="788988"/>
          <p14:tracePt t="16529" x="3051175" y="831850"/>
          <p14:tracePt t="16548" x="3035300" y="874713"/>
          <p14:tracePt t="16564" x="3025775" y="917575"/>
          <p14:tracePt t="16582" x="3025775" y="950913"/>
          <p14:tracePt t="16598" x="3025775" y="977900"/>
          <p14:tracePt t="16615" x="3025775" y="1003300"/>
          <p14:tracePt t="16632" x="3025775" y="1020763"/>
          <p14:tracePt t="16648" x="3025775" y="1046163"/>
          <p14:tracePt t="16665" x="3025775" y="1106488"/>
          <p14:tracePt t="16682" x="3025775" y="1139825"/>
          <p14:tracePt t="16698" x="3025775" y="1182688"/>
          <p14:tracePt t="16715" x="3025775" y="1200150"/>
          <p14:tracePt t="17097" x="3035300" y="1200150"/>
          <p14:tracePt t="17137" x="3035300" y="1192213"/>
          <p14:tracePt t="17154" x="3035300" y="1182688"/>
          <p14:tracePt t="17169" x="3043238" y="1174750"/>
          <p14:tracePt t="17185" x="3043238" y="1165225"/>
          <p14:tracePt t="17186" x="3060700" y="1149350"/>
          <p14:tracePt t="17201" x="3094038" y="1114425"/>
          <p14:tracePt t="17218" x="3154363" y="1063625"/>
          <p14:tracePt t="17235" x="3240088" y="1011238"/>
          <p14:tracePt t="17252" x="3351213" y="968375"/>
          <p14:tracePt t="17268" x="3454400" y="925513"/>
          <p14:tracePt t="17285" x="3557588" y="892175"/>
          <p14:tracePt t="17302" x="3668713" y="865188"/>
          <p14:tracePt t="17318" x="3822700" y="849313"/>
          <p14:tracePt t="17335" x="3960813" y="839788"/>
          <p14:tracePt t="17352" x="4097338" y="806450"/>
          <p14:tracePt t="17369" x="4225925" y="763588"/>
          <p14:tracePt t="17386" x="4311650" y="746125"/>
          <p14:tracePt t="17402" x="4389438" y="746125"/>
          <p14:tracePt t="17419" x="4422775" y="728663"/>
          <p14:tracePt t="17436" x="4449763" y="728663"/>
          <p14:tracePt t="17453" x="4457700" y="728663"/>
          <p14:tracePt t="17489" x="4465638" y="728663"/>
          <p14:tracePt t="17505" x="4475163" y="728663"/>
          <p14:tracePt t="17506" x="4475163" y="720725"/>
          <p14:tracePt t="17520" x="4500563" y="720725"/>
          <p14:tracePt t="17537" x="4578350" y="720725"/>
          <p14:tracePt t="17553" x="4621213" y="720725"/>
          <p14:tracePt t="17570" x="4646613" y="711200"/>
          <p14:tracePt t="17587" x="4654550" y="711200"/>
          <p14:tracePt t="17754" x="4646613" y="711200"/>
          <p14:tracePt t="17777" x="4637088" y="711200"/>
          <p14:tracePt t="17784" x="4621213" y="711200"/>
          <p14:tracePt t="17805" x="4611688" y="711200"/>
          <p14:tracePt t="17822" x="4560888" y="728663"/>
          <p14:tracePt t="17838" x="4492625" y="763588"/>
          <p14:tracePt t="17855" x="4346575" y="839788"/>
          <p14:tracePt t="17871" x="4200525" y="935038"/>
          <p14:tracePt t="17889" x="4037013" y="1071563"/>
          <p14:tracePt t="17905" x="3746500" y="1336675"/>
          <p14:tracePt t="17922" x="3557588" y="1535113"/>
          <p14:tracePt t="17938" x="3421063" y="1689100"/>
          <p14:tracePt t="17955" x="3325813" y="1792288"/>
          <p14:tracePt t="17972" x="3257550" y="1878013"/>
          <p14:tracePt t="17989" x="3214688" y="1920875"/>
          <p14:tracePt t="18006" x="3189288" y="1946275"/>
          <p14:tracePt t="18022" x="3163888" y="1954213"/>
          <p14:tracePt t="18039" x="3154363" y="1963738"/>
          <p14:tracePt t="18056" x="3136900" y="1971675"/>
          <p14:tracePt t="18073" x="3111500" y="1979613"/>
          <p14:tracePt t="18090" x="3094038" y="1997075"/>
          <p14:tracePt t="18106" x="3060700" y="2014538"/>
          <p14:tracePt t="18123" x="3025775" y="2022475"/>
          <p14:tracePt t="18140" x="3025775" y="2032000"/>
          <p14:tracePt t="18193" x="3025775" y="2022475"/>
          <p14:tracePt t="18199" x="3035300" y="2006600"/>
          <p14:tracePt t="18206" x="3060700" y="1971675"/>
          <p14:tracePt t="18223" x="3078163" y="1954213"/>
          <p14:tracePt t="18240" x="3094038" y="1936750"/>
          <p14:tracePt t="18257" x="3111500" y="1920875"/>
          <p14:tracePt t="18274" x="3146425" y="1903413"/>
          <p14:tracePt t="18290" x="3257550" y="1893888"/>
          <p14:tracePt t="18307" x="3446463" y="1893888"/>
          <p14:tracePt t="18324" x="3779838" y="1893888"/>
          <p14:tracePt t="18341" x="4122738" y="1893888"/>
          <p14:tracePt t="18357" x="4483100" y="1893888"/>
          <p14:tracePt t="18374" x="4664075" y="1868488"/>
          <p14:tracePt t="18391" x="4722813" y="1843088"/>
          <p14:tracePt t="18408" x="4740275" y="1835150"/>
          <p14:tracePt t="18505" x="4732338" y="1835150"/>
          <p14:tracePt t="18506" x="4722813" y="1835150"/>
          <p14:tracePt t="18526" x="4706938" y="1835150"/>
          <p14:tracePt t="18542" x="4629150" y="1817688"/>
          <p14:tracePt t="18559" x="4551363" y="1800225"/>
          <p14:tracePt t="18576" x="4432300" y="1792288"/>
          <p14:tracePt t="18592" x="4311650" y="1757363"/>
          <p14:tracePt t="18592" x="4251325" y="1749425"/>
          <p14:tracePt t="18609" x="4037013" y="1689100"/>
          <p14:tracePt t="18626" x="3779838" y="1628775"/>
          <p14:tracePt t="18642" x="3540125" y="1577975"/>
          <p14:tracePt t="18659" x="3171825" y="1525588"/>
          <p14:tracePt t="18676" x="2914650" y="1492250"/>
          <p14:tracePt t="18693" x="2778125" y="1465263"/>
          <p14:tracePt t="18709" x="2768600" y="1465263"/>
          <p14:tracePt t="18726" x="2794000" y="1449388"/>
          <p14:tracePt t="18743" x="2871788" y="1397000"/>
          <p14:tracePt t="18760" x="2974975" y="1354138"/>
          <p14:tracePt t="18777" x="3068638" y="1303338"/>
          <p14:tracePt t="18793" x="3086100" y="1285875"/>
          <p14:tracePt t="18810" x="3094038" y="1285875"/>
          <p14:tracePt t="18849" x="3086100" y="1285875"/>
          <p14:tracePt t="18864" x="3043238" y="1303338"/>
          <p14:tracePt t="18877" x="2992438" y="1311275"/>
          <p14:tracePt t="18894" x="2949575" y="1320800"/>
          <p14:tracePt t="18911" x="2932113" y="1320800"/>
          <p14:tracePt t="19009" x="2922588" y="1320800"/>
          <p14:tracePt t="19028" x="2914650" y="1320800"/>
          <p14:tracePt t="19045" x="2897188" y="1320800"/>
          <p14:tracePt t="19061" x="2871788" y="1336675"/>
          <p14:tracePt t="19063" x="2854325" y="1336675"/>
          <p14:tracePt t="19185" x="2846388" y="1336675"/>
          <p14:tracePt t="19209" x="2836863" y="1336675"/>
          <p14:tracePt t="19232" x="2828925" y="1328738"/>
          <p14:tracePt t="19249" x="2828925" y="1320800"/>
          <p14:tracePt t="19265" x="2828925" y="1311275"/>
          <p14:tracePt t="19279" x="2828925" y="1303338"/>
          <p14:tracePt t="19281" x="2828925" y="1285875"/>
          <p14:tracePt t="19296" x="2828925" y="1268413"/>
          <p14:tracePt t="19313" x="2836863" y="1260475"/>
          <p14:tracePt t="19329" x="2828925" y="1243013"/>
          <p14:tracePt t="19369" x="2828925" y="1235075"/>
          <p14:tracePt t="19380" x="2836863" y="1225550"/>
          <p14:tracePt t="19380" x="2846388" y="1217613"/>
          <p14:tracePt t="19396" x="2854325" y="1200150"/>
          <p14:tracePt t="19413" x="2889250" y="1174750"/>
          <p14:tracePt t="19430" x="2922588" y="1139825"/>
          <p14:tracePt t="19447" x="2957513" y="1106488"/>
          <p14:tracePt t="19463" x="2992438" y="1089025"/>
          <p14:tracePt t="19480" x="3025775" y="1054100"/>
          <p14:tracePt t="19497" x="3035300" y="1046163"/>
          <p14:tracePt t="19514" x="3051175" y="1036638"/>
          <p14:tracePt t="19531" x="3060700" y="1036638"/>
          <p14:tracePt t="19548" x="3068638" y="1036638"/>
          <p14:tracePt t="19564" x="3068638" y="1028700"/>
          <p14:tracePt t="19657" x="3068638" y="1046163"/>
          <p14:tracePt t="19665" x="3068638" y="1079500"/>
          <p14:tracePt t="19682" x="3060700" y="1122363"/>
          <p14:tracePt t="19698" x="3060700" y="1149350"/>
          <p14:tracePt t="19715" x="3060700" y="1174750"/>
          <p14:tracePt t="19732" x="3060700" y="1182688"/>
          <p14:tracePt t="19985" x="3060700" y="1174750"/>
          <p14:tracePt t="20002" x="3068638" y="1174750"/>
          <p14:tracePt t="20003" x="3078163" y="1174750"/>
          <p14:tracePt t="20017" x="3136900" y="1165225"/>
          <p14:tracePt t="20035" x="3232150" y="1165225"/>
          <p14:tracePt t="20050" x="3343275" y="1174750"/>
          <p14:tracePt t="20067" x="3532188" y="1217613"/>
          <p14:tracePt t="20084" x="3721100" y="1260475"/>
          <p14:tracePt t="20100" x="3849688" y="1285875"/>
          <p14:tracePt t="20117" x="3935413" y="1293813"/>
          <p14:tracePt t="20134" x="3986213" y="1293813"/>
          <p14:tracePt t="20151" x="4021138" y="1293813"/>
          <p14:tracePt t="20167" x="4046538" y="1293813"/>
          <p14:tracePt t="20184" x="4064000" y="1285875"/>
          <p14:tracePt t="20201" x="4079875" y="1277938"/>
          <p14:tracePt t="20218" x="4097338" y="1268413"/>
          <p14:tracePt t="20234" x="4122738" y="1268413"/>
          <p14:tracePt t="20251" x="4149725" y="1250950"/>
          <p14:tracePt t="20268" x="4183063" y="1243013"/>
          <p14:tracePt t="20285" x="4225925" y="1243013"/>
          <p14:tracePt t="20301" x="4329113" y="1243013"/>
          <p14:tracePt t="20318" x="4457700" y="1250950"/>
          <p14:tracePt t="20335" x="4621213" y="1260475"/>
          <p14:tracePt t="20352" x="4732338" y="1260475"/>
          <p14:tracePt t="20368" x="4818063" y="1260475"/>
          <p14:tracePt t="20385" x="4826000" y="1250950"/>
          <p14:tracePt t="20433" x="4835525" y="1250950"/>
          <p14:tracePt t="20434" x="4843463" y="1250950"/>
          <p14:tracePt t="20452" x="4921250" y="1260475"/>
          <p14:tracePt t="20469" x="5065713" y="1285875"/>
          <p14:tracePt t="20486" x="5186363" y="1303338"/>
          <p14:tracePt t="20503" x="5289550" y="1303338"/>
          <p14:tracePt t="20519" x="5340350" y="1303338"/>
          <p14:tracePt t="20536" x="5349875" y="1303338"/>
          <p14:tracePt t="21097" x="5340350" y="1303338"/>
          <p14:tracePt t="21104" x="5297488" y="1328738"/>
          <p14:tracePt t="21122" x="5237163" y="1346200"/>
          <p14:tracePt t="21139" x="5168900" y="1371600"/>
          <p14:tracePt t="21156" x="4903788" y="1465263"/>
          <p14:tracePt t="21190" x="4740275" y="1525588"/>
          <p14:tracePt t="21206" x="4535488" y="1603375"/>
          <p14:tracePt t="21223" x="4321175" y="1663700"/>
          <p14:tracePt t="21240" x="3925888" y="1706563"/>
          <p14:tracePt t="21256" x="3436938" y="1757363"/>
          <p14:tracePt t="21274" x="3043238" y="1774825"/>
          <p14:tracePt t="21290" x="2803525" y="1800225"/>
          <p14:tracePt t="21307" x="2571750" y="1825625"/>
          <p14:tracePt t="21323" x="2478088" y="1843088"/>
          <p14:tracePt t="21340" x="2468563" y="1843088"/>
          <p14:tracePt t="21357" x="2460625" y="1843088"/>
          <p14:tracePt t="21393" x="2460625" y="1835150"/>
          <p14:tracePt t="21394" x="2460625" y="1825625"/>
          <p14:tracePt t="21407" x="2451100" y="1817688"/>
          <p14:tracePt t="21424" x="2443163" y="1817688"/>
          <p14:tracePt t="21441" x="2400300" y="1817688"/>
          <p14:tracePt t="21458" x="2374900" y="1817688"/>
          <p14:tracePt t="21474" x="2357438" y="1817688"/>
          <p14:tracePt t="21585" x="2357438" y="1808163"/>
          <p14:tracePt t="21593" x="2365375" y="1808163"/>
          <p14:tracePt t="21681" x="2374900" y="1808163"/>
          <p14:tracePt t="21706" x="2382838" y="1808163"/>
          <p14:tracePt t="21711" x="2382838" y="1800225"/>
          <p14:tracePt t="21726" x="2392363" y="1800225"/>
          <p14:tracePt t="21835" x="2400300" y="1800225"/>
          <p14:tracePt t="21845" x="2425700" y="1800225"/>
          <p14:tracePt t="21845" x="2478088" y="1800225"/>
          <p14:tracePt t="21862" x="2563813" y="1800225"/>
          <p14:tracePt t="21879" x="2665413" y="1800225"/>
          <p14:tracePt t="21895" x="2786063" y="1800225"/>
          <p14:tracePt t="21912" x="2932113" y="1817688"/>
          <p14:tracePt t="21929" x="3068638" y="1835150"/>
          <p14:tracePt t="21946" x="3179763" y="1851025"/>
          <p14:tracePt t="21962" x="3317875" y="1860550"/>
          <p14:tracePt t="21979" x="3386138" y="1868488"/>
          <p14:tracePt t="21996" x="3454400" y="1878013"/>
          <p14:tracePt t="22012" x="3540125" y="1893888"/>
          <p14:tracePt t="22029" x="3600450" y="1893888"/>
          <p14:tracePt t="22046" x="3643313" y="1893888"/>
          <p14:tracePt t="22064" x="3694113" y="1893888"/>
          <p14:tracePt t="22079" x="3746500" y="1893888"/>
          <p14:tracePt t="22096" x="3822700" y="1893888"/>
          <p14:tracePt t="22113" x="3875088" y="1878013"/>
          <p14:tracePt t="22130" x="3960813" y="1851025"/>
          <p14:tracePt t="22145" x="4079875" y="1817688"/>
          <p14:tracePt t="22163" x="4165600" y="1808163"/>
          <p14:tracePt t="22179" x="4251325" y="1800225"/>
          <p14:tracePt t="22196" x="4329113" y="1800225"/>
          <p14:tracePt t="22212" x="4379913" y="1792288"/>
          <p14:tracePt t="22229" x="4422775" y="1792288"/>
          <p14:tracePt t="22246" x="4475163" y="1792288"/>
          <p14:tracePt t="22263" x="4525963" y="1782763"/>
          <p14:tracePt t="22280" x="4594225" y="1782763"/>
          <p14:tracePt t="22297" x="4706938" y="1782763"/>
          <p14:tracePt t="22313" x="4851400" y="1800225"/>
          <p14:tracePt t="22313" x="4894263" y="1800225"/>
          <p14:tracePt t="22330" x="4979988" y="1800225"/>
          <p14:tracePt t="22347" x="4989513" y="1800225"/>
          <p14:tracePt t="22363" x="4997450" y="1800225"/>
          <p14:tracePt t="22451" x="5006975" y="1792288"/>
          <p14:tracePt t="22939" x="4997450" y="1792288"/>
          <p14:tracePt t="22972" x="4989513" y="1792288"/>
          <p14:tracePt t="22988" x="4979988" y="1792288"/>
          <p14:tracePt t="23027" x="4972050" y="1792288"/>
          <p14:tracePt t="23051" x="4964113" y="1792288"/>
          <p14:tracePt t="23053" x="4954588" y="1792288"/>
          <p14:tracePt t="23091" x="4946650" y="1792288"/>
          <p14:tracePt t="23118" x="4937125" y="1792288"/>
          <p14:tracePt t="23139" x="4929188" y="1792288"/>
          <p14:tracePt t="23147" x="4921250" y="1792288"/>
          <p14:tracePt t="23171" x="4911725" y="1792288"/>
          <p14:tracePt t="23195" x="4903788" y="1792288"/>
          <p14:tracePt t="23204" x="4903788" y="1800225"/>
          <p14:tracePt t="23219" x="4886325" y="1808163"/>
          <p14:tracePt t="23236" x="4886325" y="1817688"/>
          <p14:tracePt t="23253" x="4868863" y="1825625"/>
          <p14:tracePt t="23269" x="4860925" y="1835150"/>
          <p14:tracePt t="23286" x="4860925" y="1843088"/>
          <p14:tracePt t="23303" x="4835525" y="1843088"/>
          <p14:tracePt t="23320" x="4800600" y="1851025"/>
          <p14:tracePt t="23336" x="4749800" y="1851025"/>
          <p14:tracePt t="23353" x="4689475" y="1851025"/>
          <p14:tracePt t="23370" x="4672013" y="1851025"/>
          <p14:tracePt t="23699" x="4672013" y="1860550"/>
          <p14:tracePt t="23707" x="4679950" y="1878013"/>
          <p14:tracePt t="23707" x="4664075" y="1878013"/>
          <p14:tracePt t="23723" x="4679950" y="1903413"/>
          <p14:tracePt t="23738" x="4722813" y="1920875"/>
          <p14:tracePt t="23755" x="4757738" y="1920875"/>
          <p14:tracePt t="23772" x="4765675" y="1928813"/>
          <p14:tracePt t="23789" x="4775200" y="1928813"/>
          <p14:tracePt t="23805" x="4792663" y="1928813"/>
          <p14:tracePt t="23822" x="4800600" y="1936750"/>
          <p14:tracePt t="23839" x="4808538" y="1936750"/>
          <p14:tracePt t="23856" x="4808538" y="1946275"/>
          <p14:tracePt t="23872" x="4808538" y="1954213"/>
          <p14:tracePt t="23889" x="4808538" y="1963738"/>
          <p14:tracePt t="23906" x="4808538" y="1971675"/>
          <p14:tracePt t="23971" x="4808538" y="1979613"/>
          <p14:tracePt t="24219" x="4808538" y="1989138"/>
          <p14:tracePt t="24251" x="4808538" y="1997075"/>
          <p14:tracePt t="24691" x="4808538" y="2006600"/>
          <p14:tracePt t="25379" x="4808538" y="2014538"/>
          <p14:tracePt t="25635" x="4808538" y="2022475"/>
          <p14:tracePt t="25652" x="4808538" y="2032000"/>
          <p14:tracePt t="25653" x="4800600" y="2039938"/>
          <p14:tracePt t="25666" x="4783138" y="2057400"/>
          <p14:tracePt t="25682" x="4749800" y="2100263"/>
          <p14:tracePt t="25699" x="4722813" y="2135188"/>
          <p14:tracePt t="25716" x="4679950" y="2168525"/>
          <p14:tracePt t="25732" x="4611688" y="2211388"/>
          <p14:tracePt t="25749" x="4560888" y="2254250"/>
          <p14:tracePt t="25766" x="4483100" y="2271713"/>
          <p14:tracePt t="25783" x="4432300" y="2306638"/>
          <p14:tracePt t="25800" x="4364038" y="2332038"/>
          <p14:tracePt t="25816" x="4311650" y="2349500"/>
          <p14:tracePt t="25833" x="4278313" y="2365375"/>
          <p14:tracePt t="25850" x="4235450" y="2382838"/>
          <p14:tracePt t="25867" x="4208463" y="2392363"/>
          <p14:tracePt t="25883" x="4165600" y="2400300"/>
          <p14:tracePt t="25900" x="4114800" y="2400300"/>
          <p14:tracePt t="25917" x="4064000" y="2400300"/>
          <p14:tracePt t="25934" x="4029075" y="2400300"/>
          <p14:tracePt t="25950" x="3978275" y="2408238"/>
          <p14:tracePt t="25967" x="3935413" y="2408238"/>
          <p14:tracePt t="25984" x="3865563" y="2408238"/>
          <p14:tracePt t="26001" x="3789363" y="2408238"/>
          <p14:tracePt t="26017" x="3686175" y="2408238"/>
          <p14:tracePt t="26034" x="3643313" y="2408238"/>
          <p14:tracePt t="26147" x="3635375" y="2408238"/>
          <p14:tracePt t="26163" x="3625850" y="2408238"/>
          <p14:tracePt t="26187" x="3617913" y="2408238"/>
          <p14:tracePt t="26187" x="3608388" y="2417763"/>
          <p14:tracePt t="26202" x="3600450" y="2417763"/>
          <p14:tracePt t="26307" x="3592513" y="2417763"/>
          <p14:tracePt t="26308" x="3582988" y="2417763"/>
          <p14:tracePt t="26319" x="3557588" y="2417763"/>
          <p14:tracePt t="26336" x="3489325" y="2451100"/>
          <p14:tracePt t="26353" x="3386138" y="2486025"/>
          <p14:tracePt t="26369" x="3308350" y="2503488"/>
          <p14:tracePt t="26386" x="3257550" y="2520950"/>
          <p14:tracePt t="26443" x="3257550" y="2511425"/>
          <p14:tracePt t="26459" x="3265488" y="2493963"/>
          <p14:tracePt t="26470" x="3275013" y="2486025"/>
          <p14:tracePt t="26487" x="3282950" y="2486025"/>
          <p14:tracePt t="26503" x="3308350" y="2468563"/>
          <p14:tracePt t="26520" x="3360738" y="2468563"/>
          <p14:tracePt t="26537" x="3463925" y="2468563"/>
          <p14:tracePt t="26554" x="3678238" y="2468563"/>
          <p14:tracePt t="26554" x="3797300" y="2468563"/>
          <p14:tracePt t="26571" x="4046538" y="2468563"/>
          <p14:tracePt t="26587" x="4346575" y="2435225"/>
          <p14:tracePt t="26604" x="4551363" y="2392363"/>
          <p14:tracePt t="26621" x="4672013" y="2365375"/>
          <p14:tracePt t="26638" x="4722813" y="2349500"/>
          <p14:tracePt t="26654" x="4732338" y="2339975"/>
          <p14:tracePt t="26715" x="4740275" y="2339975"/>
          <p14:tracePt t="26738" x="4749800" y="2339975"/>
          <p14:tracePt t="26833" x="4740275" y="2339975"/>
          <p14:tracePt t="26859" x="4732338" y="2349500"/>
          <p14:tracePt t="26872" x="4714875" y="2357438"/>
          <p14:tracePt t="26875" x="4679950" y="2365375"/>
          <p14:tracePt t="26889" x="4664075" y="2365375"/>
          <p14:tracePt t="26905" x="4654550" y="2374900"/>
          <p14:tracePt t="27027" x="4664075" y="2374900"/>
          <p14:tracePt t="27035" x="4672013" y="2374900"/>
          <p14:tracePt t="27043" x="4689475" y="2374900"/>
          <p14:tracePt t="27057" x="4732338" y="2400300"/>
          <p14:tracePt t="27074" x="4775200" y="2400300"/>
          <p14:tracePt t="27090" x="4843463" y="2417763"/>
          <p14:tracePt t="27108" x="4878388" y="2425700"/>
          <p14:tracePt t="27123" x="4911725" y="2425700"/>
          <p14:tracePt t="27141" x="4929188" y="2425700"/>
          <p14:tracePt t="27157" x="4946650" y="2425700"/>
          <p14:tracePt t="27174" x="4972050" y="2425700"/>
          <p14:tracePt t="27190" x="5014913" y="2435225"/>
          <p14:tracePt t="27207" x="5092700" y="2451100"/>
          <p14:tracePt t="27224" x="5168900" y="2460625"/>
          <p14:tracePt t="27241" x="5264150" y="2468563"/>
          <p14:tracePt t="27257" x="5332413" y="2468563"/>
          <p14:tracePt t="27257" x="5383213" y="2468563"/>
          <p14:tracePt t="27275" x="5443538" y="2468563"/>
          <p14:tracePt t="27291" x="5486400" y="2468563"/>
          <p14:tracePt t="27308" x="5521325" y="2468563"/>
          <p14:tracePt t="27324" x="5554663" y="2468563"/>
          <p14:tracePt t="27341" x="5614988" y="2460625"/>
          <p14:tracePt t="27358" x="5665788" y="2460625"/>
          <p14:tracePt t="27375" x="5751513" y="2460625"/>
          <p14:tracePt t="27391" x="5803900" y="2460625"/>
          <p14:tracePt t="27408" x="5829300" y="2460625"/>
          <p14:tracePt t="27425" x="5846763" y="2460625"/>
          <p14:tracePt t="27483" x="5829300" y="2460625"/>
          <p14:tracePt t="27492" x="5821363" y="2468563"/>
          <p14:tracePt t="27492" x="5761038" y="2478088"/>
          <p14:tracePt t="27509" x="5675313" y="2503488"/>
          <p14:tracePt t="27526" x="5546725" y="2520950"/>
          <p14:tracePt t="27542" x="5443538" y="2528888"/>
          <p14:tracePt t="27559" x="5322888" y="2536825"/>
          <p14:tracePt t="27576" x="5186363" y="2536825"/>
          <p14:tracePt t="27593" x="5065713" y="2536825"/>
          <p14:tracePt t="27609" x="4937125" y="2536825"/>
          <p14:tracePt t="27626" x="4783138" y="2528888"/>
          <p14:tracePt t="27643" x="4714875" y="2511425"/>
          <p14:tracePt t="27660" x="4697413" y="2503488"/>
          <p14:tracePt t="27676" x="4697413" y="2486025"/>
          <p14:tracePt t="27693" x="4732338" y="2451100"/>
          <p14:tracePt t="27710" x="4765675" y="2425700"/>
          <p14:tracePt t="27727" x="4783138" y="2400300"/>
          <p14:tracePt t="27743" x="4792663" y="2382838"/>
          <p14:tracePt t="27760" x="4792663" y="2374900"/>
          <p14:tracePt t="27827" x="4783138" y="2374900"/>
          <p14:tracePt t="27844" x="4749800" y="2400300"/>
          <p14:tracePt t="27845" x="4714875" y="2425700"/>
          <p14:tracePt t="27861" x="4706938" y="2425700"/>
          <p14:tracePt t="27923" x="4714875" y="2417763"/>
          <p14:tracePt t="27929" x="4722813" y="2400300"/>
          <p14:tracePt t="27945" x="4732338" y="2392363"/>
          <p14:tracePt t="27961" x="4740275" y="2382838"/>
          <p14:tracePt t="28003" x="4749800" y="2382838"/>
          <p14:tracePt t="28019" x="4757738" y="2382838"/>
          <p14:tracePt t="28027" x="4826000" y="2382838"/>
          <p14:tracePt t="28045" x="4937125" y="2392363"/>
          <p14:tracePt t="28062" x="5065713" y="2392363"/>
          <p14:tracePt t="28079" x="5186363" y="2392363"/>
          <p14:tracePt t="28095" x="5307013" y="2382838"/>
          <p14:tracePt t="28112" x="5375275" y="2374900"/>
          <p14:tracePt t="28129" x="5426075" y="2374900"/>
          <p14:tracePt t="28145" x="5478463" y="2374900"/>
          <p14:tracePt t="28163" x="5521325" y="2382838"/>
          <p14:tracePt t="28179" x="5597525" y="2425700"/>
          <p14:tracePt t="28196" x="5700713" y="2468563"/>
          <p14:tracePt t="28213" x="5778500" y="2478088"/>
          <p14:tracePt t="28230" x="5811838" y="2478088"/>
          <p14:tracePt t="28246" x="5837238" y="2468563"/>
          <p14:tracePt t="28263" x="5837238" y="2451100"/>
          <p14:tracePt t="28362" x="5829300" y="2451100"/>
          <p14:tracePt t="28379" x="5821363" y="2460625"/>
          <p14:tracePt t="28603" x="5829300" y="2460625"/>
          <p14:tracePt t="28606" x="5837238" y="2460625"/>
          <p14:tracePt t="28643" x="5846763" y="2460625"/>
          <p14:tracePt t="28651" x="5854700" y="2460625"/>
          <p14:tracePt t="28659" x="5864225" y="2460625"/>
          <p14:tracePt t="28667" x="5907088" y="2460625"/>
          <p14:tracePt t="28667" x="5932488" y="2460625"/>
          <p14:tracePt t="28683" x="5975350" y="2460625"/>
          <p14:tracePt t="28700" x="6035675" y="2451100"/>
          <p14:tracePt t="28715" x="6137275" y="2435225"/>
          <p14:tracePt t="28732" x="6215063" y="2425700"/>
          <p14:tracePt t="28749" x="6308725" y="2417763"/>
          <p14:tracePt t="28766" x="6437313" y="2400300"/>
          <p14:tracePt t="28782" x="6550025" y="2392363"/>
          <p14:tracePt t="28799" x="6643688" y="2382838"/>
          <p14:tracePt t="28816" x="6694488" y="2374900"/>
          <p14:tracePt t="28833" x="6711950" y="2357438"/>
          <p14:tracePt t="28849" x="6729413" y="2357438"/>
          <p14:tracePt t="28891" x="6737350" y="2357438"/>
          <p14:tracePt t="28899" x="6746875" y="2349500"/>
          <p14:tracePt t="28900" x="6754813" y="2349500"/>
          <p14:tracePt t="28916" x="6780213" y="2349500"/>
          <p14:tracePt t="28933" x="6797675" y="2349500"/>
          <p14:tracePt t="28950" x="6807200" y="2349500"/>
          <p14:tracePt t="29171" x="6815138" y="2349500"/>
          <p14:tracePt t="29201" x="6823075" y="2349500"/>
          <p14:tracePt t="29218" x="6832600" y="2349500"/>
          <p14:tracePt t="29219" x="6850063" y="2349500"/>
          <p14:tracePt t="29235" x="6892925" y="2349500"/>
          <p14:tracePt t="29252" x="6935788" y="2349500"/>
          <p14:tracePt t="29268" x="6986588" y="2349500"/>
          <p14:tracePt t="29285" x="7011988" y="2357438"/>
          <p14:tracePt t="29302" x="7021513" y="2357438"/>
          <p14:tracePt t="29499" x="7029450" y="2357438"/>
          <p14:tracePt t="29500" x="7037388" y="2357438"/>
          <p14:tracePt t="29520" x="7046913" y="2357438"/>
          <p14:tracePt t="29538" x="7064375" y="2357438"/>
          <p14:tracePt t="29553" x="7097713" y="2365375"/>
          <p14:tracePt t="29570" x="7140575" y="2374900"/>
          <p14:tracePt t="29587" x="7183438" y="2382838"/>
          <p14:tracePt t="29604" x="7218363" y="2382838"/>
          <p14:tracePt t="29620" x="7261225" y="2382838"/>
          <p14:tracePt t="29637" x="7321550" y="2392363"/>
          <p14:tracePt t="29654" x="7415213" y="2417763"/>
          <p14:tracePt t="29671" x="7535863" y="2443163"/>
          <p14:tracePt t="29687" x="7612063" y="2451100"/>
          <p14:tracePt t="29704" x="7664450" y="2451100"/>
          <p14:tracePt t="29721" x="7732713" y="2451100"/>
          <p14:tracePt t="29738" x="7783513" y="2451100"/>
          <p14:tracePt t="29754" x="7826375" y="2451100"/>
          <p14:tracePt t="29771" x="7843838" y="2451100"/>
          <p14:tracePt t="29788" x="7869238" y="2451100"/>
          <p14:tracePt t="29804" x="7894638" y="2451100"/>
          <p14:tracePt t="29821" x="7912100" y="2451100"/>
          <p14:tracePt t="29838" x="7929563" y="2451100"/>
          <p14:tracePt t="29855" x="7954963" y="2451100"/>
          <p14:tracePt t="29871" x="7972425" y="2443163"/>
          <p14:tracePt t="30123" x="7964488" y="2443163"/>
          <p14:tracePt t="30138" x="7904163" y="2443163"/>
          <p14:tracePt t="30158" x="7835900" y="2451100"/>
          <p14:tracePt t="30174" x="7689850" y="2451100"/>
          <p14:tracePt t="30190" x="7569200" y="2451100"/>
          <p14:tracePt t="30207" x="7389813" y="2451100"/>
          <p14:tracePt t="30223" x="7200900" y="2451100"/>
          <p14:tracePt t="30240" x="6978650" y="2451100"/>
          <p14:tracePt t="30257" x="6807200" y="2451100"/>
          <p14:tracePt t="30274" x="6515100" y="2451100"/>
          <p14:tracePt t="30291" x="6326188" y="2451100"/>
          <p14:tracePt t="30307" x="6172200" y="2451100"/>
          <p14:tracePt t="30324" x="5983288" y="2451100"/>
          <p14:tracePt t="30341" x="5811838" y="2451100"/>
          <p14:tracePt t="30357" x="5607050" y="2451100"/>
          <p14:tracePt t="30374" x="5400675" y="2451100"/>
          <p14:tracePt t="30391" x="5229225" y="2451100"/>
          <p14:tracePt t="30408" x="5168900" y="2460625"/>
          <p14:tracePt t="31386" x="5160963" y="2460625"/>
          <p14:tracePt t="31397" x="5135563" y="2460625"/>
          <p14:tracePt t="31398" x="5040313" y="2417763"/>
          <p14:tracePt t="31413" x="4903788" y="2365375"/>
          <p14:tracePt t="31430" x="4714875" y="2289175"/>
          <p14:tracePt t="31447" x="4578350" y="2228850"/>
          <p14:tracePt t="31463" x="4465638" y="2168525"/>
          <p14:tracePt t="31480" x="4303713" y="2065338"/>
          <p14:tracePt t="31497" x="4217988" y="1997075"/>
          <p14:tracePt t="31514" x="4183063" y="1946275"/>
          <p14:tracePt t="31530" x="4165600" y="1920875"/>
          <p14:tracePt t="31547" x="4140200" y="1893888"/>
          <p14:tracePt t="31564" x="4106863" y="1843088"/>
          <p14:tracePt t="31581" x="4071938" y="1792288"/>
          <p14:tracePt t="31597" x="4003675" y="1646238"/>
          <p14:tracePt t="31631" x="4003675" y="1568450"/>
          <p14:tracePt t="31648" x="4029075" y="1492250"/>
          <p14:tracePt t="31665" x="4064000" y="1439863"/>
          <p14:tracePt t="31681" x="4097338" y="1397000"/>
          <p14:tracePt t="31698" x="4140200" y="1328738"/>
          <p14:tracePt t="31715" x="4165600" y="1303338"/>
          <p14:tracePt t="31731" x="4208463" y="1277938"/>
          <p14:tracePt t="31748" x="4303713" y="1243013"/>
          <p14:tracePt t="31765" x="4457700" y="1225550"/>
          <p14:tracePt t="31782" x="4679950" y="1200150"/>
          <p14:tracePt t="31799" x="4843463" y="1200150"/>
          <p14:tracePt t="31815" x="5006975" y="1200150"/>
          <p14:tracePt t="31832" x="5108575" y="1208088"/>
          <p14:tracePt t="31849" x="5203825" y="1243013"/>
          <p14:tracePt t="31866" x="5272088" y="1320800"/>
          <p14:tracePt t="31883" x="5297488" y="1397000"/>
          <p14:tracePt t="31899" x="5332413" y="1508125"/>
          <p14:tracePt t="31916" x="5357813" y="1628775"/>
          <p14:tracePt t="31933" x="5357813" y="1765300"/>
          <p14:tracePt t="31949" x="5349875" y="1851025"/>
          <p14:tracePt t="31966" x="5314950" y="1903413"/>
          <p14:tracePt t="31983" x="5237163" y="1936750"/>
          <p14:tracePt t="32000" x="5126038" y="1954213"/>
          <p14:tracePt t="32016" x="4964113" y="1963738"/>
          <p14:tracePt t="32033" x="4783138" y="1928813"/>
          <p14:tracePt t="32050" x="4525963" y="1757363"/>
          <p14:tracePt t="32067" x="4406900" y="1611313"/>
          <p14:tracePt t="32083" x="4364038" y="1431925"/>
          <p14:tracePt t="32101" x="4346575" y="1293813"/>
          <p14:tracePt t="32117" x="4354513" y="1174750"/>
          <p14:tracePt t="32134" x="4379913" y="1096963"/>
          <p14:tracePt t="32151" x="4414838" y="1054100"/>
          <p14:tracePt t="32167" x="4457700" y="1028700"/>
          <p14:tracePt t="32184" x="4492625" y="1028700"/>
          <p14:tracePt t="32202" x="4543425" y="1028700"/>
          <p14:tracePt t="32218" x="4637088" y="1054100"/>
          <p14:tracePt t="32234" x="4765675" y="1139825"/>
          <p14:tracePt t="32251" x="4835525" y="1192213"/>
          <p14:tracePt t="32268" x="4860925" y="1225550"/>
          <p14:tracePt t="32285" x="4878388" y="1243013"/>
          <p14:tracePt t="32301" x="4878388" y="1260475"/>
          <p14:tracePt t="32318" x="4878388" y="1268413"/>
          <p14:tracePt t="32938" x="4886325" y="1268413"/>
          <p14:tracePt t="32955" x="4886325" y="1277938"/>
          <p14:tracePt t="33002" x="4886325" y="1285875"/>
          <p14:tracePt t="33002" x="4886325" y="1293813"/>
          <p14:tracePt t="33034" x="4886325" y="1303338"/>
          <p14:tracePt t="33055" x="4878388" y="1311275"/>
          <p14:tracePt t="33073" x="4868863" y="1311275"/>
          <p14:tracePt t="33074" x="4868863" y="1320800"/>
          <p14:tracePt t="33089" x="4860925" y="1328738"/>
          <p14:tracePt t="33106" x="4860925" y="1336675"/>
          <p14:tracePt t="33123" x="4851400" y="1354138"/>
          <p14:tracePt t="33139" x="4835525" y="1363663"/>
          <p14:tracePt t="33156" x="4818063" y="1379538"/>
          <p14:tracePt t="33173" x="4792663" y="1406525"/>
          <p14:tracePt t="33189" x="4765675" y="1431925"/>
          <p14:tracePt t="33206" x="4732338" y="1457325"/>
          <p14:tracePt t="33224" x="4689475" y="1492250"/>
          <p14:tracePt t="33240" x="4654550" y="1525588"/>
          <p14:tracePt t="33256" x="4603750" y="1585913"/>
          <p14:tracePt t="33273" x="4551363" y="1654175"/>
          <p14:tracePt t="33290" x="4475163" y="1749425"/>
          <p14:tracePt t="33307" x="4432300" y="1817688"/>
          <p14:tracePt t="33323" x="4354513" y="1928813"/>
          <p14:tracePt t="33340" x="4268788" y="2039938"/>
          <p14:tracePt t="33357" x="4183063" y="2135188"/>
          <p14:tracePt t="33374" x="4071938" y="2279650"/>
          <p14:tracePt t="33390" x="3978275" y="2382838"/>
          <p14:tracePt t="33407" x="3892550" y="2503488"/>
          <p14:tracePt t="33424" x="3822700" y="2571750"/>
          <p14:tracePt t="33441" x="3746500" y="2640013"/>
          <p14:tracePt t="33458" x="3660775" y="2735263"/>
          <p14:tracePt t="33474" x="3600450" y="2803525"/>
          <p14:tracePt t="33491" x="3549650" y="2854325"/>
          <p14:tracePt t="33508" x="3479800" y="2940050"/>
          <p14:tracePt t="33525" x="3429000" y="3017838"/>
          <p14:tracePt t="33541" x="3378200" y="3086100"/>
          <p14:tracePt t="33558" x="3317875" y="3146425"/>
          <p14:tracePt t="33575" x="3275013" y="3189288"/>
          <p14:tracePt t="33592" x="3222625" y="3232150"/>
          <p14:tracePt t="33608" x="3189288" y="3265488"/>
          <p14:tracePt t="33625" x="3154363" y="3292475"/>
          <p14:tracePt t="33642" x="3060700" y="3360738"/>
          <p14:tracePt t="33676" x="3017838" y="3394075"/>
          <p14:tracePt t="33692" x="2965450" y="3436938"/>
          <p14:tracePt t="33709" x="2889250" y="3479800"/>
          <p14:tracePt t="33726" x="2820988" y="3506788"/>
          <p14:tracePt t="33742" x="2768600" y="3532188"/>
          <p14:tracePt t="33759" x="2735263" y="3540125"/>
          <p14:tracePt t="33776" x="2708275" y="3540125"/>
          <p14:tracePt t="33793" x="2700338" y="3549650"/>
          <p14:tracePt t="33809" x="2682875" y="3557588"/>
          <p14:tracePt t="33826" x="2657475" y="3565525"/>
          <p14:tracePt t="33843" x="2632075" y="3565525"/>
          <p14:tracePt t="33860" x="2597150" y="3582988"/>
          <p14:tracePt t="33877" x="2554288" y="3592513"/>
          <p14:tracePt t="33893" x="2520950" y="3600450"/>
          <p14:tracePt t="33910" x="2503488" y="3608388"/>
          <p14:tracePt t="33927" x="2493963" y="3617913"/>
          <p14:tracePt t="33944" x="2478088" y="3625850"/>
          <p14:tracePt t="33960" x="2478088" y="3635375"/>
          <p14:tracePt t="33977" x="2468563" y="3635375"/>
          <p14:tracePt t="33994" x="2460625" y="3635375"/>
          <p14:tracePt t="34442" x="2468563" y="3635375"/>
          <p14:tracePt t="34447" x="2478088" y="3635375"/>
          <p14:tracePt t="34463" x="2486025" y="3635375"/>
          <p14:tracePt t="34480" x="2493963" y="3625850"/>
          <p14:tracePt t="34497" x="2528888" y="3617913"/>
          <p14:tracePt t="34514" x="2563813" y="3617913"/>
          <p14:tracePt t="34530" x="2692400" y="3600450"/>
          <p14:tracePt t="34547" x="2811463" y="3582988"/>
          <p14:tracePt t="34563" x="2965450" y="3565525"/>
          <p14:tracePt t="34580" x="3086100" y="3549650"/>
          <p14:tracePt t="34597" x="3232150" y="3532188"/>
          <p14:tracePt t="34614" x="3325813" y="3514725"/>
          <p14:tracePt t="34630" x="3411538" y="3497263"/>
          <p14:tracePt t="34647" x="3522663" y="3497263"/>
          <p14:tracePt t="34664" x="3643313" y="3497263"/>
          <p14:tracePt t="34681" x="3797300" y="3549650"/>
          <p14:tracePt t="34697" x="4037013" y="3617913"/>
          <p14:tracePt t="34715" x="4175125" y="3643313"/>
          <p14:tracePt t="34731" x="4303713" y="3668713"/>
          <p14:tracePt t="34748" x="4422775" y="3686175"/>
          <p14:tracePt t="34765" x="4578350" y="3703638"/>
          <p14:tracePt t="34781" x="4818063" y="3729038"/>
          <p14:tracePt t="34798" x="5022850" y="3746500"/>
          <p14:tracePt t="34815" x="5307013" y="3779838"/>
          <p14:tracePt t="34832" x="5546725" y="3789363"/>
          <p14:tracePt t="34848" x="5761038" y="3789363"/>
          <p14:tracePt t="34865" x="5965825" y="3789363"/>
          <p14:tracePt t="34882" x="6232525" y="3771900"/>
          <p14:tracePt t="34899" x="6361113" y="3771900"/>
          <p14:tracePt t="34915" x="6489700" y="3771900"/>
          <p14:tracePt t="34932" x="6608763" y="3771900"/>
          <p14:tracePt t="34949" x="6729413" y="3771900"/>
          <p14:tracePt t="34966" x="6858000" y="3789363"/>
          <p14:tracePt t="34982" x="6969125" y="3797300"/>
          <p14:tracePt t="34999" x="7037388" y="3797300"/>
          <p14:tracePt t="35016" x="7107238" y="3806825"/>
          <p14:tracePt t="35033" x="7165975" y="3806825"/>
          <p14:tracePt t="35049" x="7235825" y="3814763"/>
          <p14:tracePt t="35146" x="7226300" y="3814763"/>
          <p14:tracePt t="35149" x="7208838" y="3814763"/>
          <p14:tracePt t="35167" x="7165975" y="3822700"/>
          <p14:tracePt t="35184" x="7123113" y="3840163"/>
          <p14:tracePt t="35200" x="7004050" y="3849688"/>
          <p14:tracePt t="35217" x="6850063" y="3865563"/>
          <p14:tracePt t="35234" x="6472238" y="3875088"/>
          <p14:tracePt t="35252" x="6197600" y="3883025"/>
          <p14:tracePt t="35267" x="5821363" y="3883025"/>
          <p14:tracePt t="35284" x="5537200" y="3883025"/>
          <p14:tracePt t="35301" x="5194300" y="3883025"/>
          <p14:tracePt t="35318" x="4946650" y="3883025"/>
          <p14:tracePt t="35334" x="4603750" y="3865563"/>
          <p14:tracePt t="35351" x="4286250" y="3857625"/>
          <p14:tracePt t="35368" x="3840163" y="3832225"/>
          <p14:tracePt t="35385" x="3565525" y="3822700"/>
          <p14:tracePt t="35401" x="3179763" y="3806825"/>
          <p14:tracePt t="35419" x="3051175" y="3797300"/>
          <p14:tracePt t="35435" x="3008313" y="3797300"/>
          <p14:tracePt t="35506" x="3000375" y="3797300"/>
          <p14:tracePt t="35514" x="3000375" y="3789363"/>
          <p14:tracePt t="35522" x="3000375" y="3779838"/>
          <p14:tracePt t="35536" x="2982913" y="3779838"/>
          <p14:tracePt t="35594" x="2974975" y="3779838"/>
          <p14:tracePt t="35850" x="2965450" y="3779838"/>
          <p14:tracePt t="35955" x="2957513" y="3779838"/>
          <p14:tracePt t="35987" x="2949575" y="3779838"/>
          <p14:tracePt t="35994" x="2949575" y="3789363"/>
          <p14:tracePt t="36192" x="2949575" y="3797300"/>
          <p14:tracePt t="37033" x="2940050" y="3797300"/>
          <p14:tracePt t="37058" x="2932113" y="3806825"/>
          <p14:tracePt t="37064" x="2922588" y="3814763"/>
          <p14:tracePt t="37077" x="2906713" y="3822700"/>
          <p14:tracePt t="37094" x="2889250" y="3840163"/>
          <p14:tracePt t="37111" x="2854325" y="3849688"/>
          <p14:tracePt t="37128" x="2828925" y="3865563"/>
          <p14:tracePt t="37144" x="2803525" y="3875088"/>
          <p14:tracePt t="37161" x="2786063" y="3883025"/>
          <p14:tracePt t="37177" x="2768600" y="3883025"/>
          <p14:tracePt t="37195" x="2760663" y="3883025"/>
          <p14:tracePt t="37211" x="2751138" y="3892550"/>
          <p14:tracePt t="37228" x="2735263" y="3900488"/>
          <p14:tracePt t="37245" x="2700338" y="3908425"/>
          <p14:tracePt t="37262" x="2674938" y="3917950"/>
          <p14:tracePt t="37279" x="2640013" y="3935413"/>
          <p14:tracePt t="37295" x="2614613" y="3943350"/>
          <p14:tracePt t="37312" x="2589213" y="3951288"/>
          <p14:tracePt t="37329" x="2579688" y="3951288"/>
          <p14:tracePt t="37466" x="2571750" y="3951288"/>
          <p14:tracePt t="37483" x="2563813" y="3951288"/>
          <p14:tracePt t="37484" x="2554288" y="3951288"/>
          <p14:tracePt t="37497" x="2546350" y="3951288"/>
          <p14:tracePt t="37531" x="2536825" y="3951288"/>
          <p14:tracePt t="37531" x="2528888" y="3951288"/>
          <p14:tracePt t="37547" x="2520950" y="3951288"/>
          <p14:tracePt t="37563" x="2503488" y="3951288"/>
          <p14:tracePt t="37580" x="2493963" y="3951288"/>
          <p14:tracePt t="37597" x="2486025" y="3951288"/>
          <p14:tracePt t="37613" x="2478088" y="3951288"/>
          <p14:tracePt t="37666" x="2468563" y="3960813"/>
          <p14:tracePt t="37706" x="2460625" y="3960813"/>
          <p14:tracePt t="37731" x="2451100" y="3960813"/>
          <p14:tracePt t="37735" x="2443163" y="3960813"/>
          <p14:tracePt t="37890" x="2443163" y="3951288"/>
          <p14:tracePt t="37898" x="2435225" y="3951288"/>
          <p14:tracePt t="37899" x="2425700" y="3943350"/>
          <p14:tracePt t="37915" x="2417763" y="3935413"/>
          <p14:tracePt t="37932" x="2408238" y="3925888"/>
          <p14:tracePt t="37978" x="2400300" y="3925888"/>
          <p14:tracePt t="37999" x="2392363" y="3917950"/>
          <p14:tracePt t="37999" x="2374900" y="3917950"/>
          <p14:tracePt t="38015" x="2339975" y="3908425"/>
          <p14:tracePt t="38032" x="2289175" y="3908425"/>
          <p14:tracePt t="38049" x="2236788" y="3900488"/>
          <p14:tracePt t="38066" x="2220913" y="3883025"/>
          <p14:tracePt t="38083" x="2203450" y="3883025"/>
          <p14:tracePt t="38099" x="2193925" y="3883025"/>
          <p14:tracePt t="38116" x="2185988" y="3883025"/>
          <p14:tracePt t="38133" x="2178050" y="3883025"/>
          <p14:tracePt t="38150" x="2168525" y="3883025"/>
          <p14:tracePt t="38166" x="2151063" y="3883025"/>
          <p14:tracePt t="38183" x="2125663" y="3883025"/>
          <p14:tracePt t="38200" x="2100263" y="3883025"/>
          <p14:tracePt t="38217" x="2082800" y="3883025"/>
          <p14:tracePt t="38233" x="2049463" y="3883025"/>
          <p14:tracePt t="38251" x="2039938" y="3883025"/>
          <p14:tracePt t="38268" x="2022475" y="3883025"/>
          <p14:tracePt t="38284" x="1989138" y="3883025"/>
          <p14:tracePt t="38300" x="1963738" y="3883025"/>
          <p14:tracePt t="38317" x="1936750" y="3883025"/>
          <p14:tracePt t="38334" x="1911350" y="3883025"/>
          <p14:tracePt t="38351" x="1893888" y="3883025"/>
          <p14:tracePt t="38367" x="1860550" y="3892550"/>
          <p14:tracePt t="38384" x="1817688" y="3900488"/>
          <p14:tracePt t="38401" x="1749425" y="3908425"/>
          <p14:tracePt t="38401" x="1689100" y="3908425"/>
          <p14:tracePt t="38418" x="1603375" y="3908425"/>
          <p14:tracePt t="38434" x="1525588" y="3917950"/>
          <p14:tracePt t="38451" x="1465263" y="3917950"/>
          <p14:tracePt t="38468" x="1449388" y="3917950"/>
          <p14:tracePt t="38485" x="1431925" y="3917950"/>
          <p14:tracePt t="38502" x="1414463" y="3917950"/>
          <p14:tracePt t="38518" x="1371600" y="3917950"/>
          <p14:tracePt t="38536" x="1311275" y="3925888"/>
          <p14:tracePt t="38552" x="1225550" y="3925888"/>
          <p14:tracePt t="38569" x="1165225" y="3935413"/>
          <p14:tracePt t="38585" x="1096963" y="3951288"/>
          <p14:tracePt t="38602" x="1079500" y="3951288"/>
          <p14:tracePt t="38810" x="1071563" y="3951288"/>
          <p14:tracePt t="39034" x="1071563" y="3960813"/>
          <p14:tracePt t="39059" x="1063625" y="3968750"/>
          <p14:tracePt t="39074" x="1054100" y="3978275"/>
          <p14:tracePt t="39074" x="1046163" y="3978275"/>
          <p14:tracePt t="39087" x="1036638" y="3994150"/>
          <p14:tracePt t="39105" x="1011238" y="4003675"/>
          <p14:tracePt t="39105" x="1003300" y="4011613"/>
          <p14:tracePt t="39122" x="1003300" y="4021138"/>
          <p14:tracePt t="39189" x="985838" y="4021138"/>
          <p14:tracePt t="39202" x="977900" y="4011613"/>
          <p14:tracePt t="39221" x="968375" y="4011613"/>
          <p14:tracePt t="39238" x="935038" y="3994150"/>
          <p14:tracePt t="39255" x="917575" y="3978275"/>
          <p14:tracePt t="39272" x="908050" y="3968750"/>
          <p14:tracePt t="39289" x="908050" y="3951288"/>
          <p14:tracePt t="39289" x="908050" y="3943350"/>
          <p14:tracePt t="39307" x="908050" y="3925888"/>
          <p14:tracePt t="39322" x="908050" y="3917950"/>
          <p14:tracePt t="39339" x="908050" y="3900488"/>
          <p14:tracePt t="39357" x="900113" y="3892550"/>
          <p14:tracePt t="39393" x="892175" y="3883025"/>
          <p14:tracePt t="39410" x="892175" y="3875088"/>
          <p14:tracePt t="39441" x="892175" y="3865563"/>
          <p14:tracePt t="39555" x="882650" y="3865563"/>
          <p14:tracePt t="39578" x="874713" y="3865563"/>
          <p14:tracePt t="39938" x="882650" y="3865563"/>
          <p14:tracePt t="39962" x="892175" y="3865563"/>
          <p14:tracePt t="39968" x="900113" y="3865563"/>
          <p14:tracePt t="39976" x="908050" y="3865563"/>
          <p14:tracePt t="39993" x="935038" y="3865563"/>
          <p14:tracePt t="40010" x="968375" y="3865563"/>
          <p14:tracePt t="40026" x="1011238" y="3865563"/>
          <p14:tracePt t="40043" x="1063625" y="3883025"/>
          <p14:tracePt t="40060" x="1089025" y="3883025"/>
          <p14:tracePt t="40077" x="1131888" y="3892550"/>
          <p14:tracePt t="40093" x="1149350" y="3892550"/>
          <p14:tracePt t="40110" x="1165225" y="3900488"/>
          <p14:tracePt t="40127" x="1174750" y="3900488"/>
          <p14:tracePt t="40144" x="1182688" y="3900488"/>
          <p14:tracePt t="40161" x="1208088" y="3908425"/>
          <p14:tracePt t="40177" x="1268413" y="3925888"/>
          <p14:tracePt t="40194" x="1336675" y="3935413"/>
          <p14:tracePt t="40210" x="1414463" y="3951288"/>
          <p14:tracePt t="40228" x="1482725" y="3960813"/>
          <p14:tracePt t="40244" x="1543050" y="3968750"/>
          <p14:tracePt t="40261" x="1593850" y="3968750"/>
          <p14:tracePt t="40278" x="1636713" y="3968750"/>
          <p14:tracePt t="40296" x="1679575" y="3968750"/>
          <p14:tracePt t="40312" x="1714500" y="3968750"/>
          <p14:tracePt t="40328" x="1749425" y="3968750"/>
          <p14:tracePt t="40345" x="1792288" y="3968750"/>
          <p14:tracePt t="40345" x="1808163" y="3968750"/>
          <p14:tracePt t="40362" x="1851025" y="3978275"/>
          <p14:tracePt t="40378" x="1893888" y="3978275"/>
          <p14:tracePt t="40395" x="1936750" y="3978275"/>
          <p14:tracePt t="40412" x="1989138" y="3978275"/>
          <p14:tracePt t="40429" x="2039938" y="3986213"/>
          <p14:tracePt t="40445" x="2092325" y="3986213"/>
          <p14:tracePt t="40462" x="2160588" y="3986213"/>
          <p14:tracePt t="40479" x="2228850" y="3994150"/>
          <p14:tracePt t="40495" x="2322513" y="3994150"/>
          <p14:tracePt t="40512" x="2382838" y="3994150"/>
          <p14:tracePt t="40529" x="2478088" y="3994150"/>
          <p14:tracePt t="40546" x="2536825" y="3994150"/>
          <p14:tracePt t="40562" x="2597150" y="3986213"/>
          <p14:tracePt t="40580" x="2657475" y="3986213"/>
          <p14:tracePt t="40596" x="2735263" y="3986213"/>
          <p14:tracePt t="40613" x="2846388" y="3986213"/>
          <p14:tracePt t="40629" x="2965450" y="3986213"/>
          <p14:tracePt t="40646" x="3121025" y="3978275"/>
          <p14:tracePt t="40663" x="3222625" y="3960813"/>
          <p14:tracePt t="40680" x="3282950" y="3935413"/>
          <p14:tracePt t="40697" x="3308350" y="3908425"/>
          <p14:tracePt t="40697" x="3317875" y="3900488"/>
          <p14:tracePt t="40714" x="3317875" y="3883025"/>
          <p14:tracePt t="40794" x="3308350" y="3883025"/>
          <p14:tracePt t="41138" x="3317875" y="3883025"/>
          <p14:tracePt t="41146" x="3360738" y="3883025"/>
          <p14:tracePt t="41166" x="3411538" y="3883025"/>
          <p14:tracePt t="41183" x="3479800" y="3883025"/>
          <p14:tracePt t="41201" x="3600450" y="3875088"/>
          <p14:tracePt t="41216" x="3711575" y="3875088"/>
          <p14:tracePt t="41233" x="3865563" y="3875088"/>
          <p14:tracePt t="41250" x="3908425" y="3875088"/>
          <p14:tracePt t="41267" x="3925888" y="3875088"/>
          <p14:tracePt t="41283" x="3935413" y="3875088"/>
          <p14:tracePt t="41354" x="3935413" y="3865563"/>
          <p14:tracePt t="41362" x="3943350" y="3865563"/>
          <p14:tracePt t="41385" x="3943350" y="3857625"/>
          <p14:tracePt t="41401" x="3951288" y="3840163"/>
          <p14:tracePt t="41418" x="3960813" y="3822700"/>
          <p14:tracePt t="41418" x="3968750" y="3806825"/>
          <p14:tracePt t="41434" x="3986213" y="3779838"/>
          <p14:tracePt t="41451" x="4021138" y="3746500"/>
          <p14:tracePt t="41467" x="4089400" y="3694113"/>
          <p14:tracePt t="41484" x="4132263" y="3678238"/>
          <p14:tracePt t="41501" x="4200525" y="3643313"/>
          <p14:tracePt t="41518" x="4260850" y="3625850"/>
          <p14:tracePt t="41535" x="4303713" y="3608388"/>
          <p14:tracePt t="41551" x="4371975" y="3592513"/>
          <p14:tracePt t="41568" x="4457700" y="3582988"/>
          <p14:tracePt t="41585" x="4543425" y="3582988"/>
          <p14:tracePt t="41585" x="4586288" y="3582988"/>
          <p14:tracePt t="41602" x="4664075" y="3582988"/>
          <p14:tracePt t="41618" x="4740275" y="3592513"/>
          <p14:tracePt t="41635" x="4765675" y="3600450"/>
          <p14:tracePt t="41652" x="4783138" y="3608388"/>
          <p14:tracePt t="41669" x="4792663" y="3625850"/>
          <p14:tracePt t="41685" x="4800600" y="3643313"/>
          <p14:tracePt t="41702" x="4818063" y="3678238"/>
          <p14:tracePt t="41719" x="4826000" y="3711575"/>
          <p14:tracePt t="41736" x="4835525" y="3779838"/>
          <p14:tracePt t="41752" x="4843463" y="3832225"/>
          <p14:tracePt t="41769" x="4843463" y="3917950"/>
          <p14:tracePt t="41786" x="4843463" y="3960813"/>
          <p14:tracePt t="41803" x="4835525" y="3986213"/>
          <p14:tracePt t="41820" x="4826000" y="3986213"/>
          <p14:tracePt t="41836" x="4818063" y="3994150"/>
          <p14:tracePt t="41869" x="4800600" y="3994150"/>
          <p14:tracePt t="41870" x="4775200" y="3994150"/>
          <p14:tracePt t="41886" x="4732338" y="3994150"/>
          <p14:tracePt t="41903" x="4697413" y="3986213"/>
          <p14:tracePt t="41920" x="4654550" y="3951288"/>
          <p14:tracePt t="41937" x="4637088" y="3925888"/>
          <p14:tracePt t="41937" x="4637088" y="3908425"/>
          <p14:tracePt t="41954" x="4629150" y="3875088"/>
          <p14:tracePt t="41970" x="4637088" y="3832225"/>
          <p14:tracePt t="41987" x="4664075" y="3806825"/>
          <p14:tracePt t="42004" x="4679950" y="3771900"/>
          <p14:tracePt t="42021" x="4706938" y="3754438"/>
          <p14:tracePt t="42037" x="4722813" y="3736975"/>
          <p14:tracePt t="42054" x="4749800" y="3729038"/>
          <p14:tracePt t="42071" x="4775200" y="3729038"/>
          <p14:tracePt t="42088" x="4783138" y="3729038"/>
          <p14:tracePt t="42104" x="4792663" y="3729038"/>
          <p14:tracePt t="42420" x="4800600" y="3729038"/>
          <p14:tracePt t="42466" x="4808538" y="3729038"/>
          <p14:tracePt t="42474" x="4826000" y="3729038"/>
          <p14:tracePt t="42491" x="4860925" y="3736975"/>
          <p14:tracePt t="42507" x="4954588" y="3763963"/>
          <p14:tracePt t="42524" x="5065713" y="3789363"/>
          <p14:tracePt t="42540" x="5211763" y="3814763"/>
          <p14:tracePt t="42557" x="5340350" y="3822700"/>
          <p14:tracePt t="42573" x="5426075" y="3822700"/>
          <p14:tracePt t="42591" x="5511800" y="3822700"/>
          <p14:tracePt t="42607" x="5580063" y="3832225"/>
          <p14:tracePt t="42624" x="5632450" y="3840163"/>
          <p14:tracePt t="42640" x="5675313" y="3849688"/>
          <p14:tracePt t="42658" x="5794375" y="3865563"/>
          <p14:tracePt t="42674" x="5940425" y="3892550"/>
          <p14:tracePt t="42691" x="6078538" y="3925888"/>
          <p14:tracePt t="42707" x="6215063" y="3943350"/>
          <p14:tracePt t="42724" x="6300788" y="3943350"/>
          <p14:tracePt t="42741" x="6369050" y="3951288"/>
          <p14:tracePt t="42758" x="6386513" y="3951288"/>
          <p14:tracePt t="42774" x="6403975" y="3951288"/>
          <p14:tracePt t="42842" x="6403975" y="3960813"/>
          <p14:tracePt t="42874" x="6394450" y="3960813"/>
          <p14:tracePt t="42874" x="6361113" y="3968750"/>
          <p14:tracePt t="42892" x="6318250" y="3968750"/>
          <p14:tracePt t="42909" x="6283325" y="3968750"/>
          <p14:tracePt t="42925" x="6257925" y="3968750"/>
          <p14:tracePt t="42942" x="6232525" y="3960813"/>
          <p14:tracePt t="42959" x="6223000" y="3951288"/>
          <p14:tracePt t="43026" x="6215063" y="3951288"/>
          <p14:tracePt t="43032" x="6240463" y="3943350"/>
          <p14:tracePt t="43043" x="6361113" y="3943350"/>
          <p14:tracePt t="43059" x="6515100" y="3951288"/>
          <p14:tracePt t="43076" x="6729413" y="3960813"/>
          <p14:tracePt t="43093" x="6935788" y="3968750"/>
          <p14:tracePt t="43110" x="7089775" y="3986213"/>
          <p14:tracePt t="43126" x="7200900" y="3986213"/>
          <p14:tracePt t="43143" x="7269163" y="3986213"/>
          <p14:tracePt t="43160" x="7286625" y="3986213"/>
          <p14:tracePt t="43177" x="7294563" y="3986213"/>
          <p14:tracePt t="43658" x="7278688" y="3994150"/>
          <p14:tracePt t="43665" x="7235825" y="4011613"/>
          <p14:tracePt t="43680" x="7123113" y="4037013"/>
          <p14:tracePt t="43696" x="6918325" y="4106863"/>
          <p14:tracePt t="43713" x="6369050" y="4268788"/>
          <p14:tracePt t="43730" x="5880100" y="4379913"/>
          <p14:tracePt t="43746" x="5246688" y="4500563"/>
          <p14:tracePt t="43763" x="4500563" y="4629150"/>
          <p14:tracePt t="43780" x="4003675" y="4697413"/>
          <p14:tracePt t="43797" x="3479800" y="4740275"/>
          <p14:tracePt t="43813" x="3136900" y="4757738"/>
          <p14:tracePt t="43830" x="2803525" y="4757738"/>
          <p14:tracePt t="43847" x="2579688" y="4757738"/>
          <p14:tracePt t="43864" x="2349500" y="4749800"/>
          <p14:tracePt t="43881" x="2135188" y="4722813"/>
          <p14:tracePt t="43881" x="2039938" y="4706938"/>
          <p14:tracePt t="43898" x="1765300" y="4672013"/>
          <p14:tracePt t="43914" x="1517650" y="4629150"/>
          <p14:tracePt t="43931" x="1250950" y="4578350"/>
          <p14:tracePt t="43947" x="1046163" y="4535488"/>
          <p14:tracePt t="43964" x="874713" y="4483100"/>
          <p14:tracePt t="43981" x="763588" y="4465638"/>
          <p14:tracePt t="43998" x="720725" y="4465638"/>
          <p14:tracePt t="44014" x="711200" y="4465638"/>
          <p14:tracePt t="44066" x="711200" y="4457700"/>
          <p14:tracePt t="44082" x="711200" y="4449763"/>
          <p14:tracePt t="44106" x="711200" y="4440238"/>
          <p14:tracePt t="44117" x="711200" y="4432300"/>
          <p14:tracePt t="44132" x="720725" y="4432300"/>
          <p14:tracePt t="44186" x="720725" y="4422775"/>
          <p14:tracePt t="44194" x="728663" y="4422775"/>
          <p14:tracePt t="44202" x="728663" y="4414838"/>
          <p14:tracePt t="44216" x="746125" y="4406900"/>
          <p14:tracePt t="44232" x="754063" y="4406900"/>
          <p14:tracePt t="44249" x="763588" y="4389438"/>
          <p14:tracePt t="44442" x="771525" y="4379913"/>
          <p14:tracePt t="44443" x="779463" y="4379913"/>
          <p14:tracePt t="44451" x="788988" y="4379913"/>
          <p14:tracePt t="44468" x="806450" y="4379913"/>
          <p14:tracePt t="44484" x="857250" y="4379913"/>
          <p14:tracePt t="44501" x="925513" y="4379913"/>
          <p14:tracePt t="44517" x="1063625" y="4379913"/>
          <p14:tracePt t="44535" x="1225550" y="4406900"/>
          <p14:tracePt t="44551" x="1414463" y="4432300"/>
          <p14:tracePt t="44568" x="1560513" y="4440238"/>
          <p14:tracePt t="44585" x="1714500" y="4449763"/>
          <p14:tracePt t="44601" x="1860550" y="4457700"/>
          <p14:tracePt t="44618" x="1920875" y="4457700"/>
          <p14:tracePt t="44635" x="1971675" y="4457700"/>
          <p14:tracePt t="44651" x="2022475" y="4465638"/>
          <p14:tracePt t="44668" x="2082800" y="4475163"/>
          <p14:tracePt t="44685" x="2203450" y="4483100"/>
          <p14:tracePt t="44702" x="2314575" y="4483100"/>
          <p14:tracePt t="44718" x="2468563" y="4492625"/>
          <p14:tracePt t="44735" x="2632075" y="4492625"/>
          <p14:tracePt t="44752" x="2760663" y="4492625"/>
          <p14:tracePt t="44769" x="2914650" y="4475163"/>
          <p14:tracePt t="44785" x="3078163" y="4449763"/>
          <p14:tracePt t="44802" x="3146425" y="4432300"/>
          <p14:tracePt t="44819" x="3206750" y="4422775"/>
          <p14:tracePt t="44836" x="3240088" y="4422775"/>
          <p14:tracePt t="44853" x="3257550" y="4406900"/>
          <p14:tracePt t="44869" x="3292475" y="4397375"/>
          <p14:tracePt t="44887" x="3335338" y="4397375"/>
          <p14:tracePt t="44903" x="3378200" y="4397375"/>
          <p14:tracePt t="44920" x="3411538" y="4397375"/>
          <p14:tracePt t="44936" x="3436938" y="4397375"/>
          <p14:tracePt t="44953" x="3454400" y="4389438"/>
          <p14:tracePt t="45357" x="3489325" y="4406900"/>
          <p14:tracePt t="45362" x="3540125" y="4414838"/>
          <p14:tracePt t="45372" x="3754438" y="4483100"/>
          <p14:tracePt t="45389" x="4114800" y="4568825"/>
          <p14:tracePt t="45406" x="4706938" y="4706938"/>
          <p14:tracePt t="45422" x="5168900" y="4800600"/>
          <p14:tracePt t="45439" x="5537200" y="4860925"/>
          <p14:tracePt t="45455" x="5665788" y="4868863"/>
          <p14:tracePt t="45472" x="5683250" y="4868863"/>
          <p14:tracePt t="45514" x="5675313" y="4868863"/>
          <p14:tracePt t="45514" x="5657850" y="4868863"/>
          <p14:tracePt t="45522" x="5632450" y="4868863"/>
          <p14:tracePt t="45539" x="5614988" y="4868863"/>
          <p14:tracePt t="45556" x="5607050" y="4868863"/>
          <p14:tracePt t="45618" x="5607050" y="4860925"/>
          <p14:tracePt t="45634" x="5607050" y="4851400"/>
          <p14:tracePt t="45634" x="5607050" y="4843463"/>
          <p14:tracePt t="45658" x="5607050" y="4835525"/>
          <p14:tracePt t="45658" x="5597525" y="4808538"/>
          <p14:tracePt t="45674" x="5580063" y="4775200"/>
          <p14:tracePt t="45690" x="5554663" y="4740275"/>
          <p14:tracePt t="45707" x="5511800" y="4706938"/>
          <p14:tracePt t="45724" x="5468938" y="4654550"/>
          <p14:tracePt t="45740" x="5426075" y="4611688"/>
          <p14:tracePt t="45757" x="5400675" y="4568825"/>
          <p14:tracePt t="45774" x="5357813" y="4543425"/>
          <p14:tracePt t="45791" x="5322888" y="4518025"/>
          <p14:tracePt t="45807" x="5289550" y="4483100"/>
          <p14:tracePt t="45824" x="5264150" y="4475163"/>
          <p14:tracePt t="45824" x="5254625" y="4465638"/>
          <p14:tracePt t="45842" x="5246688" y="4465638"/>
          <p14:tracePt t="45858" x="5237163" y="4465638"/>
          <p14:tracePt t="46065" x="5246688" y="4465638"/>
          <p14:tracePt t="46076" x="5254625" y="4465638"/>
          <p14:tracePt t="46077" x="5289550" y="4475163"/>
          <p14:tracePt t="46093" x="5357813" y="4492625"/>
          <p14:tracePt t="46110" x="5408613" y="4500563"/>
          <p14:tracePt t="46126" x="5494338" y="4525963"/>
          <p14:tracePt t="46143" x="5564188" y="4535488"/>
          <p14:tracePt t="46159" x="5640388" y="4560888"/>
          <p14:tracePt t="46176" x="5692775" y="4578350"/>
          <p14:tracePt t="46193" x="5880100" y="4621213"/>
          <p14:tracePt t="46210" x="6035675" y="4637088"/>
          <p14:tracePt t="46227" x="6232525" y="4654550"/>
          <p14:tracePt t="46243" x="6429375" y="4654550"/>
          <p14:tracePt t="46260" x="6600825" y="4646613"/>
          <p14:tracePt t="46277" x="6678613" y="4621213"/>
          <p14:tracePt t="46294" x="6729413" y="4594225"/>
          <p14:tracePt t="46310" x="6737350" y="4586288"/>
          <p14:tracePt t="46327" x="6737350" y="4578350"/>
          <p14:tracePt t="46344" x="6746875" y="4568825"/>
          <p14:tracePt t="46361" x="6754813" y="4560888"/>
          <p14:tracePt t="46377" x="6789738" y="4525963"/>
          <p14:tracePt t="46394" x="6832600" y="4518025"/>
          <p14:tracePt t="46411" x="6858000" y="4508500"/>
          <p14:tracePt t="46428" x="6865938" y="4492625"/>
          <p14:tracePt t="48282" x="6858000" y="4492625"/>
          <p14:tracePt t="48514" x="6865938" y="4492625"/>
          <p14:tracePt t="49202" x="6875463" y="4500563"/>
          <p14:tracePt t="49217" x="6875463" y="4508500"/>
          <p14:tracePt t="49227" x="6875463" y="4518025"/>
          <p14:tracePt t="49243" x="6875463" y="4535488"/>
          <p14:tracePt t="49260" x="6875463" y="4551363"/>
          <p14:tracePt t="49276" x="6865938" y="4586288"/>
          <p14:tracePt t="49293" x="6858000" y="4621213"/>
          <p14:tracePt t="49310" x="6858000" y="4646613"/>
          <p14:tracePt t="49327" x="6850063" y="4679950"/>
          <p14:tracePt t="49343" x="6840538" y="4697413"/>
          <p14:tracePt t="49360" x="6840538" y="4732338"/>
          <p14:tracePt t="49377" x="6832600" y="4783138"/>
          <p14:tracePt t="49394" x="6815138" y="4818063"/>
          <p14:tracePt t="49410" x="6780213" y="4868863"/>
          <p14:tracePt t="49427" x="6737350" y="4937125"/>
          <p14:tracePt t="49444" x="6704013" y="5006975"/>
          <p14:tracePt t="49461" x="6643688" y="5100638"/>
          <p14:tracePt t="49477" x="6575425" y="5194300"/>
          <p14:tracePt t="49494" x="6480175" y="5297488"/>
          <p14:tracePt t="49511" x="6403975" y="5400675"/>
          <p14:tracePt t="49528" x="6283325" y="5511800"/>
          <p14:tracePt t="49544" x="6197600" y="5589588"/>
          <p14:tracePt t="49561" x="6061075" y="5708650"/>
          <p14:tracePt t="49578" x="6000750" y="5751513"/>
          <p14:tracePt t="49595" x="5922963" y="5803900"/>
          <p14:tracePt t="49612" x="5821363" y="5846763"/>
          <p14:tracePt t="49628" x="5735638" y="5880100"/>
          <p14:tracePt t="49645" x="5589588" y="5932488"/>
          <p14:tracePt t="49662" x="5435600" y="5983288"/>
          <p14:tracePt t="49679" x="5229225" y="6051550"/>
          <p14:tracePt t="49695" x="5057775" y="6103938"/>
          <p14:tracePt t="49712" x="4851400" y="6146800"/>
          <p14:tracePt t="49729" x="4654550" y="6223000"/>
          <p14:tracePt t="49746" x="4543425" y="6257925"/>
          <p14:tracePt t="49762" x="4440238" y="6300788"/>
          <p14:tracePt t="49779" x="4329113" y="6326188"/>
          <p14:tracePt t="49796" x="4149725" y="6351588"/>
          <p14:tracePt t="49813" x="3968750" y="6369050"/>
          <p14:tracePt t="49829" x="3746500" y="6369050"/>
          <p14:tracePt t="49846" x="3506788" y="6369050"/>
          <p14:tracePt t="49863" x="3360738" y="6369050"/>
          <p14:tracePt t="49879" x="3214688" y="6369050"/>
          <p14:tracePt t="49896" x="3128963" y="6361113"/>
          <p14:tracePt t="49913" x="2974975" y="6308725"/>
          <p14:tracePt t="49930" x="2820988" y="6257925"/>
          <p14:tracePt t="49946" x="2632075" y="6180138"/>
          <p14:tracePt t="49964" x="2478088" y="6094413"/>
          <p14:tracePt t="49980" x="2289175" y="5992813"/>
          <p14:tracePt t="49997" x="2168525" y="5907088"/>
          <p14:tracePt t="50013" x="2100263" y="5837238"/>
          <p14:tracePt t="50031" x="2014538" y="5786438"/>
          <p14:tracePt t="50047" x="1946275" y="5735638"/>
          <p14:tracePt t="50064" x="1903413" y="5708650"/>
          <p14:tracePt t="50080" x="1878013" y="5675313"/>
          <p14:tracePt t="50098" x="1868488" y="5665788"/>
          <p14:tracePt t="50114" x="1851025" y="5640388"/>
          <p14:tracePt t="50131" x="1851025" y="5614988"/>
          <p14:tracePt t="50148" x="1843088" y="5580063"/>
          <p14:tracePt t="50164" x="1835150" y="5546725"/>
          <p14:tracePt t="50181" x="1825625" y="5521325"/>
          <p14:tracePt t="50198" x="1817688" y="5486400"/>
          <p14:tracePt t="50215" x="1817688" y="5461000"/>
          <p14:tracePt t="50231" x="1817688" y="5435600"/>
          <p14:tracePt t="50248" x="1835150" y="5400675"/>
          <p14:tracePt t="50265" x="1851025" y="5365750"/>
          <p14:tracePt t="50282" x="1885950" y="5340350"/>
          <p14:tracePt t="50298" x="1920875" y="5314950"/>
          <p14:tracePt t="50315" x="1954213" y="5289550"/>
          <p14:tracePt t="50332" x="1997075" y="5254625"/>
          <p14:tracePt t="50349" x="2065338" y="5221288"/>
          <p14:tracePt t="50365" x="2143125" y="5186363"/>
          <p14:tracePt t="50382" x="2236788" y="5151438"/>
          <p14:tracePt t="50399" x="2365375" y="5135563"/>
          <p14:tracePt t="50416" x="2460625" y="5135563"/>
          <p14:tracePt t="50432" x="2597150" y="5118100"/>
          <p14:tracePt t="50450" x="2649538" y="5118100"/>
          <p14:tracePt t="50466" x="2700338" y="5118100"/>
          <p14:tracePt t="50483" x="2760663" y="5118100"/>
          <p14:tracePt t="50499" x="2828925" y="5118100"/>
          <p14:tracePt t="50516" x="2906713" y="5118100"/>
          <p14:tracePt t="50533" x="3008313" y="5118100"/>
          <p14:tracePt t="50550" x="3103563" y="5126038"/>
          <p14:tracePt t="50567" x="3197225" y="5135563"/>
          <p14:tracePt t="50583" x="3265488" y="5151438"/>
          <p14:tracePt t="50600" x="3308350" y="5151438"/>
          <p14:tracePt t="50617" x="3386138" y="5178425"/>
          <p14:tracePt t="50634" x="3454400" y="5203825"/>
          <p14:tracePt t="50650" x="3575050" y="5254625"/>
          <p14:tracePt t="50667" x="3694113" y="5307013"/>
          <p14:tracePt t="50684" x="3806825" y="5349875"/>
          <p14:tracePt t="50701" x="3849688" y="5365750"/>
          <p14:tracePt t="50717" x="3883025" y="5383213"/>
          <p14:tracePt t="50734" x="3892550" y="5392738"/>
          <p14:tracePt t="50751" x="3908425" y="5400675"/>
          <p14:tracePt t="50768" x="3917950" y="5418138"/>
          <p14:tracePt t="50784" x="3943350" y="5461000"/>
          <p14:tracePt t="50801" x="3968750" y="5486400"/>
          <p14:tracePt t="50818" x="3994150" y="5529263"/>
          <p14:tracePt t="50835" x="4021138" y="5564188"/>
          <p14:tracePt t="50852" x="4037013" y="5580063"/>
          <p14:tracePt t="50868" x="4046538" y="5597525"/>
          <p14:tracePt t="50905" x="4054475" y="5597525"/>
          <p14:tracePt t="50913" x="4054475" y="5607050"/>
          <p14:tracePt t="50918" x="4054475" y="5614988"/>
          <p14:tracePt t="50935" x="4054475" y="5622925"/>
          <p14:tracePt t="50952" x="4054475" y="5632450"/>
          <p14:tracePt t="50970" x="4054475" y="5649913"/>
          <p14:tracePt t="50986" x="4054475" y="5665788"/>
          <p14:tracePt t="51002" x="4037013" y="5675313"/>
          <p14:tracePt t="51019" x="4029075" y="5692775"/>
          <p14:tracePt t="51036" x="4021138" y="5708650"/>
          <p14:tracePt t="51053" x="4003675" y="5726113"/>
          <p14:tracePt t="51069" x="3978275" y="5743575"/>
          <p14:tracePt t="51086" x="3943350" y="5761038"/>
          <p14:tracePt t="51103" x="3892550" y="5786438"/>
          <p14:tracePt t="51120" x="3832225" y="5829300"/>
          <p14:tracePt t="51136" x="3711575" y="5880100"/>
          <p14:tracePt t="51153" x="3635375" y="5922963"/>
          <p14:tracePt t="51170" x="3592513" y="5940425"/>
          <p14:tracePt t="51187" x="3565525" y="5957888"/>
          <p14:tracePt t="51203" x="3540125" y="5965825"/>
          <p14:tracePt t="51220" x="3479800" y="5983288"/>
          <p14:tracePt t="51237" x="3386138" y="5983288"/>
          <p14:tracePt t="51253" x="3282950" y="5983288"/>
          <p14:tracePt t="51270" x="3154363" y="5983288"/>
          <p14:tracePt t="51287" x="3035300" y="5983288"/>
          <p14:tracePt t="51304" x="2940050" y="5983288"/>
          <p14:tracePt t="51321" x="2846388" y="5983288"/>
          <p14:tracePt t="51338" x="2811463" y="5983288"/>
          <p14:tracePt t="51354" x="2768600" y="5975350"/>
          <p14:tracePt t="51372" x="2700338" y="5965825"/>
          <p14:tracePt t="51387" x="2622550" y="5949950"/>
          <p14:tracePt t="51405" x="2563813" y="5932488"/>
          <p14:tracePt t="51421" x="2503488" y="5915025"/>
          <p14:tracePt t="51438" x="2478088" y="5897563"/>
          <p14:tracePt t="51455" x="2443163" y="5889625"/>
          <p14:tracePt t="51472" x="2435225" y="5889625"/>
          <p14:tracePt t="51488" x="2417763" y="5880100"/>
          <p14:tracePt t="51505" x="2332038" y="5872163"/>
          <p14:tracePt t="51522" x="2203450" y="5864225"/>
          <p14:tracePt t="51538" x="2074863" y="5854700"/>
          <p14:tracePt t="51555" x="1963738" y="5854700"/>
          <p14:tracePt t="51572" x="1936750" y="5854700"/>
          <p14:tracePt t="51633" x="1946275" y="5854700"/>
          <p14:tracePt t="51639" x="1963738" y="5837238"/>
          <p14:tracePt t="51656" x="1963738" y="5821363"/>
          <p14:tracePt t="51672" x="1979613" y="5811838"/>
          <p14:tracePt t="51690" x="1989138" y="5811838"/>
          <p14:tracePt t="51706" x="1997075" y="5811838"/>
          <p14:tracePt t="51723" x="2006600" y="5811838"/>
          <p14:tracePt t="51739" x="2032000" y="5811838"/>
          <p14:tracePt t="51756" x="2082800" y="5811838"/>
          <p14:tracePt t="51773" x="2185988" y="5846763"/>
          <p14:tracePt t="51790" x="2306638" y="5864225"/>
          <p14:tracePt t="51807" x="2417763" y="5872163"/>
          <p14:tracePt t="51823" x="2528888" y="5872163"/>
          <p14:tracePt t="51840" x="2708275" y="5872163"/>
          <p14:tracePt t="51857" x="2828925" y="5880100"/>
          <p14:tracePt t="51874" x="2940050" y="5889625"/>
          <p14:tracePt t="51890" x="3060700" y="5897563"/>
          <p14:tracePt t="51907" x="3154363" y="5907088"/>
          <p14:tracePt t="51924" x="3249613" y="5922963"/>
          <p14:tracePt t="51941" x="3335338" y="5932488"/>
          <p14:tracePt t="51957" x="3446463" y="5940425"/>
          <p14:tracePt t="51974" x="3540125" y="5949950"/>
          <p14:tracePt t="51992" x="3643313" y="5957888"/>
          <p14:tracePt t="52008" x="3711575" y="5957888"/>
          <p14:tracePt t="52024" x="3822700" y="5957888"/>
          <p14:tracePt t="52041" x="3875088" y="5957888"/>
          <p14:tracePt t="52058" x="3908425" y="5957888"/>
          <p14:tracePt t="52075" x="3925888" y="5957888"/>
          <p14:tracePt t="52091" x="3935413" y="5957888"/>
          <p14:tracePt t="52108" x="3943350" y="5957888"/>
          <p14:tracePt t="52125" x="3951288" y="5957888"/>
          <p14:tracePt t="52142" x="3968750" y="5957888"/>
          <p14:tracePt t="52158" x="3978275" y="5957888"/>
          <p14:tracePt t="52433" x="3978275" y="5949950"/>
          <p14:tracePt t="52505" x="3978275" y="5940425"/>
          <p14:tracePt t="52510" x="3978275" y="5932488"/>
          <p14:tracePt t="52528" x="3978275" y="5922963"/>
          <p14:tracePt t="52544" x="3978275" y="5907088"/>
          <p14:tracePt t="52561" x="3968750" y="5880100"/>
          <p14:tracePt t="52578" x="3960813" y="5864225"/>
          <p14:tracePt t="52594" x="3943350" y="5846763"/>
          <p14:tracePt t="52611" x="3935413" y="5821363"/>
          <p14:tracePt t="52628" x="3917950" y="5786438"/>
          <p14:tracePt t="52644" x="3892550" y="5761038"/>
          <p14:tracePt t="52661" x="3865563" y="5726113"/>
          <p14:tracePt t="52678" x="3840163" y="5708650"/>
          <p14:tracePt t="52695" x="3814763" y="5683250"/>
          <p14:tracePt t="52712" x="3789363" y="5657850"/>
          <p14:tracePt t="52728" x="3729038" y="5632450"/>
          <p14:tracePt t="52745" x="3694113" y="5607050"/>
          <p14:tracePt t="52762" x="3625850" y="5580063"/>
          <p14:tracePt t="52778" x="3549650" y="5546725"/>
          <p14:tracePt t="52795" x="3471863" y="5521325"/>
          <p14:tracePt t="52812" x="3378200" y="5494338"/>
          <p14:tracePt t="52829" x="3308350" y="5468938"/>
          <p14:tracePt t="52846" x="3249613" y="5451475"/>
          <p14:tracePt t="52862" x="3154363" y="5435600"/>
          <p14:tracePt t="52879" x="3043238" y="5400675"/>
          <p14:tracePt t="52896" x="2854325" y="5349875"/>
          <p14:tracePt t="52912" x="2665413" y="5340350"/>
          <p14:tracePt t="52930" x="2503488" y="5340350"/>
          <p14:tracePt t="52946" x="2382838" y="5340350"/>
          <p14:tracePt t="52963" x="2297113" y="5340350"/>
          <p14:tracePt t="52979" x="2271713" y="5340350"/>
          <p14:tracePt t="53065" x="2263775" y="5340350"/>
          <p14:tracePt t="53073" x="2263775" y="5349875"/>
          <p14:tracePt t="53081" x="2246313" y="5365750"/>
          <p14:tracePt t="53097" x="2203450" y="5408613"/>
          <p14:tracePt t="53114" x="2168525" y="5468938"/>
          <p14:tracePt t="53130" x="2135188" y="5521325"/>
          <p14:tracePt t="53147" x="2100263" y="5554663"/>
          <p14:tracePt t="53164" x="2082800" y="5589588"/>
          <p14:tracePt t="53181" x="2074863" y="5607050"/>
          <p14:tracePt t="53197" x="2074863" y="5614988"/>
          <p14:tracePt t="53214" x="2074863" y="5622925"/>
          <p14:tracePt t="53231" x="2074863" y="5632450"/>
          <p14:tracePt t="53248" x="2074863" y="5640388"/>
          <p14:tracePt t="53264" x="2092325" y="5675313"/>
          <p14:tracePt t="53281" x="2125663" y="5708650"/>
          <p14:tracePt t="53298" x="2168525" y="5761038"/>
          <p14:tracePt t="53315" x="2203450" y="5794375"/>
          <p14:tracePt t="53331" x="2271713" y="5872163"/>
          <p14:tracePt t="53348" x="2349500" y="5949950"/>
          <p14:tracePt t="53365" x="2443163" y="6008688"/>
          <p14:tracePt t="53382" x="2546350" y="6061075"/>
          <p14:tracePt t="53398" x="2640013" y="6094413"/>
          <p14:tracePt t="53415" x="2751138" y="6121400"/>
          <p14:tracePt t="53432" x="2828925" y="6129338"/>
          <p14:tracePt t="53449" x="2957513" y="6137275"/>
          <p14:tracePt t="53465" x="3035300" y="6146800"/>
          <p14:tracePt t="53482" x="3103563" y="6154738"/>
          <p14:tracePt t="53499" x="3189288" y="6154738"/>
          <p14:tracePt t="53516" x="3300413" y="6154738"/>
          <p14:tracePt t="53533" x="3421063" y="6137275"/>
          <p14:tracePt t="53549" x="3575050" y="6121400"/>
          <p14:tracePt t="53566" x="3694113" y="6103938"/>
          <p14:tracePt t="53583" x="3806825" y="6078538"/>
          <p14:tracePt t="53600" x="3875088" y="6051550"/>
          <p14:tracePt t="53616" x="3960813" y="6008688"/>
          <p14:tracePt t="53633" x="4003675" y="5992813"/>
          <p14:tracePt t="53650" x="4037013" y="5983288"/>
          <p14:tracePt t="53667" x="4071938" y="5965825"/>
          <p14:tracePt t="53683" x="4089400" y="5957888"/>
          <p14:tracePt t="53700" x="4106863" y="5957888"/>
          <p14:tracePt t="53954" x="4097338" y="5957888"/>
          <p14:tracePt t="53978" x="4089400" y="5957888"/>
          <p14:tracePt t="53986" x="4079875" y="5957888"/>
          <p14:tracePt t="54097" x="4071938" y="5957888"/>
          <p14:tracePt t="54106" x="4064000" y="5957888"/>
          <p14:tracePt t="54119" x="4037013" y="5957888"/>
          <p14:tracePt t="54136" x="3986213" y="5957888"/>
          <p14:tracePt t="54136" x="3968750" y="5957888"/>
          <p14:tracePt t="54153" x="3925888" y="5957888"/>
          <p14:tracePt t="54169" x="3875088" y="5965825"/>
          <p14:tracePt t="54186" x="3806825" y="5975350"/>
          <p14:tracePt t="54203" x="3754438" y="5975350"/>
          <p14:tracePt t="54220" x="3721100" y="5992813"/>
          <p14:tracePt t="54236" x="3660775" y="6008688"/>
          <p14:tracePt t="54253" x="3582988" y="6018213"/>
          <p14:tracePt t="54270" x="3489325" y="6018213"/>
          <p14:tracePt t="54286" x="3335338" y="6018213"/>
          <p14:tracePt t="54304" x="3197225" y="6018213"/>
          <p14:tracePt t="54320" x="3035300" y="6018213"/>
          <p14:tracePt t="54337" x="2974975" y="6018213"/>
          <p14:tracePt t="54354" x="2957513" y="6018213"/>
          <p14:tracePt t="54371" x="2949575" y="6018213"/>
          <p14:tracePt t="54413" x="2940050" y="6018213"/>
          <p14:tracePt t="54425" x="2932113" y="6018213"/>
          <p14:tracePt t="54437" x="2914650" y="6008688"/>
          <p14:tracePt t="54454" x="2889250" y="6008688"/>
          <p14:tracePt t="54471" x="2879725" y="6008688"/>
          <p14:tracePt t="54488" x="2863850" y="6008688"/>
          <p14:tracePt t="54504" x="2854325" y="6008688"/>
          <p14:tracePt t="54569" x="2846388" y="6000750"/>
          <p14:tracePt t="54577" x="2828925" y="6000750"/>
          <p14:tracePt t="54588" x="2803525" y="5992813"/>
          <p14:tracePt t="54605" x="2768600" y="5992813"/>
          <p14:tracePt t="54622" x="2743200" y="5975350"/>
          <p14:tracePt t="54638" x="2717800" y="5975350"/>
          <p14:tracePt t="54655" x="2700338" y="5965825"/>
          <p14:tracePt t="54672" x="2692400" y="5957888"/>
          <p14:tracePt t="54721" x="2682875" y="5957888"/>
          <p14:tracePt t="54727" x="2674938" y="5957888"/>
          <p14:tracePt t="54745" x="2665413" y="5949950"/>
          <p14:tracePt t="54756" x="2649538" y="5949950"/>
          <p14:tracePt t="54772" x="2632075" y="5949950"/>
          <p14:tracePt t="54789" x="2614613" y="5949950"/>
          <p14:tracePt t="54806" x="2606675" y="5940425"/>
          <p14:tracePt t="54823" x="2597150" y="5940425"/>
          <p14:tracePt t="54921" x="2589213" y="5940425"/>
          <p14:tracePt t="54929" x="2579688" y="5940425"/>
          <p14:tracePt t="54940" x="2571750" y="5940425"/>
          <p14:tracePt t="54957" x="2563813" y="5940425"/>
          <p14:tracePt t="54993" x="2563813" y="5932488"/>
          <p14:tracePt t="54993" x="2554288" y="5932488"/>
          <p14:tracePt t="55007" x="2546350" y="5932488"/>
          <p14:tracePt t="55433" x="2554288" y="5932488"/>
          <p14:tracePt t="55447" x="2563813" y="5932488"/>
          <p14:tracePt t="55460" x="2571750" y="5932488"/>
          <p14:tracePt t="55477" x="2579688" y="5932488"/>
          <p14:tracePt t="55493" x="2597150" y="5932488"/>
          <p14:tracePt t="55510" x="2622550" y="5932488"/>
          <p14:tracePt t="55527" x="2674938" y="5932488"/>
          <p14:tracePt t="55544" x="2735263" y="5932488"/>
          <p14:tracePt t="55560" x="2828925" y="5932488"/>
          <p14:tracePt t="55577" x="2922588" y="5932488"/>
          <p14:tracePt t="55594" x="3008313" y="5932488"/>
          <p14:tracePt t="55611" x="3078163" y="5932488"/>
          <p14:tracePt t="55627" x="3154363" y="5932488"/>
          <p14:tracePt t="55644" x="3206750" y="5932488"/>
          <p14:tracePt t="55661" x="3240088" y="5932488"/>
          <p14:tracePt t="55678" x="3282950" y="5932488"/>
          <p14:tracePt t="55694" x="3325813" y="5932488"/>
          <p14:tracePt t="55711" x="3368675" y="5932488"/>
          <p14:tracePt t="55728" x="3421063" y="5932488"/>
          <p14:tracePt t="55745" x="3532188" y="5932488"/>
          <p14:tracePt t="55761" x="3600450" y="5932488"/>
          <p14:tracePt t="55778" x="3686175" y="5932488"/>
          <p14:tracePt t="55795" x="3746500" y="5932488"/>
          <p14:tracePt t="55812" x="3822700" y="5932488"/>
          <p14:tracePt t="55828" x="3892550" y="5932488"/>
          <p14:tracePt t="55845" x="3943350" y="5922963"/>
          <p14:tracePt t="55862" x="3978275" y="5915025"/>
          <p14:tracePt t="55879" x="4021138" y="5907088"/>
          <p14:tracePt t="55895" x="4054475" y="5897563"/>
          <p14:tracePt t="55912" x="4106863" y="5897563"/>
          <p14:tracePt t="55912" x="4132263" y="5897563"/>
          <p14:tracePt t="55929" x="4200525" y="5889625"/>
          <p14:tracePt t="55946" x="4251325" y="5889625"/>
          <p14:tracePt t="55963" x="4294188" y="5889625"/>
          <p14:tracePt t="55979" x="4346575" y="5889625"/>
          <p14:tracePt t="55996" x="4389438" y="5889625"/>
          <p14:tracePt t="56012" x="4449763" y="5889625"/>
          <p14:tracePt t="56030" x="4518025" y="5889625"/>
          <p14:tracePt t="56047" x="4578350" y="5889625"/>
          <p14:tracePt t="56063" x="4646613" y="5889625"/>
          <p14:tracePt t="56080" x="4706938" y="5889625"/>
          <p14:tracePt t="56097" x="4775200" y="5889625"/>
          <p14:tracePt t="56113" x="4826000" y="5889625"/>
          <p14:tracePt t="56130" x="4886325" y="5889625"/>
          <p14:tracePt t="56147" x="4954588" y="5889625"/>
          <p14:tracePt t="56163" x="5065713" y="5880100"/>
          <p14:tracePt t="56180" x="5151438" y="5872163"/>
          <p14:tracePt t="56197" x="5272088" y="5864225"/>
          <p14:tracePt t="56214" x="5365750" y="5864225"/>
          <p14:tracePt t="56230" x="5478463" y="5854700"/>
          <p14:tracePt t="56247" x="5597525" y="5854700"/>
          <p14:tracePt t="56264" x="5665788" y="5854700"/>
          <p14:tracePt t="56264" x="5692775" y="5854700"/>
          <p14:tracePt t="56281" x="5726113" y="5854700"/>
          <p14:tracePt t="56297" x="5735638" y="5854700"/>
          <p14:tracePt t="56314" x="5751513" y="5854700"/>
          <p14:tracePt t="56331" x="5761038" y="5854700"/>
          <p14:tracePt t="56348" x="5768975" y="5854700"/>
          <p14:tracePt t="56364" x="5778500" y="5854700"/>
          <p14:tracePt t="56417" x="5786438" y="5854700"/>
          <p14:tracePt t="58346" x="5794375" y="5854700"/>
          <p14:tracePt t="58506" x="5803900" y="5854700"/>
          <p14:tracePt t="59002" x="5794375" y="5854700"/>
          <p14:tracePt t="59015" x="5786438" y="5854700"/>
          <p14:tracePt t="59031" x="5768975" y="5854700"/>
          <p14:tracePt t="59047" x="5735638" y="5854700"/>
          <p14:tracePt t="59064" x="5683250" y="5864225"/>
          <p14:tracePt t="59081" x="5640388" y="5864225"/>
          <p14:tracePt t="59081" x="5589588" y="5864225"/>
          <p14:tracePt t="59098" x="5468938" y="5880100"/>
          <p14:tracePt t="59114" x="5307013" y="5897563"/>
          <p14:tracePt t="59131" x="5118100" y="5922963"/>
          <p14:tracePt t="59147" x="4894263" y="5932488"/>
          <p14:tracePt t="59164" x="4697413" y="5957888"/>
          <p14:tracePt t="59181" x="4508500" y="5975350"/>
          <p14:tracePt t="59197" x="4294188" y="6000750"/>
          <p14:tracePt t="59214" x="4106863" y="6018213"/>
          <p14:tracePt t="59231" x="3857625" y="6026150"/>
          <p14:tracePt t="59248" x="3651250" y="6026150"/>
          <p14:tracePt t="59264" x="3421063" y="6026150"/>
          <p14:tracePt t="59281" x="3163888" y="6026150"/>
          <p14:tracePt t="59298" x="3068638" y="6026150"/>
          <p14:tracePt t="59315" x="3035300" y="6026150"/>
          <p14:tracePt t="59370" x="3025775" y="6026150"/>
          <p14:tracePt t="59450" x="3017838" y="6026150"/>
          <p14:tracePt t="59514" x="3008313" y="6026150"/>
          <p14:tracePt t="59522" x="3000375" y="6026150"/>
          <p14:tracePt t="59533" x="2992438" y="6026150"/>
          <p14:tracePt t="59549" x="2974975" y="6026150"/>
          <p14:tracePt t="59566" x="2965450" y="6026150"/>
          <p14:tracePt t="59583" x="2957513" y="6026150"/>
          <p14:tracePt t="60130" x="2949575" y="6026150"/>
          <p14:tracePt t="60146" x="2940050" y="6026150"/>
          <p14:tracePt t="60154" x="2914650" y="6026150"/>
          <p14:tracePt t="60162" x="2897188" y="6026150"/>
          <p14:tracePt t="60170" x="2811463" y="6026150"/>
          <p14:tracePt t="60186" x="2717800" y="6018213"/>
          <p14:tracePt t="60203" x="2632075" y="6008688"/>
          <p14:tracePt t="60220" x="2563813" y="6000750"/>
          <p14:tracePt t="60237" x="2528888" y="6000750"/>
          <p14:tracePt t="60253" x="2503488" y="6000750"/>
          <p14:tracePt t="60270" x="2493963" y="5992813"/>
          <p14:tracePt t="60287" x="2478088" y="5983288"/>
          <p14:tracePt t="60304" x="2468563" y="5983288"/>
          <p14:tracePt t="60320" x="2460625" y="5983288"/>
          <p14:tracePt t="60337" x="2443163" y="5983288"/>
          <p14:tracePt t="60354" x="2435225" y="5983288"/>
          <p14:tracePt t="60394" x="2425700" y="5983288"/>
          <p14:tracePt t="60442" x="2417763" y="5983288"/>
          <p14:tracePt t="60456" x="2408238" y="5983288"/>
          <p14:tracePt t="60490" x="2400300" y="5983288"/>
          <p14:tracePt t="60538" x="2400300" y="5975350"/>
          <p14:tracePt t="60570" x="2408238" y="5975350"/>
          <p14:tracePt t="60588" x="2417763" y="5975350"/>
          <p14:tracePt t="60589" x="2443163" y="5965825"/>
          <p14:tracePt t="60605" x="2486025" y="5965825"/>
          <p14:tracePt t="60622" x="2546350" y="5965825"/>
          <p14:tracePt t="60638" x="2692400" y="5957888"/>
          <p14:tracePt t="60655" x="2846388" y="5940425"/>
          <p14:tracePt t="60672" x="3078163" y="5932488"/>
          <p14:tracePt t="60689" x="3378200" y="5932488"/>
          <p14:tracePt t="60706" x="3600450" y="5922963"/>
          <p14:tracePt t="60722" x="3771900" y="5922963"/>
          <p14:tracePt t="60739" x="3925888" y="5922963"/>
          <p14:tracePt t="60756" x="4011613" y="5922963"/>
          <p14:tracePt t="60773" x="4064000" y="5922963"/>
          <p14:tracePt t="60789" x="4114800" y="5922963"/>
          <p14:tracePt t="60806" x="4140200" y="5922963"/>
          <p14:tracePt t="60823" x="4175125" y="5915025"/>
          <p14:tracePt t="60922" x="4165600" y="5915025"/>
          <p14:tracePt t="60930" x="4149725" y="5915025"/>
          <p14:tracePt t="60941" x="4106863" y="5915025"/>
          <p14:tracePt t="60957" x="4021138" y="5915025"/>
          <p14:tracePt t="60974" x="3849688" y="5915025"/>
          <p14:tracePt t="60990" x="3668713" y="5915025"/>
          <p14:tracePt t="61008" x="3436938" y="5915025"/>
          <p14:tracePt t="61024" x="3257550" y="5915025"/>
          <p14:tracePt t="61041" x="3103563" y="5915025"/>
          <p14:tracePt t="61057" x="2957513" y="5915025"/>
          <p14:tracePt t="61074" x="2897188" y="5915025"/>
          <p14:tracePt t="61091" x="2836863" y="5915025"/>
          <p14:tracePt t="61109" x="2768600" y="5915025"/>
          <p14:tracePt t="61124" x="2674938" y="5915025"/>
          <p14:tracePt t="61141" x="2622550" y="5915025"/>
          <p14:tracePt t="61158" x="2579688" y="5915025"/>
          <p14:tracePt t="61175" x="2546350" y="5915025"/>
          <p14:tracePt t="61322" x="2546350" y="5907088"/>
          <p14:tracePt t="61353" x="2554288" y="5897563"/>
          <p14:tracePt t="61363" x="2563813" y="5897563"/>
          <p14:tracePt t="61363" x="2579688" y="5889625"/>
          <p14:tracePt t="61376" x="2614613" y="5889625"/>
          <p14:tracePt t="61393" x="2649538" y="5889625"/>
          <p14:tracePt t="61409" x="2692400" y="5889625"/>
          <p14:tracePt t="61426" x="2751138" y="5889625"/>
          <p14:tracePt t="61443" x="2820988" y="5889625"/>
          <p14:tracePt t="61460" x="2914650" y="5907088"/>
          <p14:tracePt t="61476" x="3025775" y="5932488"/>
          <p14:tracePt t="61493" x="3111500" y="5940425"/>
          <p14:tracePt t="61510" x="3189288" y="5949950"/>
          <p14:tracePt t="61527" x="3232150" y="5957888"/>
          <p14:tracePt t="61543" x="3240088" y="5957888"/>
          <p14:tracePt t="61658" x="3232150" y="5957888"/>
          <p14:tracePt t="61666" x="3206750" y="5957888"/>
          <p14:tracePt t="61678" x="3171825" y="5957888"/>
          <p14:tracePt t="61694" x="3136900" y="5957888"/>
          <p14:tracePt t="61712" x="3103563" y="5940425"/>
          <p14:tracePt t="61728" x="3078163" y="5915025"/>
          <p14:tracePt t="61745" x="3060700" y="5880100"/>
          <p14:tracePt t="61761" x="3035300" y="5803900"/>
          <p14:tracePt t="61778" x="3035300" y="5768975"/>
          <p14:tracePt t="61795" x="3017838" y="5726113"/>
          <p14:tracePt t="61812" x="3008313" y="5692775"/>
          <p14:tracePt t="61828" x="3008313" y="5657850"/>
          <p14:tracePt t="61845" x="3008313" y="5640388"/>
          <p14:tracePt t="61862" x="3008313" y="5614988"/>
          <p14:tracePt t="61879" x="3008313" y="5589588"/>
          <p14:tracePt t="61895" x="3017838" y="5572125"/>
          <p14:tracePt t="61912" x="3035300" y="5537200"/>
          <p14:tracePt t="61929" x="3051175" y="5503863"/>
          <p14:tracePt t="61945" x="3103563" y="5451475"/>
          <p14:tracePt t="61963" x="3121025" y="5426075"/>
          <p14:tracePt t="61979" x="3136900" y="5400675"/>
          <p14:tracePt t="61996" x="3146425" y="5383213"/>
          <p14:tracePt t="62013" x="3163888" y="5365750"/>
          <p14:tracePt t="62030" x="3171825" y="5357813"/>
          <p14:tracePt t="62046" x="3197225" y="5340350"/>
          <p14:tracePt t="62063" x="3222625" y="5332413"/>
          <p14:tracePt t="62080" x="3249613" y="5322888"/>
          <p14:tracePt t="62097" x="3300413" y="5314950"/>
          <p14:tracePt t="62113" x="3360738" y="5297488"/>
          <p14:tracePt t="62131" x="3403600" y="5289550"/>
          <p14:tracePt t="62147" x="3436938" y="5289550"/>
          <p14:tracePt t="62164" x="3471863" y="5289550"/>
          <p14:tracePt t="62180" x="3497263" y="5289550"/>
          <p14:tracePt t="62197" x="3557588" y="5307013"/>
          <p14:tracePt t="62214" x="3592513" y="5322888"/>
          <p14:tracePt t="62230" x="3651250" y="5357813"/>
          <p14:tracePt t="62247" x="3694113" y="5400675"/>
          <p14:tracePt t="62264" x="3729038" y="5435600"/>
          <p14:tracePt t="62281" x="3746500" y="5478463"/>
          <p14:tracePt t="62298" x="3754438" y="5521325"/>
          <p14:tracePt t="62314" x="3754438" y="5546725"/>
          <p14:tracePt t="62331" x="3754438" y="5580063"/>
          <p14:tracePt t="62348" x="3729038" y="5614988"/>
          <p14:tracePt t="62364" x="3703638" y="5657850"/>
          <p14:tracePt t="62381" x="3678238" y="5692775"/>
          <p14:tracePt t="62398" x="3643313" y="5735638"/>
          <p14:tracePt t="62415" x="3608388" y="5768975"/>
          <p14:tracePt t="62431" x="3557588" y="5803900"/>
          <p14:tracePt t="62449" x="3489325" y="5846763"/>
          <p14:tracePt t="62465" x="3360738" y="5880100"/>
          <p14:tracePt t="62482" x="3232150" y="5897563"/>
          <p14:tracePt t="62498" x="3136900" y="5897563"/>
          <p14:tracePt t="62515" x="3025775" y="5897563"/>
          <p14:tracePt t="62532" x="2957513" y="5897563"/>
          <p14:tracePt t="62549" x="2854325" y="5880100"/>
          <p14:tracePt t="62566" x="2786063" y="5854700"/>
          <p14:tracePt t="62582" x="2725738" y="5829300"/>
          <p14:tracePt t="62599" x="2700338" y="5786438"/>
          <p14:tracePt t="62616" x="2692400" y="5743575"/>
          <p14:tracePt t="62633" x="2692400" y="5708650"/>
          <p14:tracePt t="62649" x="2700338" y="5649913"/>
          <p14:tracePt t="62666" x="2708275" y="5614988"/>
          <p14:tracePt t="62683" x="2725738" y="5580063"/>
          <p14:tracePt t="62700" x="2743200" y="5554663"/>
          <p14:tracePt t="62716" x="2760663" y="5511800"/>
          <p14:tracePt t="62733" x="2794000" y="5478463"/>
          <p14:tracePt t="62750" x="2846388" y="5451475"/>
          <p14:tracePt t="62767" x="2897188" y="5435600"/>
          <p14:tracePt t="62783" x="2982913" y="5418138"/>
          <p14:tracePt t="62800" x="3068638" y="5408613"/>
          <p14:tracePt t="62817" x="3222625" y="5408613"/>
          <p14:tracePt t="62834" x="3300413" y="5418138"/>
          <p14:tracePt t="62850" x="3403600" y="5435600"/>
          <p14:tracePt t="62867" x="3479800" y="5461000"/>
          <p14:tracePt t="62884" x="3565525" y="5511800"/>
          <p14:tracePt t="62901" x="3625850" y="5554663"/>
          <p14:tracePt t="62918" x="3660775" y="5607050"/>
          <p14:tracePt t="62934" x="3668713" y="5665788"/>
          <p14:tracePt t="62951" x="3678238" y="5708650"/>
          <p14:tracePt t="62968" x="3678238" y="5743575"/>
          <p14:tracePt t="62985" x="3678238" y="5778500"/>
          <p14:tracePt t="63001" x="3678238" y="5821363"/>
          <p14:tracePt t="63018" x="3660775" y="5846763"/>
          <p14:tracePt t="63035" x="3643313" y="5889625"/>
          <p14:tracePt t="63052" x="3625850" y="5915025"/>
          <p14:tracePt t="63068" x="3582988" y="5940425"/>
          <p14:tracePt t="63085" x="3549650" y="5975350"/>
          <p14:tracePt t="63102" x="3506788" y="6000750"/>
          <p14:tracePt t="63119" x="3471863" y="6008688"/>
          <p14:tracePt t="63136" x="3446463" y="6018213"/>
          <p14:tracePt t="63152" x="3446463" y="6026150"/>
          <p14:tracePt t="63538" x="3436938" y="6026150"/>
          <p14:tracePt t="63554" x="3421063" y="6026150"/>
          <p14:tracePt t="63571" x="3360738" y="6000750"/>
          <p14:tracePt t="63588" x="3214688" y="5907088"/>
          <p14:tracePt t="63605" x="3000375" y="5786438"/>
          <p14:tracePt t="63622" x="2665413" y="5564188"/>
          <p14:tracePt t="63638" x="2374900" y="5357813"/>
          <p14:tracePt t="63655" x="2100263" y="5143500"/>
          <p14:tracePt t="63672" x="1843088" y="4903788"/>
          <p14:tracePt t="63689" x="1714500" y="4740275"/>
          <p14:tracePt t="63705" x="1646238" y="4560888"/>
          <p14:tracePt t="63722" x="1628775" y="4492625"/>
          <p14:tracePt t="63739" x="1620838" y="4422775"/>
          <p14:tracePt t="63755" x="1611313" y="4346575"/>
          <p14:tracePt t="63772" x="1585913" y="4268788"/>
          <p14:tracePt t="63789" x="1543050" y="4157663"/>
          <p14:tracePt t="63806" x="1500188" y="4064000"/>
          <p14:tracePt t="63822" x="1449388" y="3943350"/>
          <p14:tracePt t="63839" x="1431925" y="3875088"/>
          <p14:tracePt t="63856" x="1414463" y="3832225"/>
          <p14:tracePt t="63873" x="1422400" y="3779838"/>
          <p14:tracePt t="63890" x="1439863" y="3746500"/>
          <p14:tracePt t="63906" x="1457325" y="3711575"/>
          <p14:tracePt t="63923" x="1482725" y="3678238"/>
          <p14:tracePt t="63940" x="1508125" y="3651250"/>
          <p14:tracePt t="63956" x="1543050" y="3608388"/>
          <p14:tracePt t="63973" x="1577975" y="3582988"/>
          <p14:tracePt t="63990" x="1654175" y="3557588"/>
          <p14:tracePt t="64007" x="1739900" y="3540125"/>
          <p14:tracePt t="64023" x="1878013" y="3540125"/>
          <p14:tracePt t="64040" x="1989138" y="3540125"/>
          <p14:tracePt t="64057" x="2135188" y="3540125"/>
          <p14:tracePt t="64074" x="2236788" y="3549650"/>
          <p14:tracePt t="64090" x="2417763" y="3592513"/>
          <p14:tracePt t="64107" x="2563813" y="3651250"/>
          <p14:tracePt t="64124" x="2657475" y="3694113"/>
          <p14:tracePt t="64141" x="2743200" y="3746500"/>
          <p14:tracePt t="64158" x="2794000" y="3814763"/>
          <p14:tracePt t="64174" x="2820988" y="3900488"/>
          <p14:tracePt t="64191" x="2820988" y="3968750"/>
          <p14:tracePt t="64208" x="2820988" y="4054475"/>
          <p14:tracePt t="64225" x="2820988" y="4132263"/>
          <p14:tracePt t="64242" x="2803525" y="4200525"/>
          <p14:tracePt t="64258" x="2768600" y="4278313"/>
          <p14:tracePt t="64275" x="2717800" y="4346575"/>
          <p14:tracePt t="64292" x="2632075" y="4422775"/>
          <p14:tracePt t="64308" x="2520950" y="4500563"/>
          <p14:tracePt t="64325" x="2425700" y="4551363"/>
          <p14:tracePt t="64342" x="2322513" y="4578350"/>
          <p14:tracePt t="64359" x="2193925" y="4594225"/>
          <p14:tracePt t="64375" x="2117725" y="4586288"/>
          <p14:tracePt t="64392" x="2057400" y="4543425"/>
          <p14:tracePt t="64409" x="2006600" y="4414838"/>
          <p14:tracePt t="64426" x="1979613" y="4311650"/>
          <p14:tracePt t="64442" x="1971675" y="4225925"/>
          <p14:tracePt t="64459" x="1971675" y="4149725"/>
          <p14:tracePt t="64476" x="1954213" y="4071938"/>
          <p14:tracePt t="64493" x="1946275" y="4021138"/>
          <p14:tracePt t="64509" x="1928813" y="3986213"/>
          <p14:tracePt t="64526" x="1928813" y="3978275"/>
          <p14:tracePt t="64543" x="1928813" y="3968750"/>
          <p14:tracePt t="64730" x="1928813" y="3978275"/>
          <p14:tracePt t="64735" x="1928813" y="3986213"/>
          <p14:tracePt t="64744" x="1936750" y="4029075"/>
          <p14:tracePt t="64761" x="1971675" y="4097338"/>
          <p14:tracePt t="64778" x="2006600" y="4175125"/>
          <p14:tracePt t="64794" x="2057400" y="4260850"/>
          <p14:tracePt t="64811" x="2100263" y="4329113"/>
          <p14:tracePt t="64828" x="2168525" y="4406900"/>
          <p14:tracePt t="64845" x="2228850" y="4465638"/>
          <p14:tracePt t="64861" x="2289175" y="4525963"/>
          <p14:tracePt t="64878" x="2374900" y="4603750"/>
          <p14:tracePt t="64895" x="2451100" y="4679950"/>
          <p14:tracePt t="64912" x="2546350" y="4783138"/>
          <p14:tracePt t="64928" x="2632075" y="4860925"/>
          <p14:tracePt t="64945" x="2708275" y="4921250"/>
          <p14:tracePt t="64962" x="2725738" y="4921250"/>
          <p14:tracePt t="65001" x="2735263" y="4921250"/>
          <p14:tracePt t="65330" x="2743200" y="4921250"/>
          <p14:tracePt t="65348" x="2751138" y="4921250"/>
          <p14:tracePt t="65349" x="2768600" y="4921250"/>
          <p14:tracePt t="65364" x="2820988" y="4921250"/>
          <p14:tracePt t="65381" x="2889250" y="4921250"/>
          <p14:tracePt t="65397" x="2982913" y="4911725"/>
          <p14:tracePt t="65415" x="3078163" y="4911725"/>
          <p14:tracePt t="65431" x="3197225" y="4911725"/>
          <p14:tracePt t="65448" x="3282950" y="4903788"/>
          <p14:tracePt t="65464" x="3368675" y="4894263"/>
          <p14:tracePt t="65464" x="3386138" y="4894263"/>
          <p14:tracePt t="65482" x="3421063" y="4894263"/>
          <p14:tracePt t="65498" x="3446463" y="4878388"/>
          <p14:tracePt t="65515" x="3454400" y="4868863"/>
          <p14:tracePt t="65532" x="3471863" y="4868863"/>
          <p14:tracePt t="65548" x="3506788" y="4868863"/>
          <p14:tracePt t="65565" x="3565525" y="4868863"/>
          <p14:tracePt t="65582" x="3625850" y="4868863"/>
          <p14:tracePt t="65599" x="3686175" y="4860925"/>
          <p14:tracePt t="65615" x="3729038" y="4860925"/>
          <p14:tracePt t="65632" x="3754438" y="4851400"/>
          <p14:tracePt t="65649" x="3771900" y="4851400"/>
          <p14:tracePt t="65882" x="3779838" y="4851400"/>
          <p14:tracePt t="66090" x="3771900" y="4868863"/>
          <p14:tracePt t="66099" x="3754438" y="4886325"/>
          <p14:tracePt t="66119" x="3729038" y="4911725"/>
          <p14:tracePt t="66135" x="3694113" y="4937125"/>
          <p14:tracePt t="66152" x="3660775" y="4964113"/>
          <p14:tracePt t="66168" x="3635375" y="4989513"/>
          <p14:tracePt t="66168" x="3617913" y="4997450"/>
          <p14:tracePt t="66186" x="3592513" y="5006975"/>
          <p14:tracePt t="66202" x="3565525" y="5014913"/>
          <p14:tracePt t="66219" x="3532188" y="5022850"/>
          <p14:tracePt t="66236" x="3497263" y="5022850"/>
          <p14:tracePt t="66252" x="3479800" y="5022850"/>
          <p14:tracePt t="66269" x="3463925" y="5022850"/>
          <p14:tracePt t="66285" x="3446463" y="5032375"/>
          <p14:tracePt t="66409" x="3454400" y="5032375"/>
          <p14:tracePt t="66417" x="3463925" y="5022850"/>
          <p14:tracePt t="66425" x="3540125" y="5022850"/>
          <p14:tracePt t="66437" x="3643313" y="5022850"/>
          <p14:tracePt t="66453" x="3797300" y="5006975"/>
          <p14:tracePt t="66470" x="3908425" y="4979988"/>
          <p14:tracePt t="66487" x="3978275" y="4946650"/>
          <p14:tracePt t="66504" x="4003675" y="4929188"/>
          <p14:tracePt t="66520" x="4011613" y="4929188"/>
          <p14:tracePt t="66569" x="4003675" y="4929188"/>
          <p14:tracePt t="66587" x="3994150" y="4929188"/>
          <p14:tracePt t="66588" x="3978275" y="4929188"/>
          <p14:tracePt t="66604" x="3968750" y="4937125"/>
          <p14:tracePt t="66621" x="3960813" y="4937125"/>
          <p14:tracePt t="66638" x="3951288" y="4929188"/>
          <p14:tracePt t="66654" x="3943350" y="4911725"/>
          <p14:tracePt t="66671" x="3925888" y="4886325"/>
          <p14:tracePt t="66688" x="3892550" y="4851400"/>
          <p14:tracePt t="66704" x="3832225" y="4818063"/>
          <p14:tracePt t="66704" x="3771900" y="4757738"/>
          <p14:tracePt t="66722" x="3694113" y="4714875"/>
          <p14:tracePt t="66738" x="3549650" y="4629150"/>
          <p14:tracePt t="66755" x="3411538" y="4578350"/>
          <p14:tracePt t="66772" x="3282950" y="4518025"/>
          <p14:tracePt t="66788" x="3197225" y="4500563"/>
          <p14:tracePt t="66805" x="3128963" y="4500563"/>
          <p14:tracePt t="66822" x="3094038" y="4500563"/>
          <p14:tracePt t="66839" x="3060700" y="4508500"/>
          <p14:tracePt t="66855" x="3043238" y="4543425"/>
          <p14:tracePt t="66872" x="3025775" y="4568825"/>
          <p14:tracePt t="66889" x="3017838" y="4654550"/>
          <p14:tracePt t="66906" x="3017838" y="4697413"/>
          <p14:tracePt t="66922" x="3043238" y="4740275"/>
          <p14:tracePt t="66939" x="3051175" y="4765675"/>
          <p14:tracePt t="66956" x="3103563" y="4792663"/>
          <p14:tracePt t="66973" x="3154363" y="4792663"/>
          <p14:tracePt t="66989" x="3257550" y="4792663"/>
          <p14:tracePt t="67006" x="3343275" y="4765675"/>
          <p14:tracePt t="67023" x="3429000" y="4722813"/>
          <p14:tracePt t="67040" x="3463925" y="4706938"/>
          <p14:tracePt t="67056" x="3471863" y="4697413"/>
          <p14:tracePt t="67162" x="3471863" y="4706938"/>
          <p14:tracePt t="67194" x="3471863" y="4714875"/>
          <p14:tracePt t="67474" x="3463925" y="4722813"/>
          <p14:tracePt t="67498" x="3463925" y="4732338"/>
          <p14:tracePt t="67521" x="3463925" y="4740275"/>
          <p14:tracePt t="67850" x="3454400" y="4740275"/>
          <p14:tracePt t="67857" x="3446463" y="4749800"/>
          <p14:tracePt t="67878" x="3429000" y="4757738"/>
          <p14:tracePt t="67895" x="3378200" y="4765675"/>
          <p14:tracePt t="67911" x="3282950" y="4775200"/>
          <p14:tracePt t="67928" x="3179763" y="4775200"/>
          <p14:tracePt t="67945" x="2957513" y="4757738"/>
          <p14:tracePt t="67962" x="2760663" y="4706938"/>
          <p14:tracePt t="67978" x="2546350" y="4629150"/>
          <p14:tracePt t="67995" x="2382838" y="4543425"/>
          <p14:tracePt t="68012" x="2220913" y="4432300"/>
          <p14:tracePt t="68029" x="2135188" y="4321175"/>
          <p14:tracePt t="68045" x="2082800" y="4217988"/>
          <p14:tracePt t="68062" x="2049463" y="4089400"/>
          <p14:tracePt t="68079" x="2039938" y="3960813"/>
          <p14:tracePt t="68096" x="2065338" y="3840163"/>
          <p14:tracePt t="68112" x="2117725" y="3711575"/>
          <p14:tracePt t="68130" x="2151063" y="3660775"/>
          <p14:tracePt t="68146" x="2203450" y="3592513"/>
          <p14:tracePt t="68162" x="2271713" y="3549650"/>
          <p14:tracePt t="68180" x="2339975" y="3522663"/>
          <p14:tracePt t="68196" x="2435225" y="3514725"/>
          <p14:tracePt t="68214" x="2563813" y="3514725"/>
          <p14:tracePt t="68229" x="2674938" y="3540125"/>
          <p14:tracePt t="68246" x="2846388" y="3608388"/>
          <p14:tracePt t="68263" x="3008313" y="3703638"/>
          <p14:tracePt t="68280" x="3179763" y="3814763"/>
          <p14:tracePt t="68296" x="3360738" y="3986213"/>
          <p14:tracePt t="68313" x="3394075" y="4064000"/>
          <p14:tracePt t="68330" x="3394075" y="4149725"/>
          <p14:tracePt t="68347" x="3360738" y="4217988"/>
          <p14:tracePt t="68363" x="3300413" y="4286250"/>
          <p14:tracePt t="68380" x="3240088" y="4346575"/>
          <p14:tracePt t="68397" x="3179763" y="4397375"/>
          <p14:tracePt t="68414" x="3121025" y="4449763"/>
          <p14:tracePt t="68430" x="3025775" y="4475163"/>
          <p14:tracePt t="68448" x="2879725" y="4483100"/>
          <p14:tracePt t="68464" x="2717800" y="4440238"/>
          <p14:tracePt t="68481" x="2451100" y="4286250"/>
          <p14:tracePt t="68498" x="2357438" y="4165600"/>
          <p14:tracePt t="68514" x="2314575" y="4029075"/>
          <p14:tracePt t="68531" x="2314575" y="3917950"/>
          <p14:tracePt t="68548" x="2365375" y="3806825"/>
          <p14:tracePt t="68565" x="2443163" y="3721100"/>
          <p14:tracePt t="68581" x="2536825" y="3643313"/>
          <p14:tracePt t="68598" x="2657475" y="3608388"/>
          <p14:tracePt t="68615" x="2820988" y="3608388"/>
          <p14:tracePt t="68632" x="3128963" y="3668713"/>
          <p14:tracePt t="68648" x="3514725" y="3832225"/>
          <p14:tracePt t="68666" x="3608388" y="3892550"/>
          <p14:tracePt t="68682" x="3635375" y="3951288"/>
          <p14:tracePt t="68699" x="3635375" y="4021138"/>
          <p14:tracePt t="68716" x="3592513" y="4097338"/>
          <p14:tracePt t="68732" x="3522663" y="4192588"/>
          <p14:tracePt t="68749" x="3479800" y="4243388"/>
          <p14:tracePt t="68766" x="3436938" y="4278313"/>
          <p14:tracePt t="68782" x="3411538" y="4294188"/>
          <p14:tracePt t="68800" x="3403600" y="4294188"/>
          <p14:tracePt t="68849" x="3394075" y="4294188"/>
          <p14:tracePt t="69121" x="3394075" y="4303713"/>
          <p14:tracePt t="69129" x="3394075" y="4311650"/>
          <p14:tracePt t="69169" x="3394075" y="4321175"/>
          <p14:tracePt t="69201" x="3394075" y="4329113"/>
          <p14:tracePt t="69203" x="3394075" y="4337050"/>
          <p14:tracePt t="69219" x="3394075" y="4346575"/>
          <p14:tracePt t="69235" x="3394075" y="4364038"/>
          <p14:tracePt t="69251" x="3394075" y="4389438"/>
          <p14:tracePt t="69269" x="3386138" y="4432300"/>
          <p14:tracePt t="69285" x="3378200" y="4483100"/>
          <p14:tracePt t="69302" x="3343275" y="4543425"/>
          <p14:tracePt t="69319" x="3308350" y="4637088"/>
          <p14:tracePt t="69336" x="3257550" y="4765675"/>
          <p14:tracePt t="69352" x="3136900" y="5022850"/>
          <p14:tracePt t="69369" x="3051175" y="5203825"/>
          <p14:tracePt t="69386" x="2957513" y="5357813"/>
          <p14:tracePt t="69403" x="2922588" y="5451475"/>
          <p14:tracePt t="69419" x="2897188" y="5486400"/>
          <p14:tracePt t="69436" x="2897188" y="5511800"/>
          <p14:tracePt t="69453" x="2889250" y="5521325"/>
          <p14:tracePt t="69470" x="2889250" y="5529263"/>
          <p14:tracePt t="69486" x="2871788" y="5554663"/>
          <p14:tracePt t="69503" x="2846388" y="5589588"/>
          <p14:tracePt t="69520" x="2811463" y="5614988"/>
          <p14:tracePt t="69537" x="2735263" y="5665788"/>
          <p14:tracePt t="69553" x="2708275" y="5692775"/>
          <p14:tracePt t="69570" x="2692400" y="5708650"/>
          <p14:tracePt t="69587" x="2674938" y="5718175"/>
          <p14:tracePt t="69603" x="2665413" y="5718175"/>
          <p14:tracePt t="69641" x="2657475" y="5718175"/>
          <p14:tracePt t="69657" x="2657475" y="5726113"/>
          <p14:tracePt t="69665" x="2649538" y="5726113"/>
          <p14:tracePt t="69673" x="2597150" y="5735638"/>
          <p14:tracePt t="69688" x="2511425" y="5761038"/>
          <p14:tracePt t="69704" x="2374900" y="5786438"/>
          <p14:tracePt t="69722" x="2279650" y="5829300"/>
          <p14:tracePt t="69738" x="2246313" y="5854700"/>
          <p14:tracePt t="69754" x="2220913" y="5864225"/>
          <p14:tracePt t="69849" x="2211388" y="5864225"/>
          <p14:tracePt t="69985" x="2220913" y="5864225"/>
          <p14:tracePt t="70006" x="2228850" y="5864225"/>
          <p14:tracePt t="70007" x="2246313" y="5872163"/>
          <p14:tracePt t="70023" x="2289175" y="5872163"/>
          <p14:tracePt t="70040" x="2322513" y="5872163"/>
          <p14:tracePt t="70056" x="2365375" y="5880100"/>
          <p14:tracePt t="70056" x="2382838" y="5880100"/>
          <p14:tracePt t="70073" x="2417763" y="5897563"/>
          <p14:tracePt t="70089" x="2460625" y="5897563"/>
          <p14:tracePt t="70106" x="2511425" y="5922963"/>
          <p14:tracePt t="70123" x="2571750" y="5932488"/>
          <p14:tracePt t="70140" x="2640013" y="5949950"/>
          <p14:tracePt t="70156" x="2743200" y="5965825"/>
          <p14:tracePt t="70173" x="2820988" y="5975350"/>
          <p14:tracePt t="70190" x="2906713" y="5983288"/>
          <p14:tracePt t="70207" x="2982913" y="5983288"/>
          <p14:tracePt t="70223" x="3060700" y="5983288"/>
          <p14:tracePt t="70223" x="3086100" y="5983288"/>
          <p14:tracePt t="70241" x="3121025" y="5983288"/>
          <p14:tracePt t="70241" x="3171825" y="5983288"/>
          <p14:tracePt t="70257" x="3257550" y="5975350"/>
          <p14:tracePt t="70274" x="3351213" y="5957888"/>
          <p14:tracePt t="70291" x="3436938" y="5949950"/>
          <p14:tracePt t="70307" x="3540125" y="5932488"/>
          <p14:tracePt t="70324" x="3625850" y="5922963"/>
          <p14:tracePt t="70341" x="3729038" y="5915025"/>
          <p14:tracePt t="70358" x="3840163" y="5897563"/>
          <p14:tracePt t="70374" x="3951288" y="5872163"/>
          <p14:tracePt t="70391" x="4064000" y="5854700"/>
          <p14:tracePt t="70408" x="4157663" y="5837238"/>
          <p14:tracePt t="70425" x="4294188" y="5811838"/>
          <p14:tracePt t="70441" x="4371975" y="5803900"/>
          <p14:tracePt t="70458" x="4414838" y="5786438"/>
          <p14:tracePt t="70475" x="4449763" y="5778500"/>
          <p14:tracePt t="70492" x="4483100" y="5768975"/>
          <p14:tracePt t="70508" x="4492625" y="5761038"/>
          <p14:tracePt t="70601" x="4483100" y="5761038"/>
          <p14:tracePt t="70606" x="4457700" y="5761038"/>
          <p14:tracePt t="70626" x="4422775" y="5768975"/>
          <p14:tracePt t="70643" x="4371975" y="5786438"/>
          <p14:tracePt t="70660" x="4260850" y="5803900"/>
          <p14:tracePt t="70677" x="4157663" y="5811838"/>
          <p14:tracePt t="70693" x="3986213" y="5821363"/>
          <p14:tracePt t="70710" x="3857625" y="5829300"/>
          <p14:tracePt t="70727" x="3703638" y="5837238"/>
          <p14:tracePt t="70744" x="3514725" y="5846763"/>
          <p14:tracePt t="70760" x="3351213" y="5872163"/>
          <p14:tracePt t="70760" x="3249613" y="5880100"/>
          <p14:tracePt t="70777" x="3078163" y="5897563"/>
          <p14:tracePt t="70793" x="2940050" y="5907088"/>
          <p14:tracePt t="70810" x="2794000" y="5922963"/>
          <p14:tracePt t="70827" x="2708275" y="5932488"/>
          <p14:tracePt t="70844" x="2622550" y="5940425"/>
          <p14:tracePt t="70860" x="2554288" y="5940425"/>
          <p14:tracePt t="70877" x="2435225" y="5940425"/>
          <p14:tracePt t="70894" x="2349500" y="5940425"/>
          <p14:tracePt t="70911" x="2254250" y="5940425"/>
          <p14:tracePt t="70927" x="2211388" y="5940425"/>
          <p14:tracePt t="70944" x="2193925" y="5940425"/>
          <p14:tracePt t="71009" x="2193925" y="5932488"/>
          <p14:tracePt t="71065" x="2203450" y="5932488"/>
          <p14:tracePt t="71079" x="2211388" y="5932488"/>
          <p14:tracePt t="71096" x="2228850" y="5932488"/>
          <p14:tracePt t="71112" x="2254250" y="5932488"/>
          <p14:tracePt t="71112" x="2271713" y="5932488"/>
          <p14:tracePt t="71129" x="2306638" y="5932488"/>
          <p14:tracePt t="71145" x="2382838" y="5932488"/>
          <p14:tracePt t="71162" x="2443163" y="5932488"/>
          <p14:tracePt t="71179" x="2554288" y="5949950"/>
          <p14:tracePt t="71196" x="2640013" y="5957888"/>
          <p14:tracePt t="71212" x="2768600" y="5965825"/>
          <p14:tracePt t="71229" x="2889250" y="5965825"/>
          <p14:tracePt t="71247" x="3025775" y="5975350"/>
          <p14:tracePt t="71262" x="3171825" y="5975350"/>
          <p14:tracePt t="71279" x="3343275" y="5975350"/>
          <p14:tracePt t="71296" x="3506788" y="5975350"/>
          <p14:tracePt t="71296" x="3600450" y="5975350"/>
          <p14:tracePt t="71313" x="3814763" y="5975350"/>
          <p14:tracePt t="71330" x="3994150" y="5975350"/>
          <p14:tracePt t="71346" x="4192588" y="5975350"/>
          <p14:tracePt t="71363" x="4329113" y="5965825"/>
          <p14:tracePt t="71380" x="4414838" y="5932488"/>
          <p14:tracePt t="71396" x="4449763" y="5907088"/>
          <p14:tracePt t="71414" x="4457700" y="5907088"/>
          <p14:tracePt t="71449" x="4449763" y="5907088"/>
          <p14:tracePt t="71473" x="4440238" y="5907088"/>
          <p14:tracePt t="71985" x="4432300" y="5907088"/>
          <p14:tracePt t="71993" x="4432300" y="5915025"/>
          <p14:tracePt t="72009" x="4422775" y="5915025"/>
          <p14:tracePt t="72017" x="4406900" y="5922963"/>
          <p14:tracePt t="72034" x="4379913" y="5940425"/>
          <p14:tracePt t="72050" x="4337050" y="5957888"/>
          <p14:tracePt t="72067" x="4294188" y="5965825"/>
          <p14:tracePt t="72084" x="4217988" y="5983288"/>
          <p14:tracePt t="72100" x="4097338" y="6000750"/>
          <p14:tracePt t="72118" x="3900488" y="6008688"/>
          <p14:tracePt t="72134" x="3678238" y="6018213"/>
          <p14:tracePt t="72151" x="3421063" y="6035675"/>
          <p14:tracePt t="72167" x="3094038" y="6035675"/>
          <p14:tracePt t="72184" x="2879725" y="6035675"/>
          <p14:tracePt t="72184" x="2760663" y="6035675"/>
          <p14:tracePt t="72201" x="2674938" y="6035675"/>
          <p14:tracePt t="72218" x="2649538" y="6035675"/>
          <p14:tracePt t="72297" x="2640013" y="6035675"/>
          <p14:tracePt t="72300" x="2622550" y="6035675"/>
          <p14:tracePt t="72318" x="2606675" y="6026150"/>
          <p14:tracePt t="72335" x="2589213" y="6026150"/>
          <p14:tracePt t="72352" x="2579688" y="6026150"/>
          <p14:tracePt t="72393" x="2579688" y="6018213"/>
          <p14:tracePt t="72441" x="2589213" y="6018213"/>
          <p14:tracePt t="72465" x="2597150" y="6018213"/>
          <p14:tracePt t="72473" x="2622550" y="6018213"/>
          <p14:tracePt t="72489" x="2665413" y="6018213"/>
          <p14:tracePt t="72503" x="2760663" y="6018213"/>
          <p14:tracePt t="72519" x="2863850" y="6018213"/>
          <p14:tracePt t="72536" x="3043238" y="6018213"/>
          <p14:tracePt t="72536" x="3121025" y="6018213"/>
          <p14:tracePt t="72553" x="3275013" y="6018213"/>
          <p14:tracePt t="72570" x="3463925" y="6018213"/>
          <p14:tracePt t="72586" x="3600450" y="6018213"/>
          <p14:tracePt t="72603" x="3754438" y="6026150"/>
          <p14:tracePt t="72620" x="3849688" y="6035675"/>
          <p14:tracePt t="72636" x="3917950" y="6035675"/>
          <p14:tracePt t="72653" x="3935413" y="6035675"/>
          <p14:tracePt t="72670" x="3943350" y="6035675"/>
          <p14:tracePt t="72737" x="3951288" y="6035675"/>
          <p14:tracePt t="72976" x="0" y="0"/>
        </p14:tracePtLst>
      </p14:laserTraceLst>
    </p:ext>
  </p:extLs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260350"/>
            <a:ext cx="8893175" cy="4114800"/>
          </a:xfrm>
        </p:spPr>
        <p:txBody>
          <a:bodyPr/>
          <a:lstStyle/>
          <a:p>
            <a:pPr algn="just" eaLnBrk="1" hangingPunct="1">
              <a:buFont typeface="Wingdings" pitchFamily="2" charset="2"/>
              <a:buNone/>
            </a:pPr>
            <a:r>
              <a:rPr lang="en-US" altLang="zh-CN" sz="2800" b="1" smtClean="0"/>
              <a:t>MAX232 </a:t>
            </a:r>
            <a:r>
              <a:rPr lang="zh-CN" altLang="en-US" sz="2800" b="1" smtClean="0"/>
              <a:t>是</a:t>
            </a:r>
            <a:r>
              <a:rPr lang="en-US" altLang="zh-CN" sz="2800" b="1" smtClean="0"/>
              <a:t>EIA</a:t>
            </a:r>
            <a:r>
              <a:rPr lang="zh-CN" altLang="en-US" sz="2800" b="1" smtClean="0"/>
              <a:t>和</a:t>
            </a:r>
            <a:r>
              <a:rPr lang="en-US" altLang="zh-CN" sz="2800" b="1" smtClean="0"/>
              <a:t>TTL</a:t>
            </a:r>
            <a:r>
              <a:rPr lang="zh-CN" altLang="en-US" sz="2800" b="1" smtClean="0"/>
              <a:t>电平转换芯片。内部具有电压</a:t>
            </a:r>
            <a:endParaRPr lang="zh-CN" altLang="en-US" sz="2800" smtClean="0"/>
          </a:p>
          <a:p>
            <a:pPr algn="just" eaLnBrk="1" hangingPunct="1">
              <a:buFont typeface="Wingdings" pitchFamily="2" charset="2"/>
              <a:buNone/>
            </a:pPr>
            <a:r>
              <a:rPr lang="zh-CN" altLang="en-US" sz="2800" b="1" smtClean="0"/>
              <a:t>提升电路，并有两路接收器和发送器，仅需外接</a:t>
            </a:r>
            <a:r>
              <a:rPr lang="en-US" altLang="zh-CN" sz="2800" b="1" smtClean="0"/>
              <a:t>5</a:t>
            </a:r>
            <a:r>
              <a:rPr lang="zh-CN" altLang="en-US" sz="2800" b="1" smtClean="0"/>
              <a:t>个电</a:t>
            </a:r>
          </a:p>
          <a:p>
            <a:pPr algn="just" eaLnBrk="1" hangingPunct="1">
              <a:buFont typeface="Wingdings" pitchFamily="2" charset="2"/>
              <a:buNone/>
            </a:pPr>
            <a:r>
              <a:rPr lang="zh-CN" altLang="en-US" sz="2800" b="1" smtClean="0"/>
              <a:t>容和一个</a:t>
            </a:r>
            <a:r>
              <a:rPr lang="en-US" altLang="zh-CN" sz="2800" b="1" smtClean="0"/>
              <a:t>+5V</a:t>
            </a:r>
            <a:r>
              <a:rPr lang="zh-CN" altLang="en-US" sz="2800" b="1" smtClean="0"/>
              <a:t>电源。</a:t>
            </a:r>
            <a:r>
              <a:rPr lang="en-US" altLang="zh-CN" sz="2800" b="1" smtClean="0"/>
              <a:t>MAX232</a:t>
            </a:r>
            <a:r>
              <a:rPr lang="zh-CN" altLang="en-US" sz="2800" b="1" smtClean="0"/>
              <a:t>的引脚和连线电路</a:t>
            </a:r>
            <a:r>
              <a:rPr lang="zh-CN" altLang="en-US" sz="2400" b="1" smtClean="0"/>
              <a:t>如下</a:t>
            </a:r>
            <a:r>
              <a:rPr lang="zh-CN" altLang="en-US" sz="2800" b="1" smtClean="0"/>
              <a:t>图</a:t>
            </a:r>
            <a:r>
              <a:rPr lang="zh-CN" altLang="en-US" sz="2400" b="1" smtClean="0"/>
              <a:t>：</a:t>
            </a:r>
          </a:p>
          <a:p>
            <a:pPr algn="just" eaLnBrk="1" hangingPunct="1">
              <a:buFont typeface="Wingdings" pitchFamily="2" charset="2"/>
              <a:buNone/>
            </a:pPr>
            <a:endParaRPr lang="en-US" altLang="zh-CN" sz="2400" smtClean="0"/>
          </a:p>
        </p:txBody>
      </p:sp>
      <p:sp>
        <p:nvSpPr>
          <p:cNvPr id="25603" name="Rectangle 10"/>
          <p:cNvSpPr>
            <a:spLocks noChangeArrowheads="1"/>
          </p:cNvSpPr>
          <p:nvPr/>
        </p:nvSpPr>
        <p:spPr bwMode="auto">
          <a:xfrm>
            <a:off x="0" y="3860800"/>
            <a:ext cx="38100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l"/>
            </a:pPr>
            <a:endParaRPr lang="zh-CN" altLang="zh-CN" sz="2800"/>
          </a:p>
        </p:txBody>
      </p:sp>
      <p:graphicFrame>
        <p:nvGraphicFramePr>
          <p:cNvPr id="25604" name="Object 11"/>
          <p:cNvGraphicFramePr>
            <a:graphicFrameLocks noChangeAspect="1"/>
          </p:cNvGraphicFramePr>
          <p:nvPr>
            <p:ph sz="half" idx="2"/>
          </p:nvPr>
        </p:nvGraphicFramePr>
        <p:xfrm>
          <a:off x="1403350" y="1989138"/>
          <a:ext cx="5829300" cy="4005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7" name="Visio" r:id="rId5" imgW="3699662" imgH="2542337" progId="Visio.Drawing.11">
                  <p:embed/>
                </p:oleObj>
              </mc:Choice>
              <mc:Fallback>
                <p:oleObj name="Visio" r:id="rId5" imgW="3699662" imgH="2542337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1989138"/>
                        <a:ext cx="5829300" cy="4005262"/>
                      </a:xfrm>
                      <a:prstGeom prst="rect">
                        <a:avLst/>
                      </a:prstGeom>
                      <a:solidFill>
                        <a:schemeClr val="folHlink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34443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303" x="342900" y="1749425"/>
          <p14:tracePt t="1305" x="360363" y="1739900"/>
          <p14:tracePt t="1324" x="385763" y="1731963"/>
          <p14:tracePt t="1341" x="403225" y="1722438"/>
          <p14:tracePt t="1359" x="411163" y="1706563"/>
          <p14:tracePt t="1374" x="446088" y="1663700"/>
          <p14:tracePt t="1391" x="454025" y="1646238"/>
          <p14:tracePt t="1408" x="471488" y="1620838"/>
          <p14:tracePt t="1424" x="479425" y="1603375"/>
          <p14:tracePt t="1440" x="488950" y="1585913"/>
          <p14:tracePt t="1457" x="488950" y="1568450"/>
          <p14:tracePt t="1474" x="496888" y="1560513"/>
          <p14:tracePt t="1491" x="506413" y="1550988"/>
          <p14:tracePt t="1507" x="506413" y="1543050"/>
          <p14:tracePt t="1524" x="514350" y="1525588"/>
          <p14:tracePt t="1541" x="514350" y="1500188"/>
          <p14:tracePt t="1541" x="514350" y="1492250"/>
          <p14:tracePt t="1558" x="514350" y="1465263"/>
          <p14:tracePt t="1575" x="522288" y="1457325"/>
          <p14:tracePt t="1591" x="531813" y="1431925"/>
          <p14:tracePt t="1608" x="531813" y="1397000"/>
          <p14:tracePt t="1625" x="549275" y="1379538"/>
          <p14:tracePt t="1641" x="549275" y="1346200"/>
          <p14:tracePt t="1658" x="557213" y="1336675"/>
          <p14:tracePt t="1675" x="557213" y="1320800"/>
          <p14:tracePt t="1734" x="565150" y="1320800"/>
          <p14:tracePt t="1758" x="574675" y="1328738"/>
          <p14:tracePt t="1766" x="582613" y="1363663"/>
          <p14:tracePt t="1775" x="608013" y="1422400"/>
          <p14:tracePt t="1792" x="635000" y="1449388"/>
          <p14:tracePt t="1809" x="668338" y="1500188"/>
          <p14:tracePt t="1825" x="703263" y="1560513"/>
          <p14:tracePt t="1842" x="728663" y="1593850"/>
          <p14:tracePt t="1859" x="746125" y="1636713"/>
          <p14:tracePt t="1876" x="763588" y="1679575"/>
          <p14:tracePt t="1892" x="771525" y="1749425"/>
          <p14:tracePt t="1892" x="779463" y="1782763"/>
          <p14:tracePt t="1910" x="788988" y="1868488"/>
          <p14:tracePt t="1926" x="796925" y="1954213"/>
          <p14:tracePt t="1943" x="796925" y="2039938"/>
          <p14:tracePt t="1960" x="796925" y="2125663"/>
          <p14:tracePt t="1976" x="806450" y="2160588"/>
          <p14:tracePt t="1993" x="806450" y="2178050"/>
          <p14:tracePt t="2078" x="814388" y="2185988"/>
          <p14:tracePt t="2086" x="822325" y="2185988"/>
          <p14:tracePt t="2086" x="822325" y="2193925"/>
          <p14:tracePt t="2094" x="839788" y="2228850"/>
          <p14:tracePt t="2110" x="882650" y="2271713"/>
          <p14:tracePt t="2127" x="917575" y="2357438"/>
          <p14:tracePt t="2144" x="977900" y="2460625"/>
          <p14:tracePt t="2161" x="1071563" y="2657475"/>
          <p14:tracePt t="2195" x="1096963" y="2735263"/>
          <p14:tracePt t="2211" x="1122363" y="2879725"/>
          <p14:tracePt t="2228" x="1174750" y="3078163"/>
          <p14:tracePt t="2244" x="1217613" y="3257550"/>
          <p14:tracePt t="2261" x="1311275" y="3625850"/>
          <p14:tracePt t="2278" x="1379538" y="3814763"/>
          <p14:tracePt t="2295" x="1465263" y="3978275"/>
          <p14:tracePt t="2312" x="1550988" y="4079875"/>
          <p14:tracePt t="2328" x="1628775" y="4183063"/>
          <p14:tracePt t="2345" x="1739900" y="4286250"/>
          <p14:tracePt t="2362" x="1817688" y="4371975"/>
          <p14:tracePt t="2378" x="1885950" y="4449763"/>
          <p14:tracePt t="2396" x="1928813" y="4492625"/>
          <p14:tracePt t="2412" x="1979613" y="4560888"/>
          <p14:tracePt t="2429" x="2082800" y="4664075"/>
          <p14:tracePt t="2446" x="2185988" y="4757738"/>
          <p14:tracePt t="2462" x="2314575" y="4878388"/>
          <p14:tracePt t="2479" x="2528888" y="5057775"/>
          <p14:tracePt t="2496" x="2692400" y="5203825"/>
          <p14:tracePt t="2513" x="2889250" y="5357813"/>
          <p14:tracePt t="2529" x="3025775" y="5468938"/>
          <p14:tracePt t="2546" x="3163888" y="5564188"/>
          <p14:tracePt t="2563" x="3292475" y="5640388"/>
          <p14:tracePt t="2580" x="3411538" y="5692775"/>
          <p14:tracePt t="2596" x="3721100" y="5829300"/>
          <p14:tracePt t="2613" x="4122738" y="5983288"/>
          <p14:tracePt t="2630" x="4389438" y="6061075"/>
          <p14:tracePt t="2647" x="4483100" y="6078538"/>
          <p14:tracePt t="2664" x="4518025" y="6078538"/>
          <p14:tracePt t="2734" x="4518025" y="6069013"/>
          <p14:tracePt t="2742" x="4508500" y="6069013"/>
          <p14:tracePt t="2766" x="4508500" y="6061075"/>
          <p14:tracePt t="2766" x="4500563" y="6051550"/>
          <p14:tracePt t="2781" x="4492625" y="6035675"/>
          <p14:tracePt t="2798" x="4492625" y="6018213"/>
          <p14:tracePt t="2814" x="4492625" y="6008688"/>
          <p14:tracePt t="2831" x="4483100" y="6000750"/>
          <p14:tracePt t="2848" x="4483100" y="5983288"/>
          <p14:tracePt t="2865" x="4465638" y="5965825"/>
          <p14:tracePt t="2881" x="4457700" y="5957888"/>
          <p14:tracePt t="2898" x="4449763" y="5940425"/>
          <p14:tracePt t="2915" x="4440238" y="5922963"/>
          <p14:tracePt t="3198" x="4432300" y="5922963"/>
          <p14:tracePt t="3422" x="4422775" y="5922963"/>
          <p14:tracePt t="3446" x="4414838" y="5922963"/>
          <p14:tracePt t="3454" x="4414838" y="5915025"/>
          <p14:tracePt t="3486" x="4406900" y="5915025"/>
          <p14:tracePt t="3526" x="4406900" y="5907088"/>
          <p14:tracePt t="3542" x="4397375" y="5907088"/>
          <p14:tracePt t="3553" x="4397375" y="5897563"/>
          <p14:tracePt t="3598" x="4397375" y="5889625"/>
          <p14:tracePt t="3614" x="4389438" y="5889625"/>
          <p14:tracePt t="3619" x="4379913" y="5872163"/>
          <p14:tracePt t="3635" x="4371975" y="5854700"/>
          <p14:tracePt t="3652" x="4354513" y="5821363"/>
          <p14:tracePt t="3669" x="4329113" y="5786438"/>
          <p14:tracePt t="3686" x="4311650" y="5743575"/>
          <p14:tracePt t="3702" x="4278313" y="5708650"/>
          <p14:tracePt t="3719" x="4251325" y="5657850"/>
          <p14:tracePt t="3736" x="4208463" y="5589588"/>
          <p14:tracePt t="3753" x="4149725" y="5503863"/>
          <p14:tracePt t="3769" x="4079875" y="5400675"/>
          <p14:tracePt t="3786" x="4011613" y="5307013"/>
          <p14:tracePt t="3803" x="3925888" y="5186363"/>
          <p14:tracePt t="3820" x="3857625" y="5100638"/>
          <p14:tracePt t="3836" x="3779838" y="4979988"/>
          <p14:tracePt t="3836" x="3746500" y="4946650"/>
          <p14:tracePt t="3854" x="3686175" y="4851400"/>
          <p14:tracePt t="3870" x="3617913" y="4740275"/>
          <p14:tracePt t="3887" x="3557588" y="4664075"/>
          <p14:tracePt t="3904" x="3489325" y="4551363"/>
          <p14:tracePt t="3920" x="3411538" y="4440238"/>
          <p14:tracePt t="3937" x="3325813" y="4286250"/>
          <p14:tracePt t="3954" x="3257550" y="4157663"/>
          <p14:tracePt t="3971" x="3163888" y="3994150"/>
          <p14:tracePt t="3987" x="3103563" y="3875088"/>
          <p14:tracePt t="4004" x="3043238" y="3746500"/>
          <p14:tracePt t="4021" x="2957513" y="3549650"/>
          <p14:tracePt t="4038" x="2889250" y="3411538"/>
          <p14:tracePt t="4054" x="2846388" y="3275013"/>
          <p14:tracePt t="4071" x="2803525" y="3146425"/>
          <p14:tracePt t="4088" x="2778125" y="3035300"/>
          <p14:tracePt t="4105" x="2768600" y="2949575"/>
          <p14:tracePt t="4121" x="2768600" y="2846388"/>
          <p14:tracePt t="4138" x="2768600" y="2778125"/>
          <p14:tracePt t="4155" x="2778125" y="2665413"/>
          <p14:tracePt t="4172" x="2786063" y="2563813"/>
          <p14:tracePt t="4188" x="2803525" y="2460625"/>
          <p14:tracePt t="4205" x="2836863" y="2289175"/>
          <p14:tracePt t="4222" x="2863850" y="2193925"/>
          <p14:tracePt t="4238" x="2889250" y="2117725"/>
          <p14:tracePt t="4255" x="2897188" y="2049463"/>
          <p14:tracePt t="4272" x="2914650" y="2039938"/>
          <p14:tracePt t="4289" x="2932113" y="2032000"/>
          <p14:tracePt t="4306" x="2932113" y="2022475"/>
          <p14:tracePt t="4322" x="2932113" y="2014538"/>
          <p14:tracePt t="4339" x="2940050" y="2006600"/>
          <p14:tracePt t="4382" x="2949575" y="1997075"/>
          <p14:tracePt t="4398" x="2957513" y="1989138"/>
          <p14:tracePt t="4406" x="2957513" y="1971675"/>
          <p14:tracePt t="4424" x="2957513" y="1946275"/>
          <p14:tracePt t="4439" x="2965450" y="1920875"/>
          <p14:tracePt t="4457" x="2974975" y="1893888"/>
          <p14:tracePt t="4473" x="2974975" y="1851025"/>
          <p14:tracePt t="4490" x="2974975" y="1792288"/>
          <p14:tracePt t="4507" x="2957513" y="1731963"/>
          <p14:tracePt t="4523" x="2932113" y="1663700"/>
          <p14:tracePt t="4540" x="2897188" y="1593850"/>
          <p14:tracePt t="4557" x="2828925" y="1474788"/>
          <p14:tracePt t="4574" x="2803525" y="1431925"/>
          <p14:tracePt t="4590" x="2768600" y="1389063"/>
          <p14:tracePt t="4607" x="2735263" y="1346200"/>
          <p14:tracePt t="4624" x="2700338" y="1293813"/>
          <p14:tracePt t="4641" x="2665413" y="1235075"/>
          <p14:tracePt t="4657" x="2622550" y="1182688"/>
          <p14:tracePt t="4674" x="2579688" y="1114425"/>
          <p14:tracePt t="4691" x="2554288" y="1054100"/>
          <p14:tracePt t="4708" x="2520950" y="993775"/>
          <p14:tracePt t="4724" x="2511425" y="960438"/>
          <p14:tracePt t="4741" x="2486025" y="908050"/>
          <p14:tracePt t="4758" x="2468563" y="882650"/>
          <p14:tracePt t="4775" x="2468563" y="874713"/>
          <p14:tracePt t="4910" x="2460625" y="874713"/>
          <p14:tracePt t="4974" x="2451100" y="874713"/>
          <p14:tracePt t="4991" x="2435225" y="882650"/>
          <p14:tracePt t="5010" x="2435225" y="892175"/>
          <p14:tracePt t="5027" x="2425700" y="908050"/>
          <p14:tracePt t="5043" x="2425700" y="917575"/>
          <p14:tracePt t="5060" x="2425700" y="942975"/>
          <p14:tracePt t="5077" x="2417763" y="985838"/>
          <p14:tracePt t="5095" x="2417763" y="1020763"/>
          <p14:tracePt t="5111" x="2417763" y="1063625"/>
          <p14:tracePt t="5128" x="2417763" y="1106488"/>
          <p14:tracePt t="5145" x="2417763" y="1139825"/>
          <p14:tracePt t="5162" x="2417763" y="1165225"/>
          <p14:tracePt t="5178" x="2425700" y="1192213"/>
          <p14:tracePt t="5195" x="2435225" y="1208088"/>
          <p14:tracePt t="5212" x="2435225" y="1225550"/>
          <p14:tracePt t="5311" x="2435225" y="1235075"/>
          <p14:tracePt t="5312" x="2443163" y="1235075"/>
          <p14:tracePt t="5329" x="2443163" y="1250950"/>
          <p14:tracePt t="5346" x="2451100" y="1277938"/>
          <p14:tracePt t="5362" x="2451100" y="1293813"/>
          <p14:tracePt t="5379" x="2460625" y="1320800"/>
          <p14:tracePt t="5396" x="2468563" y="1346200"/>
          <p14:tracePt t="5413" x="2478088" y="1379538"/>
          <p14:tracePt t="5430" x="2478088" y="1389063"/>
          <p14:tracePt t="5446" x="2486025" y="1414463"/>
          <p14:tracePt t="5463" x="2493963" y="1422400"/>
          <p14:tracePt t="5480" x="2493963" y="1431925"/>
          <p14:tracePt t="5496" x="2503488" y="1439863"/>
          <p14:tracePt t="5513" x="2503488" y="1449388"/>
          <p14:tracePt t="5530" x="2503488" y="1457325"/>
          <p14:tracePt t="5547" x="2503488" y="1465263"/>
          <p14:tracePt t="5563" x="2503488" y="1474788"/>
          <p14:tracePt t="5580" x="2503488" y="1482725"/>
          <p14:tracePt t="5597" x="2503488" y="1492250"/>
          <p14:tracePt t="5614" x="2503488" y="1508125"/>
          <p14:tracePt t="5631" x="2511425" y="1508125"/>
          <p14:tracePt t="5670" x="2511425" y="1517650"/>
          <p14:tracePt t="6247" x="2511425" y="1525588"/>
          <p14:tracePt t="6252" x="2511425" y="1577975"/>
          <p14:tracePt t="6269" x="2511425" y="1636713"/>
          <p14:tracePt t="6284" x="2493963" y="1757363"/>
          <p14:tracePt t="6301" x="2478088" y="1885950"/>
          <p14:tracePt t="6317" x="2451100" y="2160588"/>
          <p14:tracePt t="6335" x="2417763" y="2339975"/>
          <p14:tracePt t="6351" x="2365375" y="2622550"/>
          <p14:tracePt t="6368" x="2306638" y="2871788"/>
          <p14:tracePt t="6384" x="2236788" y="3128963"/>
          <p14:tracePt t="6402" x="2168525" y="3454400"/>
          <p14:tracePt t="6418" x="2108200" y="3711575"/>
          <p14:tracePt t="6435" x="2065338" y="3978275"/>
          <p14:tracePt t="6452" x="2049463" y="4208463"/>
          <p14:tracePt t="6468" x="2039938" y="4457700"/>
          <p14:tracePt t="6485" x="2032000" y="4646613"/>
          <p14:tracePt t="6502" x="2032000" y="4843463"/>
          <p14:tracePt t="6519" x="2006600" y="5014913"/>
          <p14:tracePt t="6535" x="1997075" y="5083175"/>
          <p14:tracePt t="6552" x="1989138" y="5092700"/>
          <p14:tracePt t="6614" x="1989138" y="5100638"/>
          <p14:tracePt t="6620" x="1971675" y="5108575"/>
          <p14:tracePt t="6636" x="1936750" y="5168900"/>
          <p14:tracePt t="6653" x="1878013" y="5280025"/>
          <p14:tracePt t="6669" x="1851025" y="5383213"/>
          <p14:tracePt t="6669" x="1843088" y="5435600"/>
          <p14:tracePt t="6686" x="1835150" y="5486400"/>
          <p14:tracePt t="6703" x="1851025" y="5503863"/>
          <p14:tracePt t="6720" x="1878013" y="5503863"/>
          <p14:tracePt t="6736" x="1911350" y="5468938"/>
          <p14:tracePt t="6753" x="1954213" y="5418138"/>
          <p14:tracePt t="6770" x="1979613" y="5383213"/>
          <p14:tracePt t="6787" x="1989138" y="5375275"/>
          <p14:tracePt t="6838" x="1989138" y="5383213"/>
          <p14:tracePt t="6843" x="1997075" y="5408613"/>
          <p14:tracePt t="6853" x="2022475" y="5478463"/>
          <p14:tracePt t="6871" x="2049463" y="5511800"/>
          <p14:tracePt t="6887" x="2074863" y="5521325"/>
          <p14:tracePt t="6904" x="2108200" y="5537200"/>
          <p14:tracePt t="6921" x="2151063" y="5546725"/>
          <p14:tracePt t="6937" x="2185988" y="5546725"/>
          <p14:tracePt t="6954" x="2203450" y="5546725"/>
          <p14:tracePt t="6971" x="2211388" y="5546725"/>
          <p14:tracePt t="6988" x="2220913" y="5546725"/>
          <p14:tracePt t="7005" x="2228850" y="5546725"/>
          <p14:tracePt t="7021" x="2236788" y="5546725"/>
          <p14:tracePt t="7038" x="2263775" y="5546725"/>
          <p14:tracePt t="7055" x="2297113" y="5546725"/>
          <p14:tracePt t="7072" x="2339975" y="5537200"/>
          <p14:tracePt t="7088" x="2357438" y="5529263"/>
          <p14:tracePt t="7105" x="2382838" y="5521325"/>
          <p14:tracePt t="7122" x="2392363" y="5521325"/>
          <p14:tracePt t="7166" x="2400300" y="5521325"/>
          <p14:tracePt t="7176" x="2408238" y="5521325"/>
          <p14:tracePt t="7206" x="2417763" y="5521325"/>
          <p14:tracePt t="7223" x="2425700" y="5511800"/>
          <p14:tracePt t="7223" x="2443163" y="5511800"/>
          <p14:tracePt t="7239" x="2451100" y="5511800"/>
          <p14:tracePt t="7256" x="2460625" y="5511800"/>
          <p14:tracePt t="7273" x="2468563" y="5511800"/>
          <p14:tracePt t="7289" x="2478088" y="5511800"/>
          <p14:tracePt t="7306" x="2493963" y="5511800"/>
          <p14:tracePt t="7323" x="2511425" y="5511800"/>
          <p14:tracePt t="7339" x="2520950" y="5511800"/>
          <p14:tracePt t="7356" x="2528888" y="5511800"/>
          <p14:tracePt t="7398" x="2536825" y="5511800"/>
          <p14:tracePt t="7405" x="2554288" y="5511800"/>
          <p14:tracePt t="7424" x="2563813" y="5511800"/>
          <p14:tracePt t="7462" x="2571750" y="5511800"/>
          <p14:tracePt t="7470" x="2579688" y="5511800"/>
          <p14:tracePt t="7518" x="2589213" y="5511800"/>
          <p14:tracePt t="7550" x="2597150" y="5511800"/>
          <p14:tracePt t="7558" x="2614613" y="5511800"/>
          <p14:tracePt t="7598" x="2622550" y="5511800"/>
          <p14:tracePt t="7610" x="2632075" y="5511800"/>
          <p14:tracePt t="7625" x="2640013" y="5511800"/>
          <p14:tracePt t="7641" x="2649538" y="5511800"/>
          <p14:tracePt t="7658" x="2665413" y="5511800"/>
          <p14:tracePt t="7675" x="2674938" y="5511800"/>
          <p14:tracePt t="7691" x="2692400" y="5511800"/>
          <p14:tracePt t="7742" x="2700338" y="5511800"/>
          <p14:tracePt t="7757" x="2717800" y="5511800"/>
          <p14:tracePt t="7798" x="2725738" y="5511800"/>
          <p14:tracePt t="7822" x="2735263" y="5511800"/>
          <p14:tracePt t="7846" x="2743200" y="5511800"/>
          <p14:tracePt t="7854" x="2751138" y="5511800"/>
          <p14:tracePt t="7865" x="2760663" y="5511800"/>
          <p14:tracePt t="7876" x="2768600" y="5511800"/>
          <p14:tracePt t="7892" x="2778125" y="5511800"/>
          <p14:tracePt t="7909" x="2786063" y="5511800"/>
          <p14:tracePt t="7926" x="2803525" y="5511800"/>
          <p14:tracePt t="7943" x="2811463" y="5511800"/>
          <p14:tracePt t="7982" x="2820988" y="5511800"/>
          <p14:tracePt t="7992" x="2836863" y="5511800"/>
          <p14:tracePt t="8010" x="2863850" y="5511800"/>
          <p14:tracePt t="8027" x="2889250" y="5511800"/>
          <p14:tracePt t="8043" x="2914650" y="5511800"/>
          <p14:tracePt t="8060" x="2932113" y="5511800"/>
          <p14:tracePt t="8077" x="2949575" y="5511800"/>
          <p14:tracePt t="8094" x="2965450" y="5511800"/>
          <p14:tracePt t="8111" x="2982913" y="5511800"/>
          <p14:tracePt t="8127" x="3000375" y="5511800"/>
          <p14:tracePt t="8144" x="3043238" y="5511800"/>
          <p14:tracePt t="8161" x="3078163" y="5511800"/>
          <p14:tracePt t="8177" x="3121025" y="5511800"/>
          <p14:tracePt t="8194" x="3146425" y="5511800"/>
          <p14:tracePt t="8211" x="3154363" y="5503863"/>
          <p14:tracePt t="8228" x="3163888" y="5503863"/>
          <p14:tracePt t="8310" x="3171825" y="5503863"/>
          <p14:tracePt t="8311" x="3179763" y="5511800"/>
          <p14:tracePt t="8328" x="3197225" y="5529263"/>
          <p14:tracePt t="8345" x="3206750" y="5537200"/>
          <p14:tracePt t="8362" x="3222625" y="5546725"/>
          <p14:tracePt t="8379" x="3232150" y="5554663"/>
          <p14:tracePt t="8395" x="3249613" y="5564188"/>
          <p14:tracePt t="8412" x="3257550" y="5564188"/>
          <p14:tracePt t="8429" x="3275013" y="5572125"/>
          <p14:tracePt t="8446" x="3292475" y="5572125"/>
          <p14:tracePt t="8462" x="3317875" y="5580063"/>
          <p14:tracePt t="8480" x="3343275" y="5580063"/>
          <p14:tracePt t="8496" x="3378200" y="5580063"/>
          <p14:tracePt t="8513" x="3394075" y="5580063"/>
          <p14:tracePt t="8529" x="3421063" y="5572125"/>
          <p14:tracePt t="8546" x="3436938" y="5564188"/>
          <p14:tracePt t="8563" x="3454400" y="5546725"/>
          <p14:tracePt t="8580" x="3463925" y="5537200"/>
          <p14:tracePt t="8596" x="3471863" y="5537200"/>
          <p14:tracePt t="8631" x="3471863" y="5529263"/>
          <p14:tracePt t="8631" x="3471863" y="5521325"/>
          <p14:tracePt t="8647" x="3471863" y="5511800"/>
          <p14:tracePt t="8664" x="3463925" y="5494338"/>
          <p14:tracePt t="8680" x="3446463" y="5478463"/>
          <p14:tracePt t="8697" x="3411538" y="5426075"/>
          <p14:tracePt t="8714" x="3360738" y="5340350"/>
          <p14:tracePt t="8731" x="3292475" y="5246688"/>
          <p14:tracePt t="8747" x="3222625" y="5135563"/>
          <p14:tracePt t="8764" x="3121025" y="4989513"/>
          <p14:tracePt t="8781" x="3035300" y="4851400"/>
          <p14:tracePt t="8798" x="2922588" y="4637088"/>
          <p14:tracePt t="8814" x="2889250" y="4492625"/>
          <p14:tracePt t="8831" x="2854325" y="4364038"/>
          <p14:tracePt t="8848" x="2811463" y="4225925"/>
          <p14:tracePt t="8865" x="2760663" y="4054475"/>
          <p14:tracePt t="8881" x="2725738" y="3908425"/>
          <p14:tracePt t="8898" x="2692400" y="3763963"/>
          <p14:tracePt t="8915" x="2674938" y="3651250"/>
          <p14:tracePt t="8932" x="2665413" y="3522663"/>
          <p14:tracePt t="8948" x="2682875" y="3429000"/>
          <p14:tracePt t="8965" x="2692400" y="3335338"/>
          <p14:tracePt t="8965" x="2700338" y="3300413"/>
          <p14:tracePt t="8982" x="2725738" y="3232150"/>
          <p14:tracePt t="8999" x="2743200" y="3154363"/>
          <p14:tracePt t="9015" x="2751138" y="3111500"/>
          <p14:tracePt t="9032" x="2778125" y="3060700"/>
          <p14:tracePt t="9049" x="2786063" y="3017838"/>
          <p14:tracePt t="9065" x="2820988" y="2957513"/>
          <p14:tracePt t="9082" x="2846388" y="2914650"/>
          <p14:tracePt t="9099" x="2863850" y="2897188"/>
          <p14:tracePt t="9116" x="2871788" y="2871788"/>
          <p14:tracePt t="9132" x="2889250" y="2863850"/>
          <p14:tracePt t="9149" x="2897188" y="2846388"/>
          <p14:tracePt t="9166" x="2932113" y="2828925"/>
          <p14:tracePt t="9183" x="2957513" y="2811463"/>
          <p14:tracePt t="9199" x="3008313" y="2811463"/>
          <p14:tracePt t="9216" x="3060700" y="2803525"/>
          <p14:tracePt t="9233" x="3128963" y="2803525"/>
          <p14:tracePt t="9250" x="3179763" y="2836863"/>
          <p14:tracePt t="9267" x="3232150" y="2863850"/>
          <p14:tracePt t="9283" x="3275013" y="2906713"/>
          <p14:tracePt t="9300" x="3317875" y="2965450"/>
          <p14:tracePt t="9317" x="3386138" y="3068638"/>
          <p14:tracePt t="9334" x="3557588" y="3335338"/>
          <p14:tracePt t="9351" x="3678238" y="3497263"/>
          <p14:tracePt t="9367" x="3763963" y="3643313"/>
          <p14:tracePt t="9384" x="3806825" y="3771900"/>
          <p14:tracePt t="9401" x="3840163" y="3883025"/>
          <p14:tracePt t="9417" x="3857625" y="3951288"/>
          <p14:tracePt t="9434" x="3865563" y="4029075"/>
          <p14:tracePt t="9451" x="3865563" y="4097338"/>
          <p14:tracePt t="9468" x="3865563" y="4200525"/>
          <p14:tracePt t="9485" x="3857625" y="4321175"/>
          <p14:tracePt t="9501" x="3832225" y="4475163"/>
          <p14:tracePt t="9518" x="3814763" y="4672013"/>
          <p14:tracePt t="9535" x="3797300" y="4808538"/>
          <p14:tracePt t="9551" x="3779838" y="4903788"/>
          <p14:tracePt t="9568" x="3763963" y="5006975"/>
          <p14:tracePt t="9585" x="3721100" y="5083175"/>
          <p14:tracePt t="9602" x="3660775" y="5178425"/>
          <p14:tracePt t="9618" x="3592513" y="5254625"/>
          <p14:tracePt t="9635" x="3522663" y="5314950"/>
          <p14:tracePt t="9652" x="3411538" y="5400675"/>
          <p14:tracePt t="9669" x="3308350" y="5461000"/>
          <p14:tracePt t="9686" x="3171825" y="5537200"/>
          <p14:tracePt t="9702" x="3043238" y="5580063"/>
          <p14:tracePt t="9719" x="2974975" y="5614988"/>
          <p14:tracePt t="9736" x="2914650" y="5622925"/>
          <p14:tracePt t="9753" x="2889250" y="5632450"/>
          <p14:tracePt t="9769" x="2879725" y="5640388"/>
          <p14:tracePt t="9822" x="2871788" y="5640388"/>
          <p14:tracePt t="9862" x="2863850" y="5640388"/>
          <p14:tracePt t="9875" x="2854325" y="5640388"/>
          <p14:tracePt t="10518" x="2854325" y="5632450"/>
          <p14:tracePt t="10525" x="2863850" y="5632450"/>
          <p14:tracePt t="10541" x="2863850" y="5622925"/>
          <p14:tracePt t="10574" x="2863850" y="5614988"/>
          <p14:tracePt t="11205" x="2871788" y="5614988"/>
          <p14:tracePt t="11253" x="2879725" y="5614988"/>
          <p14:tracePt t="11285" x="2879725" y="5607050"/>
          <p14:tracePt t="11317" x="2889250" y="5607050"/>
          <p14:tracePt t="11327" x="2897188" y="5607050"/>
          <p14:tracePt t="11333" x="2897188" y="5597525"/>
          <p14:tracePt t="11344" x="2906713" y="5597525"/>
          <p14:tracePt t="11360" x="2922588" y="5572125"/>
          <p14:tracePt t="11377" x="2965450" y="5537200"/>
          <p14:tracePt t="11394" x="3035300" y="5478463"/>
          <p14:tracePt t="11411" x="3214688" y="5349875"/>
          <p14:tracePt t="11427" x="3411538" y="5237163"/>
          <p14:tracePt t="11444" x="3763963" y="5100638"/>
          <p14:tracePt t="11461" x="4235450" y="4937125"/>
          <p14:tracePt t="11478" x="4518025" y="4860925"/>
          <p14:tracePt t="11494" x="4749800" y="4792663"/>
          <p14:tracePt t="11512" x="4954588" y="4714875"/>
          <p14:tracePt t="11528" x="5083175" y="4637088"/>
          <p14:tracePt t="11545" x="5178425" y="4551363"/>
          <p14:tracePt t="11561" x="5237163" y="4483100"/>
          <p14:tracePt t="11578" x="5272088" y="4440238"/>
          <p14:tracePt t="11595" x="5322888" y="4364038"/>
          <p14:tracePt t="11612" x="5375275" y="4286250"/>
          <p14:tracePt t="11628" x="5494338" y="4157663"/>
          <p14:tracePt t="11645" x="5554663" y="4071938"/>
          <p14:tracePt t="11662" x="5607050" y="4003675"/>
          <p14:tracePt t="11679" x="5649913" y="3917950"/>
          <p14:tracePt t="11696" x="5692775" y="3840163"/>
          <p14:tracePt t="11712" x="5726113" y="3711575"/>
          <p14:tracePt t="11729" x="5751513" y="3617913"/>
          <p14:tracePt t="11746" x="5778500" y="3506788"/>
          <p14:tracePt t="11762" x="5786438" y="3421063"/>
          <p14:tracePt t="11779" x="5803900" y="3317875"/>
          <p14:tracePt t="11796" x="5829300" y="3206750"/>
          <p14:tracePt t="11813" x="5872163" y="3068638"/>
          <p14:tracePt t="11830" x="5880100" y="3000375"/>
          <p14:tracePt t="11846" x="5897563" y="2949575"/>
          <p14:tracePt t="11863" x="5907088" y="2906713"/>
          <p14:tracePt t="11880" x="5932488" y="2879725"/>
          <p14:tracePt t="11897" x="5965825" y="2846388"/>
          <p14:tracePt t="11913" x="6018213" y="2803525"/>
          <p14:tracePt t="11930" x="6086475" y="2743200"/>
          <p14:tracePt t="11947" x="6154738" y="2692400"/>
          <p14:tracePt t="11964" x="6223000" y="2614613"/>
          <p14:tracePt t="11980" x="6249988" y="2579688"/>
          <p14:tracePt t="11997" x="6249988" y="2554288"/>
          <p14:tracePt t="12069" x="6249988" y="2563813"/>
          <p14:tracePt t="12081" x="6249988" y="2571750"/>
          <p14:tracePt t="12081" x="6249988" y="2632075"/>
          <p14:tracePt t="12097" x="6257925" y="2682875"/>
          <p14:tracePt t="12115" x="6275388" y="2735263"/>
          <p14:tracePt t="12131" x="6300788" y="2786063"/>
          <p14:tracePt t="12148" x="6300788" y="2820988"/>
          <p14:tracePt t="12164" x="6318250" y="2897188"/>
          <p14:tracePt t="12182" x="6326188" y="2957513"/>
          <p14:tracePt t="12198" x="6326188" y="3017838"/>
          <p14:tracePt t="12215" x="6326188" y="3111500"/>
          <p14:tracePt t="12232" x="6326188" y="3206750"/>
          <p14:tracePt t="12248" x="6308725" y="3360738"/>
          <p14:tracePt t="12265" x="6292850" y="3514725"/>
          <p14:tracePt t="12282" x="6240463" y="3703638"/>
          <p14:tracePt t="12298" x="6215063" y="3875088"/>
          <p14:tracePt t="12315" x="6172200" y="4064000"/>
          <p14:tracePt t="12332" x="6078538" y="4465638"/>
          <p14:tracePt t="12349" x="6008688" y="4792663"/>
          <p14:tracePt t="12366" x="5975350" y="4972050"/>
          <p14:tracePt t="12382" x="5957888" y="5083175"/>
          <p14:tracePt t="12399" x="5949950" y="5135563"/>
          <p14:tracePt t="12416" x="5949950" y="5143500"/>
          <p14:tracePt t="12501" x="5915025" y="5118100"/>
          <p14:tracePt t="12509" x="5872163" y="5075238"/>
          <p14:tracePt t="12517" x="5726113" y="4868863"/>
          <p14:tracePt t="12534" x="5607050" y="4672013"/>
          <p14:tracePt t="12550" x="5529263" y="4492625"/>
          <p14:tracePt t="12567" x="5468938" y="4225925"/>
          <p14:tracePt t="12583" x="5418138" y="3986213"/>
          <p14:tracePt t="12600" x="5365750" y="3729038"/>
          <p14:tracePt t="12617" x="5307013" y="3436938"/>
          <p14:tracePt t="12634" x="5280025" y="3275013"/>
          <p14:tracePt t="12651" x="5264150" y="3136900"/>
          <p14:tracePt t="12667" x="5264150" y="3086100"/>
          <p14:tracePt t="12684" x="5264150" y="3060700"/>
          <p14:tracePt t="12701" x="5264150" y="3051175"/>
          <p14:tracePt t="12813" x="5254625" y="3060700"/>
          <p14:tracePt t="12822" x="5254625" y="3078163"/>
          <p14:tracePt t="12829" x="5254625" y="3086100"/>
          <p14:tracePt t="12837" x="5254625" y="3154363"/>
          <p14:tracePt t="12852" x="5237163" y="3240088"/>
          <p14:tracePt t="12868" x="5194300" y="3489325"/>
          <p14:tracePt t="12886" x="5168900" y="3635375"/>
          <p14:tracePt t="12902" x="5143500" y="3797300"/>
          <p14:tracePt t="12919" x="5118100" y="3943350"/>
          <p14:tracePt t="12935" x="5092700" y="4089400"/>
          <p14:tracePt t="12952" x="5065713" y="4183063"/>
          <p14:tracePt t="12969" x="5049838" y="4260850"/>
          <p14:tracePt t="12986" x="5032375" y="4321175"/>
          <p14:tracePt t="13003" x="5032375" y="4364038"/>
          <p14:tracePt t="13019" x="5022850" y="4397375"/>
          <p14:tracePt t="13036" x="5022850" y="4432300"/>
          <p14:tracePt t="13053" x="5014913" y="4465638"/>
          <p14:tracePt t="13070" x="5014913" y="4483100"/>
          <p14:tracePt t="13453" x="5014913" y="4475163"/>
          <p14:tracePt t="13454" x="5014913" y="4449763"/>
          <p14:tracePt t="13472" x="5006975" y="4422775"/>
          <p14:tracePt t="13489" x="4964113" y="4354513"/>
          <p14:tracePt t="13505" x="4878388" y="4260850"/>
          <p14:tracePt t="13522" x="4732338" y="4149725"/>
          <p14:tracePt t="13539" x="4603750" y="4071938"/>
          <p14:tracePt t="13556" x="4379913" y="3900488"/>
          <p14:tracePt t="13572" x="4046538" y="3721100"/>
          <p14:tracePt t="13590" x="3779838" y="3625850"/>
          <p14:tracePt t="13606" x="3446463" y="3540125"/>
          <p14:tracePt t="13622" x="3078163" y="3463925"/>
          <p14:tracePt t="13639" x="2836863" y="3446463"/>
          <p14:tracePt t="13656" x="2554288" y="3421063"/>
          <p14:tracePt t="13673" x="2365375" y="3421063"/>
          <p14:tracePt t="13689" x="2203450" y="3403600"/>
          <p14:tracePt t="13706" x="2135188" y="3394075"/>
          <p14:tracePt t="13723" x="2125663" y="3386138"/>
          <p14:tracePt t="13740" x="2125663" y="3378200"/>
          <p14:tracePt t="13756" x="2125663" y="3343275"/>
          <p14:tracePt t="13774" x="2125663" y="3308350"/>
          <p14:tracePt t="13790" x="2117725" y="3249613"/>
          <p14:tracePt t="13807" x="2117725" y="3197225"/>
          <p14:tracePt t="13824" x="2108200" y="3111500"/>
          <p14:tracePt t="13840" x="2108200" y="3043238"/>
          <p14:tracePt t="13857" x="2125663" y="2982913"/>
          <p14:tracePt t="13874" x="2160588" y="2914650"/>
          <p14:tracePt t="13890" x="2185988" y="2871788"/>
          <p14:tracePt t="13908" x="2211388" y="2836863"/>
          <p14:tracePt t="13924" x="2220913" y="2828925"/>
          <p14:tracePt t="13924" x="2220913" y="2820988"/>
          <p14:tracePt t="13941" x="2228850" y="2820988"/>
          <p14:tracePt t="13957" x="2228850" y="2811463"/>
          <p14:tracePt t="13974" x="2228850" y="2803525"/>
          <p14:tracePt t="13991" x="2246313" y="2778125"/>
          <p14:tracePt t="14008" x="2271713" y="2735263"/>
          <p14:tracePt t="14025" x="2306638" y="2682875"/>
          <p14:tracePt t="14041" x="2332038" y="2640013"/>
          <p14:tracePt t="14058" x="2339975" y="2597150"/>
          <p14:tracePt t="14075" x="2339975" y="2579688"/>
          <p14:tracePt t="14092" x="2349500" y="2563813"/>
          <p14:tracePt t="14157" x="2349500" y="2554288"/>
          <p14:tracePt t="14317" x="2349500" y="2563813"/>
          <p14:tracePt t="14326" x="2339975" y="2571750"/>
          <p14:tracePt t="14343" x="2332038" y="2589213"/>
          <p14:tracePt t="14344" x="2322513" y="2597150"/>
          <p14:tracePt t="14360" x="2314575" y="2614613"/>
          <p14:tracePt t="14377" x="2306638" y="2622550"/>
          <p14:tracePt t="14393" x="2297113" y="2632075"/>
          <p14:tracePt t="14410" x="2297113" y="2649538"/>
          <p14:tracePt t="14427" x="2297113" y="2657475"/>
          <p14:tracePt t="14461" x="2297113" y="2665413"/>
          <p14:tracePt t="14485" x="2297113" y="2674938"/>
          <p14:tracePt t="14494" x="2297113" y="2682875"/>
          <p14:tracePt t="14510" x="2289175" y="2682875"/>
          <p14:tracePt t="14511" x="2289175" y="2692400"/>
          <p14:tracePt t="14527" x="2289175" y="2708275"/>
          <p14:tracePt t="14544" x="2289175" y="2717800"/>
          <p14:tracePt t="14561" x="2289175" y="2725738"/>
          <p14:tracePt t="14578" x="2289175" y="2743200"/>
          <p14:tracePt t="14594" x="2279650" y="2768600"/>
          <p14:tracePt t="14611" x="2271713" y="2794000"/>
          <p14:tracePt t="14628" x="2271713" y="2828925"/>
          <p14:tracePt t="14628" x="2263775" y="2846388"/>
          <p14:tracePt t="14645" x="2263775" y="2879725"/>
          <p14:tracePt t="14662" x="2263775" y="2914650"/>
          <p14:tracePt t="14678" x="2254250" y="2949575"/>
          <p14:tracePt t="14695" x="2254250" y="2982913"/>
          <p14:tracePt t="14712" x="2254250" y="3000375"/>
          <p14:tracePt t="14728" x="2246313" y="3017838"/>
          <p14:tracePt t="14745" x="2246313" y="3035300"/>
          <p14:tracePt t="14762" x="2246313" y="3060700"/>
          <p14:tracePt t="14779" x="2236788" y="3068638"/>
          <p14:tracePt t="14796" x="2236788" y="3086100"/>
          <p14:tracePt t="14812" x="2236788" y="3111500"/>
          <p14:tracePt t="14829" x="2236788" y="3128963"/>
          <p14:tracePt t="14846" x="2236788" y="3136900"/>
          <p14:tracePt t="14863" x="2236788" y="3146425"/>
          <p14:tracePt t="14879" x="2236788" y="3154363"/>
          <p14:tracePt t="14896" x="2236788" y="3163888"/>
          <p14:tracePt t="14913" x="2228850" y="3179763"/>
          <p14:tracePt t="14930" x="2228850" y="3197225"/>
          <p14:tracePt t="14946" x="2228850" y="3222625"/>
          <p14:tracePt t="14963" x="2220913" y="3249613"/>
          <p14:tracePt t="14980" x="2220913" y="3275013"/>
          <p14:tracePt t="14997" x="2211388" y="3300413"/>
          <p14:tracePt t="15014" x="2211388" y="3317875"/>
          <p14:tracePt t="15030" x="2211388" y="3335338"/>
          <p14:tracePt t="15047" x="2203450" y="3351213"/>
          <p14:tracePt t="15064" x="2193925" y="3378200"/>
          <p14:tracePt t="15080" x="2193925" y="3394075"/>
          <p14:tracePt t="15097" x="2193925" y="3421063"/>
          <p14:tracePt t="15114" x="2193925" y="3446463"/>
          <p14:tracePt t="15130" x="2185988" y="3489325"/>
          <p14:tracePt t="15148" x="2168525" y="3522663"/>
          <p14:tracePt t="15164" x="2160588" y="3592513"/>
          <p14:tracePt t="15181" x="2143125" y="3635375"/>
          <p14:tracePt t="15198" x="2135188" y="3694113"/>
          <p14:tracePt t="15215" x="2117725" y="3736975"/>
          <p14:tracePt t="15231" x="2108200" y="3797300"/>
          <p14:tracePt t="15248" x="2100263" y="3865563"/>
          <p14:tracePt t="15266" x="2100263" y="3917950"/>
          <p14:tracePt t="15282" x="2092325" y="3960813"/>
          <p14:tracePt t="15299" x="2082800" y="4011613"/>
          <p14:tracePt t="15316" x="2074863" y="4046538"/>
          <p14:tracePt t="15333" x="2074863" y="4089400"/>
          <p14:tracePt t="15349" x="2074863" y="4183063"/>
          <p14:tracePt t="15367" x="2074863" y="4235450"/>
          <p14:tracePt t="15383" x="2074863" y="4294188"/>
          <p14:tracePt t="15400" x="2074863" y="4346575"/>
          <p14:tracePt t="15417" x="2074863" y="4389438"/>
          <p14:tracePt t="15433" x="2074863" y="4422775"/>
          <p14:tracePt t="15450" x="2074863" y="4440238"/>
          <p14:tracePt t="15467" x="2074863" y="4449763"/>
          <p14:tracePt t="15483" x="2074863" y="4457700"/>
          <p14:tracePt t="15500" x="2074863" y="4465638"/>
          <p14:tracePt t="15517" x="2074863" y="4483100"/>
          <p14:tracePt t="15534" x="2074863" y="4492625"/>
          <p14:tracePt t="15550" x="2074863" y="4500563"/>
          <p14:tracePt t="15568" x="2074863" y="4508500"/>
          <p14:tracePt t="15584" x="2074863" y="4518025"/>
          <p14:tracePt t="15686" x="2074863" y="4525963"/>
          <p14:tracePt t="15830" x="2074863" y="4535488"/>
          <p14:tracePt t="16398" x="2082800" y="4535488"/>
          <p14:tracePt t="16406" x="2117725" y="4492625"/>
          <p14:tracePt t="16423" x="2143125" y="4465638"/>
          <p14:tracePt t="16439" x="2193925" y="4422775"/>
          <p14:tracePt t="16456" x="2271713" y="4354513"/>
          <p14:tracePt t="16472" x="2392363" y="4278313"/>
          <p14:tracePt t="16489" x="2554288" y="4192588"/>
          <p14:tracePt t="16506" x="2649538" y="4132263"/>
          <p14:tracePt t="16523" x="2768600" y="4054475"/>
          <p14:tracePt t="16539" x="2836863" y="3986213"/>
          <p14:tracePt t="16556" x="2932113" y="3900488"/>
          <p14:tracePt t="16573" x="3008313" y="3822700"/>
          <p14:tracePt t="16573" x="3043238" y="3806825"/>
          <p14:tracePt t="16590" x="3128963" y="3721100"/>
          <p14:tracePt t="16606" x="3206750" y="3651250"/>
          <p14:tracePt t="16623" x="3265488" y="3582988"/>
          <p14:tracePt t="16640" x="3335338" y="3514725"/>
          <p14:tracePt t="16657" x="3403600" y="3429000"/>
          <p14:tracePt t="16673" x="3479800" y="3343275"/>
          <p14:tracePt t="16690" x="3582988" y="3232150"/>
          <p14:tracePt t="16707" x="3694113" y="3136900"/>
          <p14:tracePt t="16723" x="3806825" y="3025775"/>
          <p14:tracePt t="16740" x="3892550" y="2922588"/>
          <p14:tracePt t="16757" x="4021138" y="2786063"/>
          <p14:tracePt t="16774" x="4079875" y="2717800"/>
          <p14:tracePt t="16790" x="4157663" y="2632075"/>
          <p14:tracePt t="16807" x="4208463" y="2589213"/>
          <p14:tracePt t="16824" x="4235450" y="2563813"/>
          <p14:tracePt t="16841" x="4251325" y="2546350"/>
          <p14:tracePt t="16857" x="4260850" y="2536825"/>
          <p14:tracePt t="16875" x="4268788" y="2536825"/>
          <p14:tracePt t="16926" x="4268788" y="2528888"/>
          <p14:tracePt t="16942" x="4278313" y="2528888"/>
          <p14:tracePt t="16943" x="4278313" y="2520950"/>
          <p14:tracePt t="16990" x="4278313" y="2511425"/>
          <p14:tracePt t="16992" x="4278313" y="2503488"/>
          <p14:tracePt t="17008" x="4268788" y="2486025"/>
          <p14:tracePt t="17025" x="4243388" y="2478088"/>
          <p14:tracePt t="17042" x="4183063" y="2451100"/>
          <p14:tracePt t="17059" x="4114800" y="2425700"/>
          <p14:tracePt t="17075" x="4046538" y="2392363"/>
          <p14:tracePt t="17093" x="3960813" y="2357438"/>
          <p14:tracePt t="17109" x="3849688" y="2322513"/>
          <p14:tracePt t="17126" x="3797300" y="2306638"/>
          <p14:tracePt t="17142" x="3763963" y="2306638"/>
          <p14:tracePt t="17159" x="3721100" y="2297113"/>
          <p14:tracePt t="17176" x="3678238" y="2297113"/>
          <p14:tracePt t="17193" x="3592513" y="2297113"/>
          <p14:tracePt t="17209" x="3429000" y="2297113"/>
          <p14:tracePt t="17226" x="3265488" y="2297113"/>
          <p14:tracePt t="17243" x="3078163" y="2289175"/>
          <p14:tracePt t="17260" x="2949575" y="2279650"/>
          <p14:tracePt t="17276" x="2863850" y="2271713"/>
          <p14:tracePt t="17293" x="2836863" y="2271713"/>
          <p14:tracePt t="17350" x="2836863" y="2263775"/>
          <p14:tracePt t="17358" x="2854325" y="2263775"/>
          <p14:tracePt t="17398" x="2863850" y="2263775"/>
          <p14:tracePt t="17406" x="2871788" y="2254250"/>
          <p14:tracePt t="17411" x="2879725" y="2246313"/>
          <p14:tracePt t="17427" x="2889250" y="2246313"/>
          <p14:tracePt t="17444" x="2914650" y="2228850"/>
          <p14:tracePt t="17461" x="2940050" y="2228850"/>
          <p14:tracePt t="17461" x="2957513" y="2220913"/>
          <p14:tracePt t="17478" x="3008313" y="2220913"/>
          <p14:tracePt t="17494" x="3103563" y="2228850"/>
          <p14:tracePt t="17511" x="3189288" y="2263775"/>
          <p14:tracePt t="17528" x="3275013" y="2279650"/>
          <p14:tracePt t="17545" x="3292475" y="2297113"/>
          <p14:tracePt t="17582" x="3292475" y="2306638"/>
          <p14:tracePt t="17598" x="3292475" y="2322513"/>
          <p14:tracePt t="17599" x="3265488" y="2332038"/>
          <p14:tracePt t="17611" x="3222625" y="2357438"/>
          <p14:tracePt t="17628" x="3154363" y="2365375"/>
          <p14:tracePt t="17645" x="3043238" y="2365375"/>
          <p14:tracePt t="17662" x="3008313" y="2365375"/>
          <p14:tracePt t="17679" x="2992438" y="2349500"/>
          <p14:tracePt t="17696" x="2992438" y="2339975"/>
          <p14:tracePt t="17712" x="2992438" y="2332038"/>
          <p14:tracePt t="17729" x="2992438" y="2314575"/>
          <p14:tracePt t="17746" x="3008313" y="2306638"/>
          <p14:tracePt t="17763" x="3017838" y="2289175"/>
          <p14:tracePt t="17779" x="3035300" y="2289175"/>
          <p14:tracePt t="18719" x="3043238" y="2289175"/>
          <p14:tracePt t="19255" x="3051175" y="2289175"/>
          <p14:tracePt t="19495" x="3060700" y="2289175"/>
          <p14:tracePt t="20183" x="3068638" y="2297113"/>
          <p14:tracePt t="20199" x="3068638" y="2306638"/>
          <p14:tracePt t="20215" x="3068638" y="2322513"/>
          <p14:tracePt t="20227" x="3068638" y="2339975"/>
          <p14:tracePt t="20227" x="3043238" y="2382838"/>
          <p14:tracePt t="20243" x="3000375" y="2511425"/>
          <p14:tracePt t="20277" x="2982913" y="2571750"/>
          <p14:tracePt t="20294" x="2957513" y="2674938"/>
          <p14:tracePt t="20311" x="2914650" y="2846388"/>
          <p14:tracePt t="20327" x="2889250" y="2957513"/>
          <p14:tracePt t="20344" x="2871788" y="3103563"/>
          <p14:tracePt t="20361" x="2836863" y="3222625"/>
          <p14:tracePt t="20378" x="2811463" y="3394075"/>
          <p14:tracePt t="20394" x="2778125" y="3522663"/>
          <p14:tracePt t="20411" x="2751138" y="3643313"/>
          <p14:tracePt t="20428" x="2717800" y="3771900"/>
          <p14:tracePt t="20445" x="2682875" y="3857625"/>
          <p14:tracePt t="20461" x="2640013" y="3951288"/>
          <p14:tracePt t="20478" x="2579688" y="4089400"/>
          <p14:tracePt t="20495" x="2536825" y="4175125"/>
          <p14:tracePt t="20512" x="2503488" y="4243388"/>
          <p14:tracePt t="20528" x="2468563" y="4311650"/>
          <p14:tracePt t="20546" x="2417763" y="4364038"/>
          <p14:tracePt t="20562" x="2339975" y="4414838"/>
          <p14:tracePt t="20579" x="2263775" y="4457700"/>
          <p14:tracePt t="20595" x="2160588" y="4483100"/>
          <p14:tracePt t="20612" x="2100263" y="4518025"/>
          <p14:tracePt t="20629" x="2057400" y="4535488"/>
          <p14:tracePt t="20629" x="2032000" y="4543425"/>
          <p14:tracePt t="20647" x="2014538" y="4551363"/>
          <p14:tracePt t="20662" x="1954213" y="4578350"/>
          <p14:tracePt t="20679" x="1903413" y="4594225"/>
          <p14:tracePt t="20696" x="1782763" y="4621213"/>
          <p14:tracePt t="20713" x="1671638" y="4637088"/>
          <p14:tracePt t="20729" x="1585913" y="4646613"/>
          <p14:tracePt t="20746" x="1568450" y="4646613"/>
          <p14:tracePt t="20763" x="1560513" y="4646613"/>
          <p14:tracePt t="20780" x="1577975" y="4611688"/>
          <p14:tracePt t="20797" x="1593850" y="4560888"/>
          <p14:tracePt t="20813" x="1603375" y="4508500"/>
          <p14:tracePt t="20830" x="1603375" y="4440238"/>
          <p14:tracePt t="20847" x="1603375" y="4397375"/>
          <p14:tracePt t="20864" x="1603375" y="4371975"/>
          <p14:tracePt t="20880" x="1593850" y="4354513"/>
          <p14:tracePt t="20897" x="1593850" y="4346575"/>
          <p14:tracePt t="20951" x="1593850" y="4337050"/>
          <p14:tracePt t="20967" x="1593850" y="4329113"/>
          <p14:tracePt t="20983" x="1593850" y="4321175"/>
          <p14:tracePt t="20984" x="1603375" y="4303713"/>
          <p14:tracePt t="20997" x="1620838" y="4286250"/>
          <p14:tracePt t="21014" x="1671638" y="4251325"/>
          <p14:tracePt t="21032" x="1731963" y="4225925"/>
          <p14:tracePt t="21048" x="1792288" y="4200525"/>
          <p14:tracePt t="21065" x="1825625" y="4183063"/>
          <p14:tracePt t="21082" x="1851025" y="4165600"/>
          <p14:tracePt t="21159" x="1843088" y="4165600"/>
          <p14:tracePt t="21166" x="1835150" y="4165600"/>
          <p14:tracePt t="21182" x="1792288" y="4183063"/>
          <p14:tracePt t="21199" x="1757363" y="4183063"/>
          <p14:tracePt t="21215" x="1731963" y="4192588"/>
          <p14:tracePt t="21232" x="1706563" y="4183063"/>
          <p14:tracePt t="21249" x="1697038" y="4175125"/>
          <p14:tracePt t="21266" x="1689100" y="4165600"/>
          <p14:tracePt t="21335" x="1697038" y="4165600"/>
          <p14:tracePt t="21351" x="1714500" y="4165600"/>
          <p14:tracePt t="21367" x="1757363" y="4165600"/>
          <p14:tracePt t="21368" x="1792288" y="4175125"/>
          <p14:tracePt t="21383" x="1825625" y="4175125"/>
          <p14:tracePt t="21455" x="1825625" y="4183063"/>
          <p14:tracePt t="21467" x="1808163" y="4183063"/>
          <p14:tracePt t="21467" x="1765300" y="4183063"/>
          <p14:tracePt t="21483" x="1714500" y="4183063"/>
          <p14:tracePt t="21500" x="1654175" y="4192588"/>
          <p14:tracePt t="21517" x="1611313" y="4192588"/>
          <p14:tracePt t="21534" x="1585913" y="4200525"/>
          <p14:tracePt t="21551" x="1568450" y="4208463"/>
          <p14:tracePt t="21695" x="1560513" y="4208463"/>
          <p14:tracePt t="21727" x="1560513" y="4217988"/>
          <p14:tracePt t="21735" x="1543050" y="4217988"/>
          <p14:tracePt t="21752" x="1535113" y="4225925"/>
          <p14:tracePt t="21768" x="1525588" y="4225925"/>
          <p14:tracePt t="21895" x="1535113" y="4225925"/>
          <p14:tracePt t="21903" x="1543050" y="4225925"/>
          <p14:tracePt t="21919" x="1577975" y="4225925"/>
          <p14:tracePt t="21936" x="1646238" y="4235450"/>
          <p14:tracePt t="21953" x="1722438" y="4251325"/>
          <p14:tracePt t="21970" x="1808163" y="4268788"/>
          <p14:tracePt t="21986" x="1868488" y="4278313"/>
          <p14:tracePt t="22003" x="1946275" y="4278313"/>
          <p14:tracePt t="22020" x="1997075" y="4278313"/>
          <p14:tracePt t="22037" x="2032000" y="4286250"/>
          <p14:tracePt t="22053" x="2039938" y="4286250"/>
          <p14:tracePt t="22119" x="2039938" y="4294188"/>
          <p14:tracePt t="22127" x="2057400" y="4294188"/>
          <p14:tracePt t="22137" x="2074863" y="4303713"/>
          <p14:tracePt t="22154" x="2108200" y="4311650"/>
          <p14:tracePt t="22171" x="2143125" y="4329113"/>
          <p14:tracePt t="22187" x="2160588" y="4337050"/>
          <p14:tracePt t="22223" x="2160588" y="4346575"/>
          <p14:tracePt t="22279" x="2143125" y="4346575"/>
          <p14:tracePt t="22289" x="2125663" y="4346575"/>
          <p14:tracePt t="22391" x="2117725" y="4346575"/>
          <p14:tracePt t="22639" x="2108200" y="4346575"/>
          <p14:tracePt t="23079" x="2117725" y="4346575"/>
          <p14:tracePt t="23092" x="2135188" y="4346575"/>
          <p14:tracePt t="23094" x="2271713" y="4364038"/>
          <p14:tracePt t="23109" x="2451100" y="4389438"/>
          <p14:tracePt t="23126" x="2820988" y="4389438"/>
          <p14:tracePt t="23143" x="3017838" y="4371975"/>
          <p14:tracePt t="23159" x="3154363" y="4337050"/>
          <p14:tracePt t="23176" x="3214688" y="4311650"/>
          <p14:tracePt t="23193" x="3257550" y="4286250"/>
          <p14:tracePt t="23209" x="3275013" y="4286250"/>
          <p14:tracePt t="23226" x="3292475" y="4278313"/>
          <p14:tracePt t="23243" x="3335338" y="4278313"/>
          <p14:tracePt t="23260" x="3368675" y="4278313"/>
          <p14:tracePt t="23276" x="3421063" y="4278313"/>
          <p14:tracePt t="23293" x="3463925" y="4268788"/>
          <p14:tracePt t="23310" x="3514725" y="4260850"/>
          <p14:tracePt t="23327" x="3540125" y="4251325"/>
          <p14:tracePt t="23343" x="3575050" y="4251325"/>
          <p14:tracePt t="23360" x="3617913" y="4235450"/>
          <p14:tracePt t="23377" x="3651250" y="4225925"/>
          <p14:tracePt t="23394" x="3678238" y="4200525"/>
          <p14:tracePt t="23411" x="3694113" y="4192588"/>
          <p14:tracePt t="23427" x="3703638" y="4183063"/>
          <p14:tracePt t="23444" x="3703638" y="4175125"/>
          <p14:tracePt t="23502" x="3711575" y="4175125"/>
          <p14:tracePt t="23518" x="3721100" y="4175125"/>
          <p14:tracePt t="23528" x="3736975" y="4175125"/>
          <p14:tracePt t="23534" x="3789363" y="4183063"/>
          <p14:tracePt t="23545" x="3865563" y="4192588"/>
          <p14:tracePt t="23561" x="3943350" y="4208463"/>
          <p14:tracePt t="23578" x="4037013" y="4217988"/>
          <p14:tracePt t="23595" x="4106863" y="4217988"/>
          <p14:tracePt t="23612" x="4140200" y="4225925"/>
          <p14:tracePt t="23628" x="4175125" y="4243388"/>
          <p14:tracePt t="23646" x="4183063" y="4243388"/>
          <p14:tracePt t="23686" x="4183063" y="4251325"/>
          <p14:tracePt t="23718" x="4175125" y="4260850"/>
          <p14:tracePt t="23726" x="4114800" y="4278313"/>
          <p14:tracePt t="23746" x="3986213" y="4278313"/>
          <p14:tracePt t="23763" x="3849688" y="4278313"/>
          <p14:tracePt t="23779" x="3721100" y="4268788"/>
          <p14:tracePt t="23796" x="3694113" y="4268788"/>
          <p14:tracePt t="23813" x="3703638" y="4260850"/>
          <p14:tracePt t="23830" x="3806825" y="4260850"/>
          <p14:tracePt t="23846" x="4175125" y="4278313"/>
          <p14:tracePt t="23863" x="4483100" y="4286250"/>
          <p14:tracePt t="23880" x="4689475" y="4294188"/>
          <p14:tracePt t="23897" x="4818063" y="4294188"/>
          <p14:tracePt t="23913" x="4835525" y="4303713"/>
          <p14:tracePt t="23950" x="4818063" y="4311650"/>
          <p14:tracePt t="23951" x="4792663" y="4321175"/>
          <p14:tracePt t="23963" x="4679950" y="4337050"/>
          <p14:tracePt t="23980" x="4578350" y="4337050"/>
          <p14:tracePt t="23997" x="4432300" y="4303713"/>
          <p14:tracePt t="24014" x="4311650" y="4260850"/>
          <p14:tracePt t="24031" x="4260850" y="4225925"/>
          <p14:tracePt t="24047" x="4235450" y="4208463"/>
          <p14:tracePt t="24064" x="4208463" y="4192588"/>
          <p14:tracePt t="24102" x="4200525" y="4192588"/>
          <p14:tracePt t="24134" x="4200525" y="4183063"/>
          <p14:tracePt t="24158" x="4208463" y="4175125"/>
          <p14:tracePt t="24166" x="4217988" y="4175125"/>
          <p14:tracePt t="24166" x="4235450" y="4175125"/>
          <p14:tracePt t="24183" x="4294188" y="4175125"/>
          <p14:tracePt t="24183" x="4337050" y="4175125"/>
          <p14:tracePt t="24198" x="4500563" y="4208463"/>
          <p14:tracePt t="24215" x="4578350" y="4217988"/>
          <p14:tracePt t="24232" x="4594225" y="4225925"/>
          <p14:tracePt t="24248" x="4594225" y="4235450"/>
          <p14:tracePt t="24265" x="4578350" y="4235450"/>
          <p14:tracePt t="24282" x="4508500" y="4243388"/>
          <p14:tracePt t="24299" x="4389438" y="4243388"/>
          <p14:tracePt t="24316" x="4243388" y="4243388"/>
          <p14:tracePt t="24332" x="4140200" y="4243388"/>
          <p14:tracePt t="24349" x="4106863" y="4235450"/>
          <p14:tracePt t="24390" x="4114800" y="4235450"/>
          <p14:tracePt t="24398" x="4165600" y="4235450"/>
          <p14:tracePt t="24416" x="4268788" y="4278313"/>
          <p14:tracePt t="24433" x="4364038" y="4294188"/>
          <p14:tracePt t="24449" x="4440238" y="4311650"/>
          <p14:tracePt t="24466" x="4465638" y="4311650"/>
          <p14:tracePt t="24518" x="4457700" y="4311650"/>
          <p14:tracePt t="24533" x="4440238" y="4311650"/>
          <p14:tracePt t="24534" x="4371975" y="4311650"/>
          <p14:tracePt t="24550" x="4303713" y="4278313"/>
          <p14:tracePt t="24567" x="4286250" y="4278313"/>
          <p14:tracePt t="24630" x="4294188" y="4278313"/>
          <p14:tracePt t="24638" x="4294188" y="4268788"/>
          <p14:tracePt t="24653" x="4303713" y="4268788"/>
          <p14:tracePt t="24667" x="4303713" y="4260850"/>
          <p14:tracePt t="24807" x="4311650" y="4260850"/>
          <p14:tracePt t="24990" x="4311650" y="4268788"/>
          <p14:tracePt t="24999" x="4321175" y="4286250"/>
          <p14:tracePt t="25005" x="4321175" y="4337050"/>
          <p14:tracePt t="25019" x="4337050" y="4422775"/>
          <p14:tracePt t="25037" x="4364038" y="4578350"/>
          <p14:tracePt t="25053" x="4406900" y="4722813"/>
          <p14:tracePt t="25070" x="4500563" y="4937125"/>
          <p14:tracePt t="25086" x="4621213" y="5160963"/>
          <p14:tracePt t="25103" x="4706938" y="5280025"/>
          <p14:tracePt t="25120" x="4765675" y="5322888"/>
          <p14:tracePt t="25137" x="4808538" y="5340350"/>
          <p14:tracePt t="25153" x="4818063" y="5340350"/>
          <p14:tracePt t="25170" x="4826000" y="5340350"/>
          <p14:tracePt t="25206" x="4826000" y="5332413"/>
          <p14:tracePt t="25220" x="4826000" y="5322888"/>
          <p14:tracePt t="25221" x="4835525" y="5314950"/>
          <p14:tracePt t="25238" x="4843463" y="5307013"/>
          <p14:tracePt t="25254" x="4868863" y="5280025"/>
          <p14:tracePt t="25271" x="4878388" y="5272088"/>
          <p14:tracePt t="25287" x="4903788" y="5246688"/>
          <p14:tracePt t="25304" x="4921250" y="5229225"/>
          <p14:tracePt t="25321" x="4946650" y="5194300"/>
          <p14:tracePt t="25338" x="4979988" y="5100638"/>
          <p14:tracePt t="25371" x="4997450" y="5065713"/>
          <p14:tracePt t="25388" x="4997450" y="5022850"/>
          <p14:tracePt t="25405" x="4997450" y="4979988"/>
          <p14:tracePt t="25422" x="4997450" y="4937125"/>
          <p14:tracePt t="25422" x="4997450" y="4921250"/>
          <p14:tracePt t="25438" x="4997450" y="4894263"/>
          <p14:tracePt t="25455" x="4997450" y="4878388"/>
          <p14:tracePt t="25472" x="4997450" y="4868863"/>
          <p14:tracePt t="25534" x="4989513" y="4868863"/>
          <p14:tracePt t="25547" x="4979988" y="4868863"/>
          <p14:tracePt t="25555" x="4954588" y="4878388"/>
          <p14:tracePt t="25572" x="4937125" y="4886325"/>
          <p14:tracePt t="25589" x="4894263" y="4903788"/>
          <p14:tracePt t="25606" x="4783138" y="4929188"/>
          <p14:tracePt t="25623" x="4664075" y="4946650"/>
          <p14:tracePt t="25639" x="4475163" y="4964113"/>
          <p14:tracePt t="25656" x="4346575" y="4964113"/>
          <p14:tracePt t="25674" x="4260850" y="4964113"/>
          <p14:tracePt t="25690" x="4200525" y="4946650"/>
          <p14:tracePt t="25707" x="4165600" y="4937125"/>
          <p14:tracePt t="25723" x="4122738" y="4929188"/>
          <p14:tracePt t="25740" x="4071938" y="4929188"/>
          <p14:tracePt t="25756" x="4037013" y="4929188"/>
          <p14:tracePt t="25774" x="4029075" y="4929188"/>
          <p14:tracePt t="25838" x="4037013" y="4929188"/>
          <p14:tracePt t="25846" x="4054475" y="4929188"/>
          <p14:tracePt t="25857" x="4097338" y="4929188"/>
          <p14:tracePt t="25874" x="4217988" y="4946650"/>
          <p14:tracePt t="25891" x="4397375" y="4989513"/>
          <p14:tracePt t="25908" x="4611688" y="5032375"/>
          <p14:tracePt t="25924" x="4835525" y="5075238"/>
          <p14:tracePt t="25941" x="4937125" y="5083175"/>
          <p14:tracePt t="25958" x="4964113" y="5083175"/>
          <p14:tracePt t="25998" x="4921250" y="5057775"/>
          <p14:tracePt t="26006" x="4775200" y="4997450"/>
          <p14:tracePt t="26026" x="4654550" y="4954588"/>
          <p14:tracePt t="26041" x="4543425" y="4937125"/>
          <p14:tracePt t="26058" x="4440238" y="4937125"/>
          <p14:tracePt t="26075" x="4354513" y="4937125"/>
          <p14:tracePt t="26092" x="4311650" y="4946650"/>
          <p14:tracePt t="26108" x="4286250" y="4954588"/>
          <p14:tracePt t="26182" x="4294188" y="4954588"/>
          <p14:tracePt t="26198" x="4303713" y="4954588"/>
          <p14:tracePt t="26209" x="4329113" y="4954588"/>
          <p14:tracePt t="26210" x="4465638" y="4979988"/>
          <p14:tracePt t="26226" x="4706938" y="5040313"/>
          <p14:tracePt t="26242" x="4894263" y="5075238"/>
          <p14:tracePt t="26259" x="4989513" y="5075238"/>
          <p14:tracePt t="26276" x="5006975" y="5075238"/>
          <p14:tracePt t="26311" x="4989513" y="5075238"/>
          <p14:tracePt t="26311" x="4972050" y="5075238"/>
          <p14:tracePt t="26326" x="4732338" y="5022850"/>
          <p14:tracePt t="26343" x="4525963" y="4989513"/>
          <p14:tracePt t="26360" x="4364038" y="4972050"/>
          <p14:tracePt t="26377" x="4225925" y="4946650"/>
          <p14:tracePt t="26393" x="4132263" y="4946650"/>
          <p14:tracePt t="26410" x="4114800" y="4946650"/>
          <p14:tracePt t="26462" x="4122738" y="4946650"/>
          <p14:tracePt t="26470" x="4132263" y="4946650"/>
          <p14:tracePt t="26477" x="4183063" y="4946650"/>
          <p14:tracePt t="26494" x="4303713" y="4937125"/>
          <p14:tracePt t="26511" x="4465638" y="4937125"/>
          <p14:tracePt t="26527" x="4611688" y="4946650"/>
          <p14:tracePt t="26544" x="4732338" y="4964113"/>
          <p14:tracePt t="26561" x="4757738" y="4964113"/>
          <p14:tracePt t="26578" x="4757738" y="4972050"/>
          <p14:tracePt t="26594" x="4722813" y="4972050"/>
          <p14:tracePt t="26611" x="4611688" y="4972050"/>
          <p14:tracePt t="26628" x="4432300" y="4972050"/>
          <p14:tracePt t="26645" x="4260850" y="4972050"/>
          <p14:tracePt t="26661" x="4089400" y="4964113"/>
          <p14:tracePt t="26661" x="4046538" y="4964113"/>
          <p14:tracePt t="26678" x="4011613" y="4964113"/>
          <p14:tracePt t="26719" x="4011613" y="4954588"/>
          <p14:tracePt t="26726" x="4079875" y="4937125"/>
          <p14:tracePt t="26745" x="4225925" y="4929188"/>
          <p14:tracePt t="26762" x="4389438" y="4929188"/>
          <p14:tracePt t="26779" x="4551363" y="4937125"/>
          <p14:tracePt t="26796" x="4679950" y="4946650"/>
          <p14:tracePt t="26812" x="4732338" y="4946650"/>
          <p14:tracePt t="26829" x="4732338" y="4954588"/>
          <p14:tracePt t="26846" x="4689475" y="4964113"/>
          <p14:tracePt t="26863" x="4578350" y="4964113"/>
          <p14:tracePt t="26879" x="4414838" y="4954588"/>
          <p14:tracePt t="26896" x="4208463" y="4903788"/>
          <p14:tracePt t="26913" x="4079875" y="4868863"/>
          <p14:tracePt t="26930" x="4021138" y="4851400"/>
          <p14:tracePt t="26974" x="4029075" y="4851400"/>
          <p14:tracePt t="26982" x="4054475" y="4851400"/>
          <p14:tracePt t="26997" x="4149725" y="4868863"/>
          <p14:tracePt t="27013" x="4379913" y="4929188"/>
          <p14:tracePt t="27031" x="4465638" y="4946650"/>
          <p14:tracePt t="27047" x="4492625" y="4946650"/>
          <p14:tracePt t="27086" x="4483100" y="4946650"/>
          <p14:tracePt t="27094" x="4465638" y="4946650"/>
          <p14:tracePt t="27102" x="4371975" y="4946650"/>
          <p14:tracePt t="27115" x="4251325" y="4937125"/>
          <p14:tracePt t="27131" x="4071938" y="4929188"/>
          <p14:tracePt t="27148" x="3951288" y="4921250"/>
          <p14:tracePt t="27164" x="3875088" y="4921250"/>
          <p14:tracePt t="27222" x="3883025" y="4911725"/>
          <p14:tracePt t="27231" x="3908425" y="4911725"/>
          <p14:tracePt t="27238" x="3935413" y="4911725"/>
          <p14:tracePt t="27248" x="3960813" y="4903788"/>
          <p14:tracePt t="27326" x="3951288" y="4911725"/>
          <p14:tracePt t="27326" x="3943350" y="4911725"/>
          <p14:tracePt t="27335" x="3908425" y="4921250"/>
          <p14:tracePt t="27349" x="3565525" y="4964113"/>
          <p14:tracePt t="27383" x="3351213" y="5006975"/>
          <p14:tracePt t="27400" x="3146425" y="5032375"/>
          <p14:tracePt t="27416" x="2897188" y="5049838"/>
          <p14:tracePt t="27433" x="2674938" y="5075238"/>
          <p14:tracePt t="27449" x="2503488" y="5083175"/>
          <p14:tracePt t="27466" x="2425700" y="5083175"/>
          <p14:tracePt t="27482" x="2417763" y="5083175"/>
          <p14:tracePt t="27518" x="2417763" y="5075238"/>
          <p14:tracePt t="27519" x="2417763" y="5065713"/>
          <p14:tracePt t="27533" x="2435225" y="5049838"/>
          <p14:tracePt t="27549" x="2451100" y="5022850"/>
          <p14:tracePt t="27567" x="2460625" y="5006975"/>
          <p14:tracePt t="27583" x="2468563" y="4997450"/>
          <p14:tracePt t="27600" x="2468563" y="4989513"/>
          <p14:tracePt t="27617" x="2468563" y="4979988"/>
          <p14:tracePt t="27654" x="2468563" y="4972050"/>
          <p14:tracePt t="27670" x="2468563" y="4964113"/>
          <p14:tracePt t="27678" x="2478088" y="4954588"/>
          <p14:tracePt t="27700" x="2486025" y="4921250"/>
          <p14:tracePt t="27701" x="2493963" y="4894263"/>
          <p14:tracePt t="27717" x="2503488" y="4868863"/>
          <p14:tracePt t="27717" x="2503488" y="4860925"/>
          <p14:tracePt t="27735" x="2503488" y="4851400"/>
          <p14:tracePt t="27751" x="2503488" y="4843463"/>
          <p14:tracePt t="27806" x="2493963" y="4843463"/>
          <p14:tracePt t="27831" x="2486025" y="4843463"/>
          <p14:tracePt t="27894" x="2478088" y="4843463"/>
          <p14:tracePt t="27907" x="2468563" y="4843463"/>
          <p14:tracePt t="27919" x="2460625" y="4843463"/>
          <p14:tracePt t="27935" x="2417763" y="4851400"/>
          <p14:tracePt t="27952" x="2365375" y="4860925"/>
          <p14:tracePt t="27968" x="2322513" y="4860925"/>
          <p14:tracePt t="27985" x="2271713" y="4860925"/>
          <p14:tracePt t="28002" x="2228850" y="4860925"/>
          <p14:tracePt t="28019" x="2203450" y="4860925"/>
          <p14:tracePt t="28035" x="2160588" y="4860925"/>
          <p14:tracePt t="28052" x="2108200" y="4860925"/>
          <p14:tracePt t="28069" x="2057400" y="4860925"/>
          <p14:tracePt t="28086" x="1928813" y="4868863"/>
          <p14:tracePt t="28103" x="1800225" y="4878388"/>
          <p14:tracePt t="28119" x="1646238" y="4886325"/>
          <p14:tracePt t="28136" x="1508125" y="4903788"/>
          <p14:tracePt t="28153" x="1406525" y="4911725"/>
          <p14:tracePt t="28170" x="1336675" y="4921250"/>
          <p14:tracePt t="28186" x="1320800" y="4921250"/>
          <p14:tracePt t="28254" x="1328738" y="4921250"/>
          <p14:tracePt t="28260" x="1346200" y="4921250"/>
          <p14:tracePt t="28270" x="1379538" y="4921250"/>
          <p14:tracePt t="28287" x="1439863" y="4911725"/>
          <p14:tracePt t="28304" x="1500188" y="4903788"/>
          <p14:tracePt t="28320" x="1550988" y="4903788"/>
          <p14:tracePt t="28337" x="1593850" y="4903788"/>
          <p14:tracePt t="28354" x="1636713" y="4903788"/>
          <p14:tracePt t="28371" x="1654175" y="4903788"/>
          <p14:tracePt t="28387" x="1679575" y="4903788"/>
          <p14:tracePt t="28404" x="1689100" y="4903788"/>
          <p14:tracePt t="28438" x="1689100" y="4911725"/>
          <p14:tracePt t="28439" x="1689100" y="4921250"/>
          <p14:tracePt t="28455" x="1689100" y="4946650"/>
          <p14:tracePt t="28471" x="1663700" y="4964113"/>
          <p14:tracePt t="28488" x="1628775" y="4979988"/>
          <p14:tracePt t="28505" x="1593850" y="4989513"/>
          <p14:tracePt t="28522" x="1568450" y="4989513"/>
          <p14:tracePt t="28538" x="1560513" y="4989513"/>
          <p14:tracePt t="28555" x="1560513" y="4972050"/>
          <p14:tracePt t="28572" x="1550988" y="4954588"/>
          <p14:tracePt t="28589" x="1550988" y="4937125"/>
          <p14:tracePt t="28605" x="1550988" y="4903788"/>
          <p14:tracePt t="28622" x="1550988" y="4868863"/>
          <p14:tracePt t="28639" x="1577975" y="4835525"/>
          <p14:tracePt t="28655" x="1593850" y="4808538"/>
          <p14:tracePt t="28672" x="1628775" y="4783138"/>
          <p14:tracePt t="28689" x="1663700" y="4765675"/>
          <p14:tracePt t="28706" x="1714500" y="4740275"/>
          <p14:tracePt t="28723" x="1800225" y="4740275"/>
          <p14:tracePt t="28739" x="1911350" y="4740275"/>
          <p14:tracePt t="28756" x="2065338" y="4749800"/>
          <p14:tracePt t="28773" x="2193925" y="4775200"/>
          <p14:tracePt t="28790" x="2306638" y="4808538"/>
          <p14:tracePt t="28807" x="2306638" y="4818063"/>
          <p14:tracePt t="28823" x="2306638" y="4835525"/>
          <p14:tracePt t="28840" x="2279650" y="4868863"/>
          <p14:tracePt t="28857" x="2246313" y="4903788"/>
          <p14:tracePt t="28874" x="2220913" y="4929188"/>
          <p14:tracePt t="28890" x="2193925" y="4946650"/>
          <p14:tracePt t="28907" x="2178050" y="4954588"/>
          <p14:tracePt t="28924" x="2151063" y="4964113"/>
          <p14:tracePt t="28941" x="2092325" y="4964113"/>
          <p14:tracePt t="28957" x="1989138" y="4921250"/>
          <p14:tracePt t="28957" x="1903413" y="4886325"/>
          <p14:tracePt t="28974" x="1774825" y="4818063"/>
          <p14:tracePt t="28991" x="1689100" y="4757738"/>
          <p14:tracePt t="29008" x="1671638" y="4740275"/>
          <p14:tracePt t="29024" x="1671638" y="4732338"/>
          <p14:tracePt t="29041" x="1679575" y="4706938"/>
          <p14:tracePt t="29058" x="1731963" y="4689475"/>
          <p14:tracePt t="29074" x="1835150" y="4672013"/>
          <p14:tracePt t="29091" x="1979613" y="4654550"/>
          <p14:tracePt t="29108" x="2074863" y="4646613"/>
          <p14:tracePt t="29125" x="2151063" y="4646613"/>
          <p14:tracePt t="29141" x="2168525" y="4646613"/>
          <p14:tracePt t="29182" x="2168525" y="4654550"/>
          <p14:tracePt t="29192" x="2168525" y="4672013"/>
          <p14:tracePt t="29192" x="2160588" y="4706938"/>
          <p14:tracePt t="29208" x="2135188" y="4749800"/>
          <p14:tracePt t="29226" x="2108200" y="4792663"/>
          <p14:tracePt t="29242" x="2082800" y="4826000"/>
          <p14:tracePt t="29259" x="2065338" y="4835525"/>
          <p14:tracePt t="29276" x="2049463" y="4835525"/>
          <p14:tracePt t="29292" x="2014538" y="4835525"/>
          <p14:tracePt t="29309" x="1946275" y="4808538"/>
          <p14:tracePt t="29326" x="1920875" y="4783138"/>
          <p14:tracePt t="29343" x="1911350" y="4765675"/>
          <p14:tracePt t="29359" x="1903413" y="4757738"/>
          <p14:tracePt t="29478" x="1911350" y="4757738"/>
          <p14:tracePt t="29494" x="1920875" y="4757738"/>
          <p14:tracePt t="29614" x="1920875" y="4765675"/>
          <p14:tracePt t="29654" x="1911350" y="4775200"/>
          <p14:tracePt t="31295" x="1920875" y="4775200"/>
          <p14:tracePt t="31718" x="1928813" y="4775200"/>
          <p14:tracePt t="31739" x="1928813" y="4765675"/>
          <p14:tracePt t="31756" x="1936750" y="4757738"/>
          <p14:tracePt t="31756" x="1946275" y="4749800"/>
          <p14:tracePt t="31773" x="1963738" y="4740275"/>
          <p14:tracePt t="31789" x="1979613" y="4732338"/>
          <p14:tracePt t="31807" x="1997075" y="4732338"/>
          <p14:tracePt t="31823" x="2006600" y="4722813"/>
          <p14:tracePt t="31840" x="2022475" y="4714875"/>
          <p14:tracePt t="31856" x="2032000" y="4706938"/>
          <p14:tracePt t="31873" x="2057400" y="4697413"/>
          <p14:tracePt t="31890" x="2100263" y="4679950"/>
          <p14:tracePt t="31907" x="2135188" y="4664075"/>
          <p14:tracePt t="31923" x="2193925" y="4646613"/>
          <p14:tracePt t="31940" x="2228850" y="4646613"/>
          <p14:tracePt t="31957" x="2246313" y="4637088"/>
          <p14:tracePt t="31974" x="2254250" y="4637088"/>
          <p14:tracePt t="32134" x="2254250" y="4646613"/>
          <p14:tracePt t="32150" x="2246313" y="4654550"/>
          <p14:tracePt t="32159" x="2236788" y="4664075"/>
          <p14:tracePt t="32175" x="2228850" y="4689475"/>
          <p14:tracePt t="32208" x="2228850" y="4697413"/>
          <p14:tracePt t="32295" x="2220913" y="4697413"/>
          <p14:tracePt t="32302" x="2211388" y="4697413"/>
          <p14:tracePt t="32314" x="2203450" y="4697413"/>
          <p14:tracePt t="32381" x="0" y="0"/>
        </p14:tracePtLst>
      </p14:laserTraceLst>
    </p:ext>
  </p:extLs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5175"/>
            <a:ext cx="8839200" cy="719138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sz="2800" b="1" smtClean="0"/>
              <a:t>   1.</a:t>
            </a:r>
            <a:r>
              <a:rPr lang="zh-CN" altLang="en-US" sz="2800" b="1" smtClean="0"/>
              <a:t>单片机和单片机之间的</a:t>
            </a:r>
            <a:r>
              <a:rPr lang="zh-CN" altLang="en-US" sz="2800" b="1" smtClean="0">
                <a:latin typeface="Times New Roman" pitchFamily="18" charset="0"/>
              </a:rPr>
              <a:t>连接</a:t>
            </a:r>
          </a:p>
        </p:txBody>
      </p:sp>
      <p:grpSp>
        <p:nvGrpSpPr>
          <p:cNvPr id="2" name="Group 183"/>
          <p:cNvGrpSpPr>
            <a:grpSpLocks/>
          </p:cNvGrpSpPr>
          <p:nvPr/>
        </p:nvGrpSpPr>
        <p:grpSpPr bwMode="auto">
          <a:xfrm>
            <a:off x="1187450" y="1484313"/>
            <a:ext cx="6156325" cy="3414712"/>
            <a:chOff x="864" y="528"/>
            <a:chExt cx="3878" cy="2151"/>
          </a:xfrm>
        </p:grpSpPr>
        <p:grpSp>
          <p:nvGrpSpPr>
            <p:cNvPr id="26630" name="Group 182"/>
            <p:cNvGrpSpPr>
              <a:grpSpLocks/>
            </p:cNvGrpSpPr>
            <p:nvPr/>
          </p:nvGrpSpPr>
          <p:grpSpPr bwMode="auto">
            <a:xfrm>
              <a:off x="864" y="528"/>
              <a:ext cx="3878" cy="2151"/>
              <a:chOff x="864" y="528"/>
              <a:chExt cx="3878" cy="2151"/>
            </a:xfrm>
          </p:grpSpPr>
          <p:grpSp>
            <p:nvGrpSpPr>
              <p:cNvPr id="26632" name="Group 6"/>
              <p:cNvGrpSpPr>
                <a:grpSpLocks/>
              </p:cNvGrpSpPr>
              <p:nvPr/>
            </p:nvGrpSpPr>
            <p:grpSpPr bwMode="auto">
              <a:xfrm>
                <a:off x="864" y="528"/>
                <a:ext cx="3808" cy="1680"/>
                <a:chOff x="992" y="624"/>
                <a:chExt cx="3808" cy="1200"/>
              </a:xfrm>
            </p:grpSpPr>
            <p:sp>
              <p:nvSpPr>
                <p:cNvPr id="26635" name="Rectangle 7"/>
                <p:cNvSpPr>
                  <a:spLocks noChangeArrowheads="1"/>
                </p:cNvSpPr>
                <p:nvPr/>
              </p:nvSpPr>
              <p:spPr bwMode="auto">
                <a:xfrm>
                  <a:off x="992" y="624"/>
                  <a:ext cx="832" cy="1200"/>
                </a:xfrm>
                <a:prstGeom prst="rect">
                  <a:avLst/>
                </a:prstGeom>
                <a:solidFill>
                  <a:schemeClr val="folHlink"/>
                </a:solidFill>
                <a:ln w="9525" algn="ctr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kumimoji="0" lang="en-US" altLang="zh-CN" sz="2800">
                      <a:solidFill>
                        <a:srgbClr val="000000"/>
                      </a:solidFill>
                    </a:rPr>
                    <a:t>    </a:t>
                  </a:r>
                </a:p>
                <a:p>
                  <a:pPr algn="ctr"/>
                  <a:r>
                    <a:rPr kumimoji="0" lang="en-US" altLang="zh-CN" sz="2800">
                      <a:solidFill>
                        <a:srgbClr val="000000"/>
                      </a:solidFill>
                    </a:rPr>
                    <a:t>   RXD</a:t>
                  </a:r>
                </a:p>
                <a:p>
                  <a:pPr algn="ctr">
                    <a:lnSpc>
                      <a:spcPct val="120000"/>
                    </a:lnSpc>
                  </a:pPr>
                  <a:endParaRPr kumimoji="0" lang="en-US" altLang="zh-CN" sz="1600">
                    <a:solidFill>
                      <a:srgbClr val="000000"/>
                    </a:solidFill>
                    <a:latin typeface="Arial" charset="0"/>
                  </a:endParaRPr>
                </a:p>
                <a:p>
                  <a:pPr algn="ctr">
                    <a:lnSpc>
                      <a:spcPct val="120000"/>
                    </a:lnSpc>
                  </a:pPr>
                  <a:r>
                    <a:rPr kumimoji="0" lang="en-US" altLang="zh-CN" sz="2800">
                      <a:solidFill>
                        <a:srgbClr val="000000"/>
                      </a:solidFill>
                    </a:rPr>
                    <a:t>   TXD</a:t>
                  </a:r>
                </a:p>
                <a:p>
                  <a:pPr algn="ctr">
                    <a:lnSpc>
                      <a:spcPct val="120000"/>
                    </a:lnSpc>
                  </a:pPr>
                  <a:endParaRPr kumimoji="0" lang="en-US" altLang="zh-CN" sz="1600">
                    <a:solidFill>
                      <a:srgbClr val="000000"/>
                    </a:solidFill>
                  </a:endParaRPr>
                </a:p>
                <a:p>
                  <a:pPr algn="ctr">
                    <a:lnSpc>
                      <a:spcPct val="120000"/>
                    </a:lnSpc>
                  </a:pPr>
                  <a:r>
                    <a:rPr kumimoji="0" lang="en-US" altLang="zh-CN" sz="2800">
                      <a:solidFill>
                        <a:srgbClr val="000000"/>
                      </a:solidFill>
                    </a:rPr>
                    <a:t>   GND</a:t>
                  </a:r>
                </a:p>
                <a:p>
                  <a:pPr algn="ctr">
                    <a:lnSpc>
                      <a:spcPct val="120000"/>
                    </a:lnSpc>
                  </a:pPr>
                  <a:endParaRPr kumimoji="0" lang="en-US" altLang="zh-CN" sz="2800">
                    <a:solidFill>
                      <a:srgbClr val="000000"/>
                    </a:solidFill>
                  </a:endParaRPr>
                </a:p>
                <a:p>
                  <a:pPr algn="ctr"/>
                  <a:endParaRPr kumimoji="0" lang="en-US" altLang="zh-CN" sz="1800">
                    <a:solidFill>
                      <a:srgbClr val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26636" name="Rectangle 8"/>
                <p:cNvSpPr>
                  <a:spLocks noChangeArrowheads="1"/>
                </p:cNvSpPr>
                <p:nvPr/>
              </p:nvSpPr>
              <p:spPr bwMode="auto">
                <a:xfrm>
                  <a:off x="3968" y="624"/>
                  <a:ext cx="832" cy="1199"/>
                </a:xfrm>
                <a:prstGeom prst="rect">
                  <a:avLst/>
                </a:prstGeom>
                <a:solidFill>
                  <a:schemeClr val="folHlink"/>
                </a:solidFill>
                <a:ln w="9525" algn="ctr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>
                    <a:lnSpc>
                      <a:spcPct val="120000"/>
                    </a:lnSpc>
                  </a:pPr>
                  <a:endParaRPr kumimoji="0" lang="en-US" altLang="zh-CN" sz="2800">
                    <a:solidFill>
                      <a:srgbClr val="000000"/>
                    </a:solidFill>
                  </a:endParaRPr>
                </a:p>
                <a:p>
                  <a:pPr algn="ctr">
                    <a:lnSpc>
                      <a:spcPct val="120000"/>
                    </a:lnSpc>
                  </a:pPr>
                  <a:r>
                    <a:rPr kumimoji="0" lang="en-US" altLang="zh-CN" sz="2800">
                      <a:solidFill>
                        <a:srgbClr val="000000"/>
                      </a:solidFill>
                    </a:rPr>
                    <a:t>TXD</a:t>
                  </a:r>
                </a:p>
                <a:p>
                  <a:pPr algn="ctr">
                    <a:lnSpc>
                      <a:spcPct val="120000"/>
                    </a:lnSpc>
                  </a:pPr>
                  <a:endParaRPr kumimoji="0" lang="en-US" altLang="zh-CN" sz="2800">
                    <a:solidFill>
                      <a:srgbClr val="000000"/>
                    </a:solidFill>
                  </a:endParaRPr>
                </a:p>
                <a:p>
                  <a:pPr algn="ctr">
                    <a:lnSpc>
                      <a:spcPct val="120000"/>
                    </a:lnSpc>
                  </a:pPr>
                  <a:r>
                    <a:rPr kumimoji="0" lang="en-US" altLang="zh-CN" sz="2800">
                      <a:solidFill>
                        <a:srgbClr val="000000"/>
                      </a:solidFill>
                    </a:rPr>
                    <a:t>GND</a:t>
                  </a:r>
                </a:p>
              </p:txBody>
            </p:sp>
            <p:sp>
              <p:nvSpPr>
                <p:cNvPr id="26637" name="Line 9"/>
                <p:cNvSpPr>
                  <a:spLocks noChangeShapeType="1"/>
                </p:cNvSpPr>
                <p:nvPr/>
              </p:nvSpPr>
              <p:spPr bwMode="auto">
                <a:xfrm flipH="1">
                  <a:off x="1810" y="804"/>
                  <a:ext cx="713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6638" name="Line 10"/>
                <p:cNvSpPr>
                  <a:spLocks noChangeShapeType="1"/>
                </p:cNvSpPr>
                <p:nvPr/>
              </p:nvSpPr>
              <p:spPr bwMode="auto">
                <a:xfrm>
                  <a:off x="3136" y="768"/>
                  <a:ext cx="83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6639" name="Line 11"/>
                <p:cNvSpPr>
                  <a:spLocks noChangeShapeType="1"/>
                </p:cNvSpPr>
                <p:nvPr/>
              </p:nvSpPr>
              <p:spPr bwMode="auto">
                <a:xfrm>
                  <a:off x="1824" y="1163"/>
                  <a:ext cx="713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6640" name="Line 12"/>
                <p:cNvSpPr>
                  <a:spLocks noChangeShapeType="1"/>
                </p:cNvSpPr>
                <p:nvPr/>
              </p:nvSpPr>
              <p:spPr bwMode="auto">
                <a:xfrm flipH="1">
                  <a:off x="3114" y="1163"/>
                  <a:ext cx="83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6641" name="Line 13"/>
                <p:cNvSpPr>
                  <a:spLocks noChangeShapeType="1"/>
                </p:cNvSpPr>
                <p:nvPr/>
              </p:nvSpPr>
              <p:spPr bwMode="auto">
                <a:xfrm>
                  <a:off x="2537" y="804"/>
                  <a:ext cx="615" cy="34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6642" name="Line 14"/>
                <p:cNvSpPr>
                  <a:spLocks noChangeShapeType="1"/>
                </p:cNvSpPr>
                <p:nvPr/>
              </p:nvSpPr>
              <p:spPr bwMode="auto">
                <a:xfrm flipV="1">
                  <a:off x="2558" y="768"/>
                  <a:ext cx="594" cy="35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6643" name="Line 15"/>
                <p:cNvSpPr>
                  <a:spLocks noChangeShapeType="1"/>
                </p:cNvSpPr>
                <p:nvPr/>
              </p:nvSpPr>
              <p:spPr bwMode="auto">
                <a:xfrm>
                  <a:off x="1824" y="1524"/>
                  <a:ext cx="214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6644" name="Line 16"/>
                <p:cNvSpPr>
                  <a:spLocks noChangeShapeType="1"/>
                </p:cNvSpPr>
                <p:nvPr/>
              </p:nvSpPr>
              <p:spPr bwMode="auto">
                <a:xfrm>
                  <a:off x="2835" y="1524"/>
                  <a:ext cx="0" cy="23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6645" name="Line 17"/>
                <p:cNvSpPr>
                  <a:spLocks noChangeShapeType="1"/>
                </p:cNvSpPr>
                <p:nvPr/>
              </p:nvSpPr>
              <p:spPr bwMode="auto">
                <a:xfrm>
                  <a:off x="2715" y="1763"/>
                  <a:ext cx="29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26633" name="Text Box 175"/>
              <p:cNvSpPr txBox="1">
                <a:spLocks noChangeArrowheads="1"/>
              </p:cNvSpPr>
              <p:nvPr/>
            </p:nvSpPr>
            <p:spPr bwMode="auto">
              <a:xfrm>
                <a:off x="912" y="2352"/>
                <a:ext cx="80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/>
                  <a:t>8xx51</a:t>
                </a:r>
              </a:p>
            </p:txBody>
          </p:sp>
          <p:sp>
            <p:nvSpPr>
              <p:cNvPr id="26634" name="Text Box 176"/>
              <p:cNvSpPr txBox="1">
                <a:spLocks noChangeArrowheads="1"/>
              </p:cNvSpPr>
              <p:nvPr/>
            </p:nvSpPr>
            <p:spPr bwMode="auto">
              <a:xfrm>
                <a:off x="3936" y="2352"/>
                <a:ext cx="80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/>
                  <a:t>8xx51</a:t>
                </a:r>
              </a:p>
            </p:txBody>
          </p:sp>
        </p:grpSp>
        <p:sp>
          <p:nvSpPr>
            <p:cNvPr id="26631" name="Rectangle 178"/>
            <p:cNvSpPr>
              <a:spLocks noChangeArrowheads="1"/>
            </p:cNvSpPr>
            <p:nvPr/>
          </p:nvSpPr>
          <p:spPr bwMode="auto">
            <a:xfrm rot="-5445349">
              <a:off x="4039" y="473"/>
              <a:ext cx="385" cy="5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/>
            <a:p>
              <a:r>
                <a:rPr kumimoji="0" lang="en-US" altLang="zh-CN" sz="2800">
                  <a:solidFill>
                    <a:srgbClr val="000000"/>
                  </a:solidFill>
                </a:rPr>
                <a:t>RXD</a:t>
              </a:r>
            </a:p>
          </p:txBody>
        </p:sp>
      </p:grpSp>
      <p:sp>
        <p:nvSpPr>
          <p:cNvPr id="124085" name="Text Box 181"/>
          <p:cNvSpPr txBox="1">
            <a:spLocks noChangeArrowheads="1"/>
          </p:cNvSpPr>
          <p:nvPr/>
        </p:nvSpPr>
        <p:spPr bwMode="auto">
          <a:xfrm>
            <a:off x="304800" y="4953000"/>
            <a:ext cx="7543800" cy="2928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2. </a:t>
            </a:r>
            <a:r>
              <a:rPr lang="zh-CN" altLang="en-US"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单片机和</a:t>
            </a:r>
            <a:r>
              <a:rPr lang="en-US" altLang="zh-CN"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PC</a:t>
            </a:r>
            <a:r>
              <a:rPr lang="zh-CN" altLang="en-US"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机的</a:t>
            </a:r>
            <a:r>
              <a:rPr lang="zh-CN" altLang="en-US"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通信连接</a:t>
            </a:r>
          </a:p>
          <a:p>
            <a:pPr>
              <a:spcBef>
                <a:spcPct val="50000"/>
              </a:spcBef>
              <a:defRPr/>
            </a:pPr>
            <a:r>
              <a:rPr lang="zh-CN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 </a:t>
            </a:r>
            <a:r>
              <a:rPr lang="en-US" altLang="zh-CN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MCS</a:t>
            </a:r>
            <a:r>
              <a:rPr lang="en-US" altLang="zh-CN" sz="3200" b="1">
                <a:effectLst>
                  <a:outerShdw blurRad="38100" dist="38100" dir="2700000" algn="tl">
                    <a:srgbClr val="000000"/>
                  </a:outerShdw>
                </a:effectLst>
              </a:rPr>
              <a:t>—</a:t>
            </a:r>
            <a:r>
              <a:rPr lang="en-US" altLang="zh-CN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51</a:t>
            </a:r>
            <a:r>
              <a:rPr lang="zh-CN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和</a:t>
            </a:r>
            <a:r>
              <a:rPr lang="en-US" altLang="zh-CN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PC</a:t>
            </a:r>
            <a:r>
              <a:rPr lang="zh-CN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机的</a:t>
            </a:r>
            <a:r>
              <a:rPr lang="zh-CN" altLang="en-US" sz="3200" b="1">
                <a:effectLst>
                  <a:outerShdw blurRad="38100" dist="38100" dir="2700000" algn="tl">
                    <a:srgbClr val="000000"/>
                  </a:outerShdw>
                </a:effectLst>
              </a:rPr>
              <a:t>双机通信见下图</a:t>
            </a:r>
          </a:p>
          <a:p>
            <a:pPr>
              <a:spcBef>
                <a:spcPct val="50000"/>
              </a:spcBef>
              <a:defRPr/>
            </a:pPr>
            <a:endParaRPr lang="zh-CN" altLang="en-US" sz="3200" b="1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spcBef>
                <a:spcPct val="50000"/>
              </a:spcBef>
              <a:defRPr/>
            </a:pPr>
            <a:endParaRPr lang="en-US" altLang="zh-CN" sz="3600" b="1"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24088" name="Rectangle 184"/>
          <p:cNvSpPr>
            <a:spLocks noChangeArrowheads="1"/>
          </p:cNvSpPr>
          <p:nvPr/>
        </p:nvSpPr>
        <p:spPr bwMode="auto">
          <a:xfrm>
            <a:off x="0" y="188913"/>
            <a:ext cx="88392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>
              <a:defRPr/>
            </a:pPr>
            <a:r>
              <a:rPr lang="en-US" altLang="zh-CN"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 8.1.8  </a:t>
            </a:r>
            <a:r>
              <a:rPr lang="zh-CN" altLang="en-US"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单片机串行通信电路</a:t>
            </a:r>
            <a:endParaRPr lang="zh-CN" altLang="en-US" sz="3600" b="1"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pic>
        <p:nvPicPr>
          <p:cNvPr id="3" name="音频 2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Tm="23164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40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40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39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39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240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240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123906" grpId="0" autoUpdateAnimBg="0"/>
      <p:bldP spid="124085" grpId="0" autoUpdateAnimBg="0"/>
      <p:bldP spid="124088" grpId="0" autoUpdateAnimBg="0"/>
    </p:bldLst>
  </p:timing>
  <p:extLst>
    <p:ext uri="{3A86A75C-4F4B-4683-9AE1-C65F6400EC91}">
      <p14:laserTraceLst xmlns:p14="http://schemas.microsoft.com/office/powerpoint/2010/main">
        <p14:tracePtLst>
          <p14:tracePt t="9862" x="908050" y="1114425"/>
          <p14:tracePt t="9975" x="925513" y="1114425"/>
          <p14:tracePt t="9979" x="942975" y="1106488"/>
          <p14:tracePt t="9996" x="985838" y="1089025"/>
          <p14:tracePt t="10012" x="1028700" y="1089025"/>
          <p14:tracePt t="10029" x="1071563" y="1079500"/>
          <p14:tracePt t="10046" x="1122363" y="1079500"/>
          <p14:tracePt t="10063" x="1208088" y="1079500"/>
          <p14:tracePt t="10079" x="1293813" y="1079500"/>
          <p14:tracePt t="10096" x="1406525" y="1079500"/>
          <p14:tracePt t="10113" x="1508125" y="1079500"/>
          <p14:tracePt t="10130" x="1628775" y="1089025"/>
          <p14:tracePt t="10147" x="1739900" y="1106488"/>
          <p14:tracePt t="10163" x="1851025" y="1114425"/>
          <p14:tracePt t="10180" x="1979613" y="1131888"/>
          <p14:tracePt t="10197" x="2092325" y="1157288"/>
          <p14:tracePt t="10213" x="2228850" y="1182688"/>
          <p14:tracePt t="10230" x="2314575" y="1200150"/>
          <p14:tracePt t="10247" x="2408238" y="1208088"/>
          <p14:tracePt t="10264" x="2468563" y="1217613"/>
          <p14:tracePt t="10281" x="2528888" y="1225550"/>
          <p14:tracePt t="10297" x="2665413" y="1250950"/>
          <p14:tracePt t="10314" x="2846388" y="1293813"/>
          <p14:tracePt t="10331" x="3043238" y="1336675"/>
          <p14:tracePt t="10348" x="3240088" y="1389063"/>
          <p14:tracePt t="10364" x="3403600" y="1422400"/>
          <p14:tracePt t="10381" x="3549650" y="1431925"/>
          <p14:tracePt t="10398" x="3625850" y="1431925"/>
          <p14:tracePt t="10415" x="3678238" y="1422400"/>
          <p14:tracePt t="10431" x="3694113" y="1414463"/>
          <p14:tracePt t="10480" x="3703638" y="1406525"/>
          <p14:tracePt t="10551" x="3711575" y="1406525"/>
          <p14:tracePt t="10584" x="3721100" y="1406525"/>
          <p14:tracePt t="10911" x="3711575" y="1406525"/>
          <p14:tracePt t="10935" x="3703638" y="1406525"/>
          <p14:tracePt t="10950" x="3686175" y="1406525"/>
          <p14:tracePt t="10968" x="3678238" y="1406525"/>
          <p14:tracePt t="10984" x="3668713" y="1406525"/>
          <p14:tracePt t="11001" x="3660775" y="1406525"/>
          <p14:tracePt t="11018" x="3651250" y="1406525"/>
          <p14:tracePt t="11034" x="3643313" y="1414463"/>
          <p14:tracePt t="11051" x="3617913" y="1422400"/>
          <p14:tracePt t="11068" x="3600450" y="1449388"/>
          <p14:tracePt t="11085" x="3565525" y="1474788"/>
          <p14:tracePt t="11102" x="3514725" y="1535113"/>
          <p14:tracePt t="11118" x="3436938" y="1646238"/>
          <p14:tracePt t="11135" x="3368675" y="1765300"/>
          <p14:tracePt t="11153" x="3282950" y="1878013"/>
          <p14:tracePt t="11169" x="3197225" y="2006600"/>
          <p14:tracePt t="11185" x="3094038" y="2160588"/>
          <p14:tracePt t="11202" x="2974975" y="2314575"/>
          <p14:tracePt t="11219" x="2836863" y="2478088"/>
          <p14:tracePt t="11236" x="2700338" y="2622550"/>
          <p14:tracePt t="11252" x="2528888" y="2778125"/>
          <p14:tracePt t="11269" x="2417763" y="2879725"/>
          <p14:tracePt t="11286" x="2332038" y="2949575"/>
          <p14:tracePt t="11303" x="2279650" y="3000375"/>
          <p14:tracePt t="11319" x="2271713" y="3008313"/>
          <p14:tracePt t="11447" x="2271713" y="3017838"/>
          <p14:tracePt t="11480" x="2279650" y="3017838"/>
          <p14:tracePt t="11504" x="2314575" y="3008313"/>
          <p14:tracePt t="11505" x="2417763" y="2965450"/>
          <p14:tracePt t="11520" x="2554288" y="2914650"/>
          <p14:tracePt t="11537" x="2743200" y="2854325"/>
          <p14:tracePt t="11554" x="3078163" y="2778125"/>
          <p14:tracePt t="11571" x="3540125" y="2692400"/>
          <p14:tracePt t="11588" x="4200525" y="2614613"/>
          <p14:tracePt t="11605" x="4997450" y="2554288"/>
          <p14:tracePt t="11621" x="5649913" y="2460625"/>
          <p14:tracePt t="11638" x="6386513" y="2332038"/>
          <p14:tracePt t="11638" x="6565900" y="2306638"/>
          <p14:tracePt t="11655" x="6797675" y="2228850"/>
          <p14:tracePt t="11671" x="6892925" y="2178050"/>
          <p14:tracePt t="11688" x="6908800" y="2160588"/>
          <p14:tracePt t="11759" x="6900863" y="2160588"/>
          <p14:tracePt t="11767" x="6892925" y="2160588"/>
          <p14:tracePt t="11775" x="6858000" y="2185988"/>
          <p14:tracePt t="11789" x="6772275" y="2211388"/>
          <p14:tracePt t="11805" x="6626225" y="2236788"/>
          <p14:tracePt t="11822" x="6361113" y="2246313"/>
          <p14:tracePt t="11839" x="5735638" y="2125663"/>
          <p14:tracePt t="11856" x="5022850" y="1946275"/>
          <p14:tracePt t="11872" x="4432300" y="1808163"/>
          <p14:tracePt t="11889" x="3875088" y="1689100"/>
          <p14:tracePt t="11906" x="3617913" y="1636713"/>
          <p14:tracePt t="11923" x="3403600" y="1611313"/>
          <p14:tracePt t="11939" x="3308350" y="1603375"/>
          <p14:tracePt t="11956" x="3292475" y="1603375"/>
          <p14:tracePt t="12008" x="3300413" y="1620838"/>
          <p14:tracePt t="12009" x="3436938" y="1722438"/>
          <p14:tracePt t="12023" x="3779838" y="1971675"/>
          <p14:tracePt t="12040" x="4251325" y="2254250"/>
          <p14:tracePt t="12057" x="4878388" y="2606675"/>
          <p14:tracePt t="12074" x="5383213" y="2863850"/>
          <p14:tracePt t="12090" x="5821363" y="3086100"/>
          <p14:tracePt t="12107" x="6018213" y="3214688"/>
          <p14:tracePt t="12124" x="6078538" y="3282950"/>
          <p14:tracePt t="12141" x="6069013" y="3308350"/>
          <p14:tracePt t="12157" x="6008688" y="3360738"/>
          <p14:tracePt t="12175" x="5915025" y="3454400"/>
          <p14:tracePt t="12191" x="5786438" y="3635375"/>
          <p14:tracePt t="12208" x="5726113" y="3746500"/>
          <p14:tracePt t="12224" x="5683250" y="3822700"/>
          <p14:tracePt t="12241" x="5657850" y="3875088"/>
          <p14:tracePt t="12258" x="5614988" y="3900488"/>
          <p14:tracePt t="12274" x="5580063" y="3925888"/>
          <p14:tracePt t="12291" x="5494338" y="3935413"/>
          <p14:tracePt t="12308" x="5400675" y="3935413"/>
          <p14:tracePt t="12325" x="5246688" y="3935413"/>
          <p14:tracePt t="12341" x="5083175" y="3951288"/>
          <p14:tracePt t="12358" x="4800600" y="3986213"/>
          <p14:tracePt t="12375" x="4664075" y="4011613"/>
          <p14:tracePt t="12392" x="4543425" y="4037013"/>
          <p14:tracePt t="12409" x="4483100" y="4064000"/>
          <p14:tracePt t="12426" x="4440238" y="4079875"/>
          <p14:tracePt t="12442" x="4422775" y="4089400"/>
          <p14:tracePt t="12459" x="4414838" y="4097338"/>
          <p14:tracePt t="12476" x="4406900" y="4097338"/>
          <p14:tracePt t="12492" x="4397375" y="4106863"/>
          <p14:tracePt t="12509" x="4397375" y="4114800"/>
          <p14:tracePt t="12526" x="4406900" y="4132263"/>
          <p14:tracePt t="12543" x="4414838" y="4149725"/>
          <p14:tracePt t="12582" x="4406900" y="4157663"/>
          <p14:tracePt t="12593" x="4389438" y="4165600"/>
          <p14:tracePt t="12594" x="4346575" y="4208463"/>
          <p14:tracePt t="12610" x="4225925" y="4251325"/>
          <p14:tracePt t="12626" x="4114800" y="4303713"/>
          <p14:tracePt t="12643" x="3908425" y="4354513"/>
          <p14:tracePt t="12660" x="3736975" y="4389438"/>
          <p14:tracePt t="12677" x="3532188" y="4422775"/>
          <p14:tracePt t="12693" x="3411538" y="4449763"/>
          <p14:tracePt t="12710" x="3317875" y="4449763"/>
          <p14:tracePt t="12727" x="3265488" y="4449763"/>
          <p14:tracePt t="12744" x="3171825" y="4406900"/>
          <p14:tracePt t="12760" x="3068638" y="4337050"/>
          <p14:tracePt t="12777" x="2940050" y="4225925"/>
          <p14:tracePt t="12794" x="2820988" y="4106863"/>
          <p14:tracePt t="12811" x="2682875" y="3968750"/>
          <p14:tracePt t="12827" x="2554288" y="3832225"/>
          <p14:tracePt t="12844" x="2408238" y="3694113"/>
          <p14:tracePt t="12861" x="2092325" y="3463925"/>
          <p14:tracePt t="12878" x="1646238" y="3171825"/>
          <p14:tracePt t="12894" x="806450" y="2589213"/>
          <p14:tracePt t="12912" x="325438" y="2263775"/>
          <p14:tracePt t="12928" x="0" y="1928813"/>
          <p14:tracePt t="12945" x="0" y="1722438"/>
          <p14:tracePt t="12962" x="0" y="1482725"/>
          <p14:tracePt t="12978" x="0" y="1346200"/>
          <p14:tracePt t="12995" x="0" y="1277938"/>
          <p14:tracePt t="13012" x="34925" y="1225550"/>
          <p14:tracePt t="13029" x="77788" y="1182688"/>
          <p14:tracePt t="13045" x="93663" y="1139825"/>
          <p14:tracePt t="13062" x="93663" y="1071563"/>
          <p14:tracePt t="13079" x="42863" y="950913"/>
          <p14:tracePt t="13079" x="0" y="0"/>
        </p14:tracePtLst>
        <p14:tracePtLst>
          <p14:tracePt t="17157" x="1046163" y="5135563"/>
          <p14:tracePt t="17328" x="1054100" y="5135563"/>
          <p14:tracePt t="17336" x="1063625" y="5135563"/>
          <p14:tracePt t="17337" x="1071563" y="5135563"/>
          <p14:tracePt t="17353" x="1089025" y="5135563"/>
          <p14:tracePt t="17370" x="1106488" y="5118100"/>
          <p14:tracePt t="17386" x="1122363" y="5118100"/>
          <p14:tracePt t="17403" x="1149350" y="5108575"/>
          <p14:tracePt t="17420" x="1157288" y="5108575"/>
          <p14:tracePt t="17437" x="1174750" y="5108575"/>
          <p14:tracePt t="17454" x="1208088" y="5108575"/>
          <p14:tracePt t="17470" x="1260475" y="5118100"/>
          <p14:tracePt t="17487" x="1363663" y="5151438"/>
          <p14:tracePt t="17504" x="1431925" y="5160963"/>
          <p14:tracePt t="17521" x="1492250" y="5160963"/>
          <p14:tracePt t="17537" x="1550988" y="5160963"/>
          <p14:tracePt t="17554" x="1620838" y="5160963"/>
          <p14:tracePt t="17571" x="1697038" y="5160963"/>
          <p14:tracePt t="17588" x="1774825" y="5160963"/>
          <p14:tracePt t="17604" x="1860550" y="5160963"/>
          <p14:tracePt t="17621" x="1920875" y="5168900"/>
          <p14:tracePt t="17638" x="1989138" y="5178425"/>
          <p14:tracePt t="17655" x="2057400" y="5186363"/>
          <p14:tracePt t="17671" x="2168525" y="5194300"/>
          <p14:tracePt t="17688" x="2254250" y="5194300"/>
          <p14:tracePt t="17705" x="2357438" y="5203825"/>
          <p14:tracePt t="17722" x="2468563" y="5229225"/>
          <p14:tracePt t="17738" x="2632075" y="5264150"/>
          <p14:tracePt t="17756" x="2760663" y="5307013"/>
          <p14:tracePt t="17772" x="2932113" y="5340350"/>
          <p14:tracePt t="17789" x="3051175" y="5365750"/>
          <p14:tracePt t="17805" x="3171825" y="5383213"/>
          <p14:tracePt t="17822" x="3249613" y="5383213"/>
          <p14:tracePt t="17839" x="3403600" y="5383213"/>
          <p14:tracePt t="17856" x="3506788" y="5392738"/>
          <p14:tracePt t="17873" x="3651250" y="5400675"/>
          <p14:tracePt t="17889" x="3806825" y="5418138"/>
          <p14:tracePt t="17906" x="3960813" y="5435600"/>
          <p14:tracePt t="17923" x="4064000" y="5435600"/>
          <p14:tracePt t="17940" x="4165600" y="5435600"/>
          <p14:tracePt t="17956" x="4208463" y="5426075"/>
          <p14:tracePt t="17973" x="4251325" y="5408613"/>
          <p14:tracePt t="17990" x="4278313" y="5392738"/>
          <p14:tracePt t="18007" x="4321175" y="5375275"/>
          <p14:tracePt t="18023" x="4371975" y="5365750"/>
          <p14:tracePt t="18040" x="4422775" y="5365750"/>
          <p14:tracePt t="18057" x="4457700" y="5365750"/>
          <p14:tracePt t="18074" x="4483100" y="5365750"/>
          <p14:tracePt t="18090" x="4500563" y="5365750"/>
          <p14:tracePt t="18264" x="4500563" y="5375275"/>
          <p14:tracePt t="18285" x="4492625" y="5375275"/>
          <p14:tracePt t="18292" x="4492625" y="5383213"/>
          <p14:tracePt t="18308" x="4475163" y="5400675"/>
          <p14:tracePt t="18325" x="4440238" y="5418138"/>
          <p14:tracePt t="18342" x="4406900" y="5451475"/>
          <p14:tracePt t="18358" x="4321175" y="5494338"/>
          <p14:tracePt t="18375" x="4192588" y="5554663"/>
          <p14:tracePt t="18392" x="4089400" y="5589588"/>
          <p14:tracePt t="18409" x="3978275" y="5632450"/>
          <p14:tracePt t="18425" x="3857625" y="5657850"/>
          <p14:tracePt t="18442" x="3721100" y="5708650"/>
          <p14:tracePt t="18459" x="3489325" y="5751513"/>
          <p14:tracePt t="18476" x="3275013" y="5811838"/>
          <p14:tracePt t="18493" x="3017838" y="5872163"/>
          <p14:tracePt t="18509" x="2803525" y="5932488"/>
          <p14:tracePt t="18526" x="2554288" y="5992813"/>
          <p14:tracePt t="18543" x="2408238" y="6026150"/>
          <p14:tracePt t="18560" x="2314575" y="6061075"/>
          <p14:tracePt t="18577" x="2263775" y="6086475"/>
          <p14:tracePt t="18593" x="2211388" y="6103938"/>
          <p14:tracePt t="18610" x="2125663" y="6129338"/>
          <p14:tracePt t="18626" x="2049463" y="6146800"/>
          <p14:tracePt t="18643" x="1946275" y="6154738"/>
          <p14:tracePt t="18660" x="1843088" y="6172200"/>
          <p14:tracePt t="18677" x="1782763" y="6180138"/>
          <p14:tracePt t="18693" x="1749425" y="6180138"/>
          <p14:tracePt t="18710" x="1731963" y="6180138"/>
          <p14:tracePt t="18727" x="1722438" y="6189663"/>
          <p14:tracePt t="18744" x="1714500" y="6189663"/>
          <p14:tracePt t="18761" x="1697038" y="6189663"/>
          <p14:tracePt t="18777" x="1671638" y="6197600"/>
          <p14:tracePt t="18794" x="1646238" y="6197600"/>
          <p14:tracePt t="18811" x="1628775" y="6197600"/>
          <p14:tracePt t="18827" x="1620838" y="6197600"/>
          <p14:tracePt t="18844" x="1611313" y="6197600"/>
          <p14:tracePt t="18912" x="1603375" y="6197600"/>
          <p14:tracePt t="18944" x="1593850" y="6197600"/>
          <p14:tracePt t="19672" x="1593850" y="6207125"/>
          <p14:tracePt t="19745" x="1603375" y="6207125"/>
          <p14:tracePt t="19769" x="1611313" y="6207125"/>
          <p14:tracePt t="19785" x="1611313" y="6215063"/>
          <p14:tracePt t="19786" x="1628775" y="6223000"/>
          <p14:tracePt t="19801" x="1654175" y="6223000"/>
          <p14:tracePt t="19817" x="1671638" y="6232525"/>
          <p14:tracePt t="19834" x="1697038" y="6240463"/>
          <p14:tracePt t="19851" x="1722438" y="6240463"/>
          <p14:tracePt t="19868" x="1749425" y="6249988"/>
          <p14:tracePt t="19884" x="1765300" y="6257925"/>
          <p14:tracePt t="19902" x="1817688" y="6275388"/>
          <p14:tracePt t="19918" x="1868488" y="6292850"/>
          <p14:tracePt t="19935" x="1920875" y="6300788"/>
          <p14:tracePt t="19952" x="1997075" y="6308725"/>
          <p14:tracePt t="19968" x="2074863" y="6308725"/>
          <p14:tracePt t="19985" x="2125663" y="6308725"/>
          <p14:tracePt t="20002" x="2185988" y="6308725"/>
          <p14:tracePt t="20019" x="2236788" y="6308725"/>
          <p14:tracePt t="20035" x="2297113" y="6318250"/>
          <p14:tracePt t="20052" x="2349500" y="6318250"/>
          <p14:tracePt t="20068" x="2392363" y="6318250"/>
          <p14:tracePt t="20085" x="2435225" y="6326188"/>
          <p14:tracePt t="20102" x="2503488" y="6326188"/>
          <p14:tracePt t="20119" x="2536825" y="6326188"/>
          <p14:tracePt t="20136" x="2563813" y="6326188"/>
          <p14:tracePt t="20136" x="2571750" y="6326188"/>
          <p14:tracePt t="20153" x="2589213" y="6326188"/>
          <p14:tracePt t="20169" x="2606675" y="6308725"/>
          <p14:tracePt t="20186" x="2622550" y="6308725"/>
          <p14:tracePt t="20203" x="2674938" y="6308725"/>
          <p14:tracePt t="20219" x="2708275" y="6308725"/>
          <p14:tracePt t="20236" x="2743200" y="6308725"/>
          <p14:tracePt t="20253" x="2803525" y="6300788"/>
          <p14:tracePt t="20270" x="2889250" y="6283325"/>
          <p14:tracePt t="20287" x="2957513" y="6275388"/>
          <p14:tracePt t="20302" x="3060700" y="6265863"/>
          <p14:tracePt t="20319" x="3189288" y="6257925"/>
          <p14:tracePt t="20336" x="3257550" y="6249988"/>
          <p14:tracePt t="20352" x="3275013" y="6249988"/>
          <p14:tracePt t="20369" x="3292475" y="6249988"/>
          <p14:tracePt t="20409" x="3300413" y="6249988"/>
          <p14:tracePt t="20425" x="3308350" y="6249988"/>
          <p14:tracePt t="20426" x="3317875" y="6249988"/>
          <p14:tracePt t="20437" x="3325813" y="6249988"/>
          <p14:tracePt t="20454" x="3368675" y="6249988"/>
          <p14:tracePt t="20471" x="3421063" y="6249988"/>
          <p14:tracePt t="20487" x="3471863" y="6257925"/>
          <p14:tracePt t="20487" x="3489325" y="6257925"/>
          <p14:tracePt t="20505" x="3522663" y="6257925"/>
          <p14:tracePt t="20521" x="3540125" y="6257925"/>
          <p14:tracePt t="20538" x="3549650" y="6257925"/>
          <p14:tracePt t="20555" x="3557588" y="6257925"/>
          <p14:tracePt t="21138" x="3549650" y="6257925"/>
          <p14:tracePt t="21153" x="3540125" y="6257925"/>
          <p14:tracePt t="21177" x="3532188" y="6257925"/>
          <p14:tracePt t="21178" x="3532188" y="6249988"/>
          <p14:tracePt t="21191" x="3522663" y="6249988"/>
          <p14:tracePt t="21208" x="3514725" y="6240463"/>
          <p14:tracePt t="21225" x="3506788" y="6240463"/>
          <p14:tracePt t="21273" x="3497263" y="6240463"/>
          <p14:tracePt t="21281" x="3489325" y="6232525"/>
          <p14:tracePt t="21313" x="3479800" y="6223000"/>
          <p14:tracePt t="21329" x="3471863" y="6223000"/>
          <p14:tracePt t="21331" x="3463925" y="6215063"/>
          <p14:tracePt t="21342" x="3446463" y="6197600"/>
          <p14:tracePt t="21359" x="3421063" y="6189663"/>
          <p14:tracePt t="21376" x="3403600" y="6172200"/>
          <p14:tracePt t="21376" x="3403600" y="6164263"/>
          <p14:tracePt t="21393" x="3386138" y="6154738"/>
          <p14:tracePt t="21409" x="3378200" y="6137275"/>
          <p14:tracePt t="21426" x="3351213" y="6129338"/>
          <p14:tracePt t="21443" x="3317875" y="6111875"/>
          <p14:tracePt t="21459" x="3292475" y="6086475"/>
          <p14:tracePt t="21476" x="3257550" y="6061075"/>
          <p14:tracePt t="21493" x="3240088" y="6043613"/>
          <p14:tracePt t="21510" x="3222625" y="6043613"/>
          <p14:tracePt t="21526" x="3214688" y="6035675"/>
          <p14:tracePt t="21543" x="3197225" y="6026150"/>
          <p14:tracePt t="21560" x="3163888" y="6008688"/>
          <p14:tracePt t="21577" x="3111500" y="5992813"/>
          <p14:tracePt t="21593" x="3035300" y="5940425"/>
          <p14:tracePt t="21610" x="2949575" y="5889625"/>
          <p14:tracePt t="21627" x="2854325" y="5829300"/>
          <p14:tracePt t="21644" x="2760663" y="5768975"/>
          <p14:tracePt t="21660" x="2640013" y="5692775"/>
          <p14:tracePt t="21678" x="2528888" y="5607050"/>
          <p14:tracePt t="21694" x="2382838" y="5494338"/>
          <p14:tracePt t="21711" x="2228850" y="5383213"/>
          <p14:tracePt t="21727" x="2082800" y="5254625"/>
          <p14:tracePt t="21727" x="1963738" y="5160963"/>
          <p14:tracePt t="21745" x="1808163" y="5014913"/>
          <p14:tracePt t="21761" x="1654175" y="4808538"/>
          <p14:tracePt t="21778" x="1517650" y="4621213"/>
          <p14:tracePt t="21794" x="1303338" y="4354513"/>
          <p14:tracePt t="21794" x="0" y="0"/>
        </p14:tracePtLst>
      </p14:laserTraceLst>
    </p:ext>
  </p:extLs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7651" name="Object 4"/>
          <p:cNvGraphicFramePr>
            <a:graphicFrameLocks noChangeAspect="1"/>
          </p:cNvGraphicFramePr>
          <p:nvPr/>
        </p:nvGraphicFramePr>
        <p:xfrm>
          <a:off x="107950" y="117475"/>
          <a:ext cx="8893175" cy="410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5" name="Visio" r:id="rId6" imgW="4320235" imgH="2442972" progId="Visio.Drawing.11">
                  <p:embed/>
                </p:oleObj>
              </mc:Choice>
              <mc:Fallback>
                <p:oleObj name="Visio" r:id="rId6" imgW="4320235" imgH="244297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117475"/>
                        <a:ext cx="8893175" cy="4103688"/>
                      </a:xfrm>
                      <a:prstGeom prst="rect">
                        <a:avLst/>
                      </a:prstGeom>
                      <a:solidFill>
                        <a:schemeClr val="folHlink"/>
                      </a:solidFill>
                      <a:ln w="2857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8662" name="Rectangle 6"/>
          <p:cNvSpPr>
            <a:spLocks noGrp="1" noChangeArrowheads="1"/>
          </p:cNvSpPr>
          <p:nvPr>
            <p:ph type="title"/>
          </p:nvPr>
        </p:nvSpPr>
        <p:spPr>
          <a:xfrm>
            <a:off x="0" y="4724400"/>
            <a:ext cx="8964613" cy="1368425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sz="2800" b="1" dirty="0" smtClean="0">
                <a:solidFill>
                  <a:schemeClr val="tx1"/>
                </a:solidFill>
              </a:rPr>
              <a:t>       PC </a:t>
            </a:r>
            <a:r>
              <a:rPr lang="zh-CN" altLang="en-US" sz="2800" b="1" dirty="0" smtClean="0">
                <a:solidFill>
                  <a:schemeClr val="tx1"/>
                </a:solidFill>
              </a:rPr>
              <a:t>机内有</a:t>
            </a:r>
            <a:r>
              <a:rPr lang="en-US" altLang="zh-CN" sz="2800" b="1" dirty="0" smtClean="0">
                <a:solidFill>
                  <a:schemeClr val="tx1"/>
                </a:solidFill>
              </a:rPr>
              <a:t>COM1~COM4</a:t>
            </a:r>
            <a:r>
              <a:rPr lang="zh-CN" altLang="en-US" sz="2800" b="1" dirty="0" smtClean="0">
                <a:solidFill>
                  <a:schemeClr val="tx1"/>
                </a:solidFill>
              </a:rPr>
              <a:t>，它们采用的是</a:t>
            </a:r>
            <a:r>
              <a:rPr lang="en-US" altLang="zh-CN" sz="2800" b="1" dirty="0" smtClean="0">
                <a:solidFill>
                  <a:schemeClr val="tx1"/>
                </a:solidFill>
              </a:rPr>
              <a:t>EIA</a:t>
            </a:r>
            <a:r>
              <a:rPr lang="zh-CN" altLang="en-US" sz="2800" b="1" dirty="0" smtClean="0">
                <a:solidFill>
                  <a:schemeClr val="tx1"/>
                </a:solidFill>
              </a:rPr>
              <a:t>电平，所以单片机方必须加接</a:t>
            </a:r>
            <a:r>
              <a:rPr lang="en-US" altLang="zh-CN" sz="2800" b="1" dirty="0" smtClean="0">
                <a:solidFill>
                  <a:schemeClr val="tx1"/>
                </a:solidFill>
              </a:rPr>
              <a:t>MAX232</a:t>
            </a:r>
            <a:r>
              <a:rPr lang="zh-CN" altLang="en-US" sz="2800" b="1" dirty="0" smtClean="0">
                <a:solidFill>
                  <a:schemeClr val="tx1"/>
                </a:solidFill>
              </a:rPr>
              <a:t>芯片后才能和它相连。</a:t>
            </a: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ransition advTm="54738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986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986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98662" grpId="0" autoUpdateAnimBg="0"/>
    </p:bldLst>
  </p:timing>
  <p:extLst>
    <p:ext uri="{3A86A75C-4F4B-4683-9AE1-C65F6400EC91}">
      <p14:laserTraceLst xmlns:p14="http://schemas.microsoft.com/office/powerpoint/2010/main">
        <p14:tracePtLst>
          <p14:tracePt t="1492" x="4911725" y="1706563"/>
          <p14:tracePt t="1495" x="4929188" y="1706563"/>
          <p14:tracePt t="1506" x="4972050" y="1706563"/>
          <p14:tracePt t="1523" x="5022850" y="1706563"/>
          <p14:tracePt t="1540" x="5075238" y="1706563"/>
          <p14:tracePt t="1556" x="5211763" y="1679575"/>
          <p14:tracePt t="1574" x="5297488" y="1671638"/>
          <p14:tracePt t="1591" x="5375275" y="1663700"/>
          <p14:tracePt t="1606" x="5435600" y="1663700"/>
          <p14:tracePt t="1624" x="5478463" y="1663700"/>
          <p14:tracePt t="1640" x="5521325" y="1663700"/>
          <p14:tracePt t="1657" x="5580063" y="1663700"/>
          <p14:tracePt t="1673" x="5607050" y="1646238"/>
          <p14:tracePt t="1690" x="5665788" y="1636713"/>
          <p14:tracePt t="1707" x="5735638" y="1628775"/>
          <p14:tracePt t="1724" x="5811838" y="1620838"/>
          <p14:tracePt t="1741" x="5965825" y="1620838"/>
          <p14:tracePt t="1758" x="6086475" y="1636713"/>
          <p14:tracePt t="1774" x="6129338" y="1654175"/>
          <p14:tracePt t="1791" x="6137275" y="1654175"/>
          <p14:tracePt t="1808" x="6146800" y="1654175"/>
          <p14:tracePt t="1824" x="6154738" y="1654175"/>
          <p14:tracePt t="1877" x="6164263" y="1654175"/>
          <p14:tracePt t="1893" x="6172200" y="1663700"/>
          <p14:tracePt t="1908" x="6180138" y="1663700"/>
          <p14:tracePt t="1909" x="6207125" y="1706563"/>
          <p14:tracePt t="1925" x="6300788" y="1825625"/>
          <p14:tracePt t="1942" x="6343650" y="1903413"/>
          <p14:tracePt t="1958" x="6421438" y="1989138"/>
          <p14:tracePt t="1975" x="6472238" y="2032000"/>
          <p14:tracePt t="1992" x="6497638" y="2057400"/>
          <p14:tracePt t="2009" x="6507163" y="2065338"/>
          <p14:tracePt t="2025" x="6507163" y="2074863"/>
          <p14:tracePt t="2042" x="6497638" y="2092325"/>
          <p14:tracePt t="2059" x="6497638" y="2135188"/>
          <p14:tracePt t="2076" x="6497638" y="2160588"/>
          <p14:tracePt t="2092" x="6497638" y="2193925"/>
          <p14:tracePt t="2092" x="6497638" y="2211388"/>
          <p14:tracePt t="2109" x="6497638" y="2246313"/>
          <p14:tracePt t="2126" x="6497638" y="2271713"/>
          <p14:tracePt t="2143" x="6480175" y="2314575"/>
          <p14:tracePt t="2159" x="6411913" y="2392363"/>
          <p14:tracePt t="2176" x="6240463" y="2468563"/>
          <p14:tracePt t="2193" x="6035675" y="2528888"/>
          <p14:tracePt t="2210" x="5751513" y="2579688"/>
          <p14:tracePt t="2226" x="5607050" y="2606675"/>
          <p14:tracePt t="2381" x="5529263" y="2606675"/>
          <p14:tracePt t="2387" x="5468938" y="2606675"/>
          <p14:tracePt t="2395" x="5418138" y="2606675"/>
          <p14:tracePt t="2411" x="5418138" y="2589213"/>
          <p14:tracePt t="2428" x="5426075" y="2589213"/>
          <p14:tracePt t="2444" x="5478463" y="2571750"/>
          <p14:tracePt t="2462" x="5614988" y="2554288"/>
          <p14:tracePt t="2478" x="5829300" y="2554288"/>
          <p14:tracePt t="2495" x="6061075" y="2546350"/>
          <p14:tracePt t="2511" x="6300788" y="2528888"/>
          <p14:tracePt t="2528" x="6497638" y="2503488"/>
          <p14:tracePt t="2545" x="6737350" y="2468563"/>
          <p14:tracePt t="2562" x="6969125" y="2460625"/>
          <p14:tracePt t="2578" x="7251700" y="2460625"/>
          <p14:tracePt t="2595" x="7483475" y="2460625"/>
          <p14:tracePt t="2612" x="7758113" y="2443163"/>
          <p14:tracePt t="2629" x="8108950" y="2392363"/>
          <p14:tracePt t="2646" x="8323263" y="2332038"/>
          <p14:tracePt t="2662" x="8478838" y="2263775"/>
          <p14:tracePt t="2679" x="8650288" y="2203450"/>
          <p14:tracePt t="2695" x="8786813" y="2143125"/>
          <p14:tracePt t="2713" x="8907463" y="2074863"/>
          <p14:tracePt t="2729" x="8975725" y="2022475"/>
          <p14:tracePt t="2746" x="9043988" y="1954213"/>
          <p14:tracePt t="2763" x="9086850" y="1893888"/>
          <p14:tracePt t="2763" x="9112250" y="1860550"/>
          <p14:tracePt t="2781" x="9121775" y="1835150"/>
          <p14:tracePt t="2796" x="9137650" y="1782763"/>
          <p14:tracePt t="2796" x="9137650" y="1757363"/>
          <p14:tracePt t="2813" x="9137650" y="1714500"/>
          <p14:tracePt t="2830" x="9137650" y="1663700"/>
          <p14:tracePt t="2847" x="9137650" y="1620838"/>
          <p14:tracePt t="2863" x="9137650" y="1593850"/>
          <p14:tracePt t="2880" x="9137650" y="1543050"/>
          <p14:tracePt t="2897" x="9137650" y="1500188"/>
          <p14:tracePt t="2914" x="9137650" y="1431925"/>
          <p14:tracePt t="2930" x="9137650" y="1336675"/>
          <p14:tracePt t="2947" x="9137650" y="1260475"/>
          <p14:tracePt t="2964" x="9121775" y="1157288"/>
          <p14:tracePt t="2980" x="9094788" y="1054100"/>
          <p14:tracePt t="2998" x="9086850" y="1003300"/>
          <p14:tracePt t="3014" x="9061450" y="950913"/>
          <p14:tracePt t="3031" x="9036050" y="917575"/>
          <p14:tracePt t="3048" x="9001125" y="882650"/>
          <p14:tracePt t="3065" x="8940800" y="839788"/>
          <p14:tracePt t="3081" x="8837613" y="771525"/>
          <p14:tracePt t="3098" x="8709025" y="711200"/>
          <p14:tracePt t="3115" x="8537575" y="635000"/>
          <p14:tracePt t="3131" x="8393113" y="574675"/>
          <p14:tracePt t="3148" x="8221663" y="522288"/>
          <p14:tracePt t="3148" x="8169275" y="496888"/>
          <p14:tracePt t="3165" x="8066088" y="479425"/>
          <p14:tracePt t="3182" x="8040688" y="471488"/>
          <p14:tracePt t="3198" x="8023225" y="471488"/>
          <p14:tracePt t="3237" x="8015288" y="471488"/>
          <p14:tracePt t="3249" x="7997825" y="471488"/>
          <p14:tracePt t="3265" x="7972425" y="471488"/>
          <p14:tracePt t="3282" x="7929563" y="488950"/>
          <p14:tracePt t="3299" x="7843838" y="514350"/>
          <p14:tracePt t="3316" x="7740650" y="557213"/>
          <p14:tracePt t="3332" x="7604125" y="617538"/>
          <p14:tracePt t="3332" x="7543800" y="642938"/>
          <p14:tracePt t="3349" x="7423150" y="685800"/>
          <p14:tracePt t="3366" x="7286625" y="763588"/>
          <p14:tracePt t="3383" x="7226300" y="814388"/>
          <p14:tracePt t="3399" x="7192963" y="857250"/>
          <p14:tracePt t="3416" x="7165975" y="892175"/>
          <p14:tracePt t="3433" x="7123113" y="935038"/>
          <p14:tracePt t="3450" x="7089775" y="985838"/>
          <p14:tracePt t="3466" x="7054850" y="1020763"/>
          <p14:tracePt t="3483" x="7029450" y="1079500"/>
          <p14:tracePt t="3500" x="6986588" y="1174750"/>
          <p14:tracePt t="3517" x="6918325" y="1311275"/>
          <p14:tracePt t="3534" x="6892925" y="1371600"/>
          <p14:tracePt t="3550" x="6883400" y="1414463"/>
          <p14:tracePt t="3567" x="6875463" y="1449388"/>
          <p14:tracePt t="3584" x="6875463" y="1474788"/>
          <p14:tracePt t="3601" x="6875463" y="1508125"/>
          <p14:tracePt t="3617" x="6875463" y="1550988"/>
          <p14:tracePt t="3634" x="6883400" y="1611313"/>
          <p14:tracePt t="3651" x="6883400" y="1663700"/>
          <p14:tracePt t="3668" x="6900863" y="1706563"/>
          <p14:tracePt t="3684" x="6918325" y="1774825"/>
          <p14:tracePt t="3702" x="6943725" y="1817688"/>
          <p14:tracePt t="3718" x="6969125" y="1843088"/>
          <p14:tracePt t="3735" x="6994525" y="1885950"/>
          <p14:tracePt t="3751" x="7021513" y="1928813"/>
          <p14:tracePt t="3768" x="7072313" y="1971675"/>
          <p14:tracePt t="3785" x="7123113" y="2006600"/>
          <p14:tracePt t="3802" x="7165975" y="2022475"/>
          <p14:tracePt t="3818" x="7183438" y="2039938"/>
          <p14:tracePt t="3836" x="7200900" y="2049463"/>
          <p14:tracePt t="3852" x="7200900" y="2057400"/>
          <p14:tracePt t="3869" x="7226300" y="2057400"/>
          <p14:tracePt t="3885" x="7243763" y="2065338"/>
          <p14:tracePt t="3902" x="7278688" y="2065338"/>
          <p14:tracePt t="3919" x="7304088" y="2082800"/>
          <p14:tracePt t="3936" x="7354888" y="2082800"/>
          <p14:tracePt t="3953" x="7389813" y="2100263"/>
          <p14:tracePt t="3969" x="7432675" y="2108200"/>
          <p14:tracePt t="3986" x="7450138" y="2108200"/>
          <p14:tracePt t="4003" x="7483475" y="2108200"/>
          <p14:tracePt t="4019" x="7500938" y="2108200"/>
          <p14:tracePt t="4036" x="7543800" y="2108200"/>
          <p14:tracePt t="4053" x="7578725" y="2108200"/>
          <p14:tracePt t="4070" x="7612063" y="2108200"/>
          <p14:tracePt t="4087" x="7654925" y="2100263"/>
          <p14:tracePt t="4103" x="7689850" y="2082800"/>
          <p14:tracePt t="4120" x="7732713" y="2065338"/>
          <p14:tracePt t="4137" x="7775575" y="2049463"/>
          <p14:tracePt t="4154" x="7818438" y="2022475"/>
          <p14:tracePt t="4170" x="7851775" y="2006600"/>
          <p14:tracePt t="4187" x="7878763" y="1971675"/>
          <p14:tracePt t="4204" x="7947025" y="1920875"/>
          <p14:tracePt t="4221" x="8015288" y="1835150"/>
          <p14:tracePt t="4238" x="8075613" y="1757363"/>
          <p14:tracePt t="4254" x="8126413" y="1697038"/>
          <p14:tracePt t="4271" x="8178800" y="1636713"/>
          <p14:tracePt t="4287" x="8229600" y="1550988"/>
          <p14:tracePt t="4304" x="8280400" y="1482725"/>
          <p14:tracePt t="4321" x="8323263" y="1406525"/>
          <p14:tracePt t="4338" x="8350250" y="1320800"/>
          <p14:tracePt t="4355" x="8375650" y="1243013"/>
          <p14:tracePt t="4371" x="8393113" y="1165225"/>
          <p14:tracePt t="4388" x="8418513" y="1054100"/>
          <p14:tracePt t="4405" x="8426450" y="1003300"/>
          <p14:tracePt t="4422" x="8426450" y="968375"/>
          <p14:tracePt t="4439" x="8426450" y="925513"/>
          <p14:tracePt t="4455" x="8426450" y="892175"/>
          <p14:tracePt t="4472" x="8426450" y="865188"/>
          <p14:tracePt t="4489" x="8408988" y="839788"/>
          <p14:tracePt t="4506" x="8401050" y="831850"/>
          <p14:tracePt t="4522" x="8383588" y="822325"/>
          <p14:tracePt t="4539" x="8375650" y="814388"/>
          <p14:tracePt t="4555" x="8358188" y="814388"/>
          <p14:tracePt t="4573" x="8340725" y="814388"/>
          <p14:tracePt t="4589" x="8315325" y="806450"/>
          <p14:tracePt t="4606" x="8297863" y="806450"/>
          <p14:tracePt t="4623" x="8255000" y="796925"/>
          <p14:tracePt t="4639" x="8204200" y="796925"/>
          <p14:tracePt t="4656" x="8151813" y="796925"/>
          <p14:tracePt t="4673" x="8118475" y="796925"/>
          <p14:tracePt t="4690" x="8083550" y="796925"/>
          <p14:tracePt t="4706" x="8058150" y="796925"/>
          <p14:tracePt t="4723" x="8050213" y="796925"/>
          <p14:tracePt t="4740" x="8040688" y="796925"/>
          <p14:tracePt t="4757" x="8032750" y="796925"/>
          <p14:tracePt t="4774" x="8007350" y="814388"/>
          <p14:tracePt t="4790" x="7972425" y="831850"/>
          <p14:tracePt t="4807" x="7912100" y="849313"/>
          <p14:tracePt t="4824" x="7826375" y="892175"/>
          <p14:tracePt t="4840" x="7723188" y="935038"/>
          <p14:tracePt t="4858" x="7604125" y="985838"/>
          <p14:tracePt t="4874" x="7526338" y="1028700"/>
          <p14:tracePt t="4891" x="7508875" y="1036638"/>
          <p14:tracePt t="4965" x="7500938" y="1036638"/>
          <p14:tracePt t="4972" x="7500938" y="1046163"/>
          <p14:tracePt t="4975" x="7483475" y="1054100"/>
          <p14:tracePt t="4991" x="7466013" y="1096963"/>
          <p14:tracePt t="5008" x="7432675" y="1165225"/>
          <p14:tracePt t="5025" x="7372350" y="1260475"/>
          <p14:tracePt t="5042" x="7312025" y="1346200"/>
          <p14:tracePt t="5058" x="7278688" y="1414463"/>
          <p14:tracePt t="5075" x="7278688" y="1439863"/>
          <p14:tracePt t="5092" x="7278688" y="1457325"/>
          <p14:tracePt t="5109" x="7278688" y="1482725"/>
          <p14:tracePt t="5125" x="7278688" y="1500188"/>
          <p14:tracePt t="5142" x="7269163" y="1525588"/>
          <p14:tracePt t="5159" x="7269163" y="1560513"/>
          <p14:tracePt t="5177" x="7269163" y="1603375"/>
          <p14:tracePt t="5193" x="7278688" y="1663700"/>
          <p14:tracePt t="5210" x="7304088" y="1757363"/>
          <p14:tracePt t="5227" x="7321550" y="1843088"/>
          <p14:tracePt t="5244" x="7354888" y="1936750"/>
          <p14:tracePt t="5261" x="7389813" y="1997075"/>
          <p14:tracePt t="5277" x="7432675" y="2032000"/>
          <p14:tracePt t="5294" x="7466013" y="2039938"/>
          <p14:tracePt t="5311" x="7508875" y="2039938"/>
          <p14:tracePt t="5328" x="7604125" y="2039938"/>
          <p14:tracePt t="5344" x="7715250" y="2022475"/>
          <p14:tracePt t="5361" x="7818438" y="1997075"/>
          <p14:tracePt t="5378" x="7869238" y="1979613"/>
          <p14:tracePt t="5395" x="7912100" y="1954213"/>
          <p14:tracePt t="5411" x="7937500" y="1928813"/>
          <p14:tracePt t="5428" x="7972425" y="1893888"/>
          <p14:tracePt t="5445" x="8015288" y="1835150"/>
          <p14:tracePt t="5462" x="8101013" y="1689100"/>
          <p14:tracePt t="5478" x="8161338" y="1585913"/>
          <p14:tracePt t="5495" x="8212138" y="1465263"/>
          <p14:tracePt t="5512" x="8237538" y="1397000"/>
          <p14:tracePt t="5529" x="8255000" y="1336675"/>
          <p14:tracePt t="5545" x="8272463" y="1277938"/>
          <p14:tracePt t="5562" x="8289925" y="1235075"/>
          <p14:tracePt t="5579" x="8297863" y="1182688"/>
          <p14:tracePt t="5596" x="8307388" y="1149350"/>
          <p14:tracePt t="5612" x="8307388" y="1114425"/>
          <p14:tracePt t="5629" x="8272463" y="1071563"/>
          <p14:tracePt t="5646" x="8255000" y="1054100"/>
          <p14:tracePt t="5663" x="8229600" y="1054100"/>
          <p14:tracePt t="5680" x="8204200" y="1046163"/>
          <p14:tracePt t="5696" x="8186738" y="1036638"/>
          <p14:tracePt t="5713" x="8186738" y="1028700"/>
          <p14:tracePt t="5730" x="8186738" y="1020763"/>
          <p14:tracePt t="5746" x="8186738" y="1011238"/>
          <p14:tracePt t="5763" x="8186738" y="993775"/>
          <p14:tracePt t="5780" x="8186738" y="977900"/>
          <p14:tracePt t="5797" x="8186738" y="960438"/>
          <p14:tracePt t="5814" x="8178800" y="935038"/>
          <p14:tracePt t="5830" x="8161338" y="925513"/>
          <p14:tracePt t="5870" x="8151813" y="925513"/>
          <p14:tracePt t="5871" x="8151813" y="917575"/>
          <p14:tracePt t="5880" x="8143875" y="908050"/>
          <p14:tracePt t="5966" x="8143875" y="900113"/>
          <p14:tracePt t="5981" x="8135938" y="900113"/>
          <p14:tracePt t="5998" x="8118475" y="900113"/>
          <p14:tracePt t="5999" x="8101013" y="900113"/>
          <p14:tracePt t="6015" x="8066088" y="900113"/>
          <p14:tracePt t="6032" x="8023225" y="900113"/>
          <p14:tracePt t="6048" x="7980363" y="900113"/>
          <p14:tracePt t="6065" x="7937500" y="900113"/>
          <p14:tracePt t="6082" x="7921625" y="908050"/>
          <p14:tracePt t="6126" x="7912100" y="908050"/>
          <p14:tracePt t="6148" x="7904163" y="908050"/>
          <p14:tracePt t="6150" x="7886700" y="925513"/>
          <p14:tracePt t="6165" x="7808913" y="968375"/>
          <p14:tracePt t="6182" x="7732713" y="1020763"/>
          <p14:tracePt t="6199" x="7664450" y="1071563"/>
          <p14:tracePt t="6216" x="7586663" y="1122363"/>
          <p14:tracePt t="6232" x="7526338" y="1192213"/>
          <p14:tracePt t="6249" x="7493000" y="1225550"/>
          <p14:tracePt t="6266" x="7475538" y="1250950"/>
          <p14:tracePt t="6283" x="7466013" y="1277938"/>
          <p14:tracePt t="6299" x="7458075" y="1285875"/>
          <p14:tracePt t="6316" x="7458075" y="1303338"/>
          <p14:tracePt t="6333" x="7450138" y="1328738"/>
          <p14:tracePt t="6333" x="7450138" y="1354138"/>
          <p14:tracePt t="6350" x="7432675" y="1406525"/>
          <p14:tracePt t="6367" x="7423150" y="1465263"/>
          <p14:tracePt t="6383" x="7415213" y="1568450"/>
          <p14:tracePt t="6400" x="7407275" y="1663700"/>
          <p14:tracePt t="6417" x="7407275" y="1749425"/>
          <p14:tracePt t="6433" x="7407275" y="1800225"/>
          <p14:tracePt t="6450" x="7407275" y="1835150"/>
          <p14:tracePt t="6467" x="7423150" y="1878013"/>
          <p14:tracePt t="6484" x="7440613" y="1911350"/>
          <p14:tracePt t="6500" x="7458075" y="1946275"/>
          <p14:tracePt t="6517" x="7483475" y="1971675"/>
          <p14:tracePt t="6534" x="7500938" y="1989138"/>
          <p14:tracePt t="6551" x="7508875" y="1989138"/>
          <p14:tracePt t="6567" x="7526338" y="1989138"/>
          <p14:tracePt t="6584" x="7526338" y="1997075"/>
          <p14:tracePt t="6601" x="7535863" y="1997075"/>
          <p14:tracePt t="6618" x="7543800" y="1997075"/>
          <p14:tracePt t="6635" x="7551738" y="1997075"/>
          <p14:tracePt t="6651" x="7594600" y="1997075"/>
          <p14:tracePt t="6668" x="7629525" y="1989138"/>
          <p14:tracePt t="6685" x="7715250" y="1971675"/>
          <p14:tracePt t="6702" x="7904163" y="1885950"/>
          <p14:tracePt t="6719" x="8007350" y="1817688"/>
          <p14:tracePt t="6735" x="8058150" y="1765300"/>
          <p14:tracePt t="6752" x="8101013" y="1714500"/>
          <p14:tracePt t="6769" x="8126413" y="1671638"/>
          <p14:tracePt t="6785" x="8143875" y="1636713"/>
          <p14:tracePt t="6802" x="8151813" y="1603375"/>
          <p14:tracePt t="6819" x="8151813" y="1568450"/>
          <p14:tracePt t="6836" x="8169275" y="1508125"/>
          <p14:tracePt t="6852" x="8178800" y="1474788"/>
          <p14:tracePt t="6869" x="8178800" y="1406525"/>
          <p14:tracePt t="6887" x="8186738" y="1354138"/>
          <p14:tracePt t="6903" x="8194675" y="1311275"/>
          <p14:tracePt t="6919" x="8194675" y="1268413"/>
          <p14:tracePt t="6936" x="8204200" y="1225550"/>
          <p14:tracePt t="6953" x="8186738" y="1182688"/>
          <p14:tracePt t="6970" x="8178800" y="1139825"/>
          <p14:tracePt t="6987" x="8169275" y="1114425"/>
          <p14:tracePt t="7003" x="8143875" y="1089025"/>
          <p14:tracePt t="7020" x="8126413" y="1054100"/>
          <p14:tracePt t="7037" x="8118475" y="1028700"/>
          <p14:tracePt t="7054" x="8118475" y="977900"/>
          <p14:tracePt t="7070" x="8118475" y="950913"/>
          <p14:tracePt t="7087" x="8118475" y="935038"/>
          <p14:tracePt t="7104" x="8108950" y="935038"/>
          <p14:tracePt t="7121" x="8101013" y="935038"/>
          <p14:tracePt t="7137" x="8093075" y="935038"/>
          <p14:tracePt t="7154" x="8083550" y="935038"/>
          <p14:tracePt t="7171" x="8066088" y="935038"/>
          <p14:tracePt t="7188" x="8040688" y="942975"/>
          <p14:tracePt t="7204" x="8007350" y="960438"/>
          <p14:tracePt t="7221" x="7964488" y="977900"/>
          <p14:tracePt t="7238" x="7937500" y="985838"/>
          <p14:tracePt t="7238" x="7929563" y="993775"/>
          <p14:tracePt t="7310" x="7921625" y="993775"/>
          <p14:tracePt t="7318" x="7921625" y="1003300"/>
          <p14:tracePt t="7326" x="7894638" y="1011238"/>
          <p14:tracePt t="7338" x="7851775" y="1028700"/>
          <p14:tracePt t="7355" x="7826375" y="1054100"/>
          <p14:tracePt t="7373" x="7800975" y="1063625"/>
          <p14:tracePt t="7389" x="7775575" y="1079500"/>
          <p14:tracePt t="7406" x="7750175" y="1096963"/>
          <p14:tracePt t="7422" x="7732713" y="1106488"/>
          <p14:tracePt t="7439" x="7715250" y="1114425"/>
          <p14:tracePt t="7456" x="7680325" y="1131888"/>
          <p14:tracePt t="7473" x="7646988" y="1157288"/>
          <p14:tracePt t="7489" x="7604125" y="1182688"/>
          <p14:tracePt t="7506" x="7543800" y="1243013"/>
          <p14:tracePt t="7523" x="7493000" y="1293813"/>
          <p14:tracePt t="7540" x="7440613" y="1354138"/>
          <p14:tracePt t="7556" x="7397750" y="1406525"/>
          <p14:tracePt t="7573" x="7372350" y="1449388"/>
          <p14:tracePt t="7590" x="7354888" y="1500188"/>
          <p14:tracePt t="7607" x="7346950" y="1508125"/>
          <p14:tracePt t="7623" x="7346950" y="1543050"/>
          <p14:tracePt t="7640" x="7337425" y="1568450"/>
          <p14:tracePt t="7657" x="7337425" y="1603375"/>
          <p14:tracePt t="7673" x="7337425" y="1646238"/>
          <p14:tracePt t="7690" x="7337425" y="1697038"/>
          <p14:tracePt t="7707" x="7337425" y="1774825"/>
          <p14:tracePt t="7724" x="7346950" y="1885950"/>
          <p14:tracePt t="7740" x="7364413" y="1971675"/>
          <p14:tracePt t="7757" x="7372350" y="2065338"/>
          <p14:tracePt t="7774" x="7389813" y="2092325"/>
          <p14:tracePt t="7791" x="7389813" y="2108200"/>
          <p14:tracePt t="7807" x="7389813" y="2117725"/>
          <p14:tracePt t="7824" x="7389813" y="2125663"/>
          <p14:tracePt t="7841" x="7389813" y="2135188"/>
          <p14:tracePt t="7858" x="7389813" y="2143125"/>
          <p14:tracePt t="7874" x="7407275" y="2168525"/>
          <p14:tracePt t="7892" x="7407275" y="2185988"/>
          <p14:tracePt t="7908" x="7415213" y="2211388"/>
          <p14:tracePt t="7925" x="7415213" y="2246313"/>
          <p14:tracePt t="7942" x="7415213" y="2254250"/>
          <p14:tracePt t="7958" x="7415213" y="2271713"/>
          <p14:tracePt t="7975" x="7415213" y="2279650"/>
          <p14:tracePt t="7992" x="7415213" y="2297113"/>
          <p14:tracePt t="8009" x="7423150" y="2306638"/>
          <p14:tracePt t="8150" x="7423150" y="2314575"/>
          <p14:tracePt t="8158" x="7432675" y="2314575"/>
          <p14:tracePt t="8177" x="7440613" y="2322513"/>
          <p14:tracePt t="8327" x="7450138" y="2322513"/>
          <p14:tracePt t="8360" x="7450138" y="2332038"/>
          <p14:tracePt t="8361" x="7458075" y="2332038"/>
          <p14:tracePt t="8379" x="7466013" y="2332038"/>
          <p14:tracePt t="8396" x="7493000" y="2332038"/>
          <p14:tracePt t="8412" x="7526338" y="2332038"/>
          <p14:tracePt t="8429" x="7569200" y="2332038"/>
          <p14:tracePt t="8445" x="7621588" y="2332038"/>
          <p14:tracePt t="8462" x="7654925" y="2332038"/>
          <p14:tracePt t="8479" x="7715250" y="2322513"/>
          <p14:tracePt t="8496" x="7750175" y="2306638"/>
          <p14:tracePt t="8512" x="7775575" y="2297113"/>
          <p14:tracePt t="8529" x="7808913" y="2289175"/>
          <p14:tracePt t="8546" x="7843838" y="2279650"/>
          <p14:tracePt t="8563" x="7904163" y="2279650"/>
          <p14:tracePt t="8579" x="8015288" y="2279650"/>
          <p14:tracePt t="8596" x="8126413" y="2279650"/>
          <p14:tracePt t="8613" x="8247063" y="2271713"/>
          <p14:tracePt t="8630" x="8315325" y="2263775"/>
          <p14:tracePt t="8646" x="8383588" y="2254250"/>
          <p14:tracePt t="8783" x="8393113" y="2254250"/>
          <p14:tracePt t="8795" x="8401050" y="2254250"/>
          <p14:tracePt t="10020" x="8393113" y="2254250"/>
          <p14:tracePt t="10036" x="8383588" y="2254250"/>
          <p14:tracePt t="10051" x="8375650" y="2254250"/>
          <p14:tracePt t="10053" x="8366125" y="2254250"/>
          <p14:tracePt t="10068" x="8340725" y="2254250"/>
          <p14:tracePt t="10085" x="8315325" y="2254250"/>
          <p14:tracePt t="10101" x="8297863" y="2254250"/>
          <p14:tracePt t="10118" x="8264525" y="2254250"/>
          <p14:tracePt t="10135" x="8237538" y="2263775"/>
          <p14:tracePt t="10152" x="8221663" y="2263775"/>
          <p14:tracePt t="10168" x="8194675" y="2263775"/>
          <p14:tracePt t="10185" x="8178800" y="2271713"/>
          <p14:tracePt t="10202" x="8126413" y="2289175"/>
          <p14:tracePt t="10219" x="8058150" y="2297113"/>
          <p14:tracePt t="10235" x="7861300" y="2314575"/>
          <p14:tracePt t="10252" x="7707313" y="2322513"/>
          <p14:tracePt t="10269" x="7518400" y="2322513"/>
          <p14:tracePt t="10286" x="7354888" y="2322513"/>
          <p14:tracePt t="10302" x="7165975" y="2322513"/>
          <p14:tracePt t="10319" x="7004050" y="2349500"/>
          <p14:tracePt t="10336" x="6815138" y="2374900"/>
          <p14:tracePt t="10353" x="6608763" y="2382838"/>
          <p14:tracePt t="10369" x="6378575" y="2408238"/>
          <p14:tracePt t="10386" x="6180138" y="2435225"/>
          <p14:tracePt t="10403" x="5992813" y="2451100"/>
          <p14:tracePt t="10420" x="5743575" y="2486025"/>
          <p14:tracePt t="10437" x="5614988" y="2528888"/>
          <p14:tracePt t="10453" x="5537200" y="2563813"/>
          <p14:tracePt t="10470" x="5426075" y="2606675"/>
          <p14:tracePt t="10486" x="5307013" y="2649538"/>
          <p14:tracePt t="10504" x="5160963" y="2682875"/>
          <p14:tracePt t="10520" x="5006975" y="2717800"/>
          <p14:tracePt t="10537" x="4868863" y="2735263"/>
          <p14:tracePt t="10554" x="4706938" y="2751138"/>
          <p14:tracePt t="10571" x="4586288" y="2768600"/>
          <p14:tracePt t="10587" x="4465638" y="2794000"/>
          <p14:tracePt t="10604" x="4397375" y="2803525"/>
          <p14:tracePt t="10621" x="4294188" y="2811463"/>
          <p14:tracePt t="10637" x="4175125" y="2820988"/>
          <p14:tracePt t="10654" x="4021138" y="2820988"/>
          <p14:tracePt t="10671" x="3900488" y="2811463"/>
          <p14:tracePt t="10688" x="3771900" y="2803525"/>
          <p14:tracePt t="10704" x="3686175" y="2794000"/>
          <p14:tracePt t="10721" x="3600450" y="2794000"/>
          <p14:tracePt t="10738" x="3557588" y="2794000"/>
          <p14:tracePt t="10755" x="3549650" y="2794000"/>
          <p14:tracePt t="10771" x="3522663" y="2794000"/>
          <p14:tracePt t="10789" x="3497263" y="2794000"/>
          <p14:tracePt t="10805" x="3421063" y="2794000"/>
          <p14:tracePt t="10822" x="3343275" y="2794000"/>
          <p14:tracePt t="10838" x="3249613" y="2794000"/>
          <p14:tracePt t="10855" x="3136900" y="2786063"/>
          <p14:tracePt t="10872" x="3060700" y="2768600"/>
          <p14:tracePt t="10889" x="3000375" y="2760663"/>
          <p14:tracePt t="10906" x="2982913" y="2751138"/>
          <p14:tracePt t="10922" x="2974975" y="2751138"/>
          <p14:tracePt t="10940" x="2957513" y="2743200"/>
          <p14:tracePt t="10956" x="2914650" y="2725738"/>
          <p14:tracePt t="10973" x="2811463" y="2674938"/>
          <p14:tracePt t="10989" x="2692400" y="2614613"/>
          <p14:tracePt t="11006" x="2511425" y="2528888"/>
          <p14:tracePt t="11023" x="2374900" y="2425700"/>
          <p14:tracePt t="11040" x="2211388" y="2289175"/>
          <p14:tracePt t="11056" x="2108200" y="2178050"/>
          <p14:tracePt t="11073" x="2032000" y="2057400"/>
          <p14:tracePt t="11090" x="1936750" y="1928813"/>
          <p14:tracePt t="11107" x="1808163" y="1774825"/>
          <p14:tracePt t="11123" x="1611313" y="1517650"/>
          <p14:tracePt t="11141" x="1465263" y="1328738"/>
          <p14:tracePt t="11157" x="1371600" y="1182688"/>
          <p14:tracePt t="11174" x="1311275" y="993775"/>
          <p14:tracePt t="11190" x="1293813" y="874713"/>
          <p14:tracePt t="11207" x="1293813" y="754063"/>
          <p14:tracePt t="11224" x="1328738" y="617538"/>
          <p14:tracePt t="11241" x="1389063" y="488950"/>
          <p14:tracePt t="11257" x="1465263" y="334963"/>
          <p14:tracePt t="11274" x="1543050" y="196850"/>
          <p14:tracePt t="11291" x="1697038" y="0"/>
          <p14:tracePt t="11308" x="1808163" y="0"/>
          <p14:tracePt t="11325" x="1911350" y="0"/>
          <p14:tracePt t="11341" x="1989138" y="0"/>
          <p14:tracePt t="11358" x="2074863" y="0"/>
          <p14:tracePt t="11375" x="2160588" y="0"/>
          <p14:tracePt t="11392" x="2271713" y="0"/>
          <p14:tracePt t="11408" x="2374900" y="7938"/>
          <p14:tracePt t="11425" x="2511425" y="50800"/>
          <p14:tracePt t="11442" x="2614613" y="93663"/>
          <p14:tracePt t="11459" x="2682875" y="153988"/>
          <p14:tracePt t="11475" x="2725738" y="222250"/>
          <p14:tracePt t="11493" x="2743200" y="274638"/>
          <p14:tracePt t="11509" x="2751138" y="360363"/>
          <p14:tracePt t="11526" x="2751138" y="454025"/>
          <p14:tracePt t="11542" x="2751138" y="549275"/>
          <p14:tracePt t="11559" x="2743200" y="650875"/>
          <p14:tracePt t="11576" x="2725738" y="746125"/>
          <p14:tracePt t="11593" x="2708275" y="865188"/>
          <p14:tracePt t="11609" x="2692400" y="977900"/>
          <p14:tracePt t="11626" x="2657475" y="1131888"/>
          <p14:tracePt t="11643" x="2632075" y="1260475"/>
          <p14:tracePt t="11660" x="2554288" y="1457325"/>
          <p14:tracePt t="11677" x="2520950" y="1568450"/>
          <p14:tracePt t="11693" x="2493963" y="1663700"/>
          <p14:tracePt t="11710" x="2460625" y="1749425"/>
          <p14:tracePt t="11727" x="2425700" y="1835150"/>
          <p14:tracePt t="11744" x="2349500" y="1954213"/>
          <p14:tracePt t="11760" x="2289175" y="2057400"/>
          <p14:tracePt t="11777" x="2228850" y="2160588"/>
          <p14:tracePt t="11794" x="2178050" y="2254250"/>
          <p14:tracePt t="11811" x="2135188" y="2339975"/>
          <p14:tracePt t="11827" x="2092325" y="2408238"/>
          <p14:tracePt t="11844" x="2057400" y="2443163"/>
          <p14:tracePt t="11861" x="2006600" y="2486025"/>
          <p14:tracePt t="11877" x="1903413" y="2528888"/>
          <p14:tracePt t="11894" x="1774825" y="2589213"/>
          <p14:tracePt t="11911" x="1689100" y="2614613"/>
          <p14:tracePt t="11928" x="1585913" y="2640013"/>
          <p14:tracePt t="11945" x="1508125" y="2657475"/>
          <p14:tracePt t="11962" x="1482725" y="2665413"/>
          <p14:tracePt t="11978" x="1474788" y="2665413"/>
          <p14:tracePt t="12020" x="1474788" y="2657475"/>
          <p14:tracePt t="12028" x="1465263" y="2640013"/>
          <p14:tracePt t="12029" x="1422400" y="2571750"/>
          <p14:tracePt t="12045" x="1336675" y="2451100"/>
          <p14:tracePt t="12062" x="1277938" y="2349500"/>
          <p14:tracePt t="12078" x="1208088" y="2246313"/>
          <p14:tracePt t="12096" x="1182688" y="2185988"/>
          <p14:tracePt t="12112" x="1165225" y="2160588"/>
          <p14:tracePt t="12129" x="1165225" y="2151063"/>
          <p14:tracePt t="12164" x="1165225" y="2143125"/>
          <p14:tracePt t="12180" x="1165225" y="2135188"/>
          <p14:tracePt t="12180" x="1165225" y="2117725"/>
          <p14:tracePt t="12196" x="1165225" y="2082800"/>
          <p14:tracePt t="12212" x="1174750" y="2049463"/>
          <p14:tracePt t="12229" x="1208088" y="1989138"/>
          <p14:tracePt t="12246" x="1260475" y="1903413"/>
          <p14:tracePt t="12263" x="1320800" y="1800225"/>
          <p14:tracePt t="12279" x="1422400" y="1646238"/>
          <p14:tracePt t="12296" x="1492250" y="1543050"/>
          <p14:tracePt t="12313" x="1603375" y="1422400"/>
          <p14:tracePt t="12330" x="1697038" y="1328738"/>
          <p14:tracePt t="12347" x="1782763" y="1235075"/>
          <p14:tracePt t="12363" x="1928813" y="1046163"/>
          <p14:tracePt t="12380" x="2006600" y="925513"/>
          <p14:tracePt t="12397" x="2065338" y="857250"/>
          <p14:tracePt t="12414" x="2092325" y="822325"/>
          <p14:tracePt t="12430" x="2100263" y="796925"/>
          <p14:tracePt t="12448" x="2100263" y="788988"/>
          <p14:tracePt t="12464" x="2108200" y="779463"/>
          <p14:tracePt t="12481" x="2117725" y="779463"/>
          <p14:tracePt t="12497" x="2117725" y="771525"/>
          <p14:tracePt t="12564" x="2117725" y="763588"/>
          <p14:tracePt t="12596" x="2117725" y="754063"/>
          <p14:tracePt t="12597" x="2125663" y="754063"/>
          <p14:tracePt t="12652" x="2135188" y="754063"/>
          <p14:tracePt t="12660" x="2135188" y="746125"/>
          <p14:tracePt t="12665" x="2143125" y="736600"/>
          <p14:tracePt t="12682" x="2178050" y="728663"/>
          <p14:tracePt t="12699" x="2246313" y="703263"/>
          <p14:tracePt t="12716" x="2451100" y="668338"/>
          <p14:tracePt t="12733" x="2597150" y="650875"/>
          <p14:tracePt t="12749" x="2708275" y="625475"/>
          <p14:tracePt t="12767" x="2768600" y="617538"/>
          <p14:tracePt t="12782" x="2786063" y="608013"/>
          <p14:tracePt t="12852" x="2794000" y="608013"/>
          <p14:tracePt t="12868" x="2803525" y="608013"/>
          <p14:tracePt t="12869" x="2811463" y="608013"/>
          <p14:tracePt t="12883" x="2879725" y="608013"/>
          <p14:tracePt t="12900" x="2957513" y="608013"/>
          <p14:tracePt t="12917" x="3035300" y="582613"/>
          <p14:tracePt t="12933" x="3094038" y="557213"/>
          <p14:tracePt t="12950" x="3121025" y="539750"/>
          <p14:tracePt t="12968" x="3146425" y="539750"/>
          <p14:tracePt t="13076" x="3154363" y="539750"/>
          <p14:tracePt t="13092" x="3171825" y="539750"/>
          <p14:tracePt t="13100" x="3249613" y="539750"/>
          <p14:tracePt t="13118" x="3292475" y="531813"/>
          <p14:tracePt t="13134" x="3308350" y="531813"/>
          <p14:tracePt t="13196" x="3308350" y="549275"/>
          <p14:tracePt t="13204" x="3282950" y="608013"/>
          <p14:tracePt t="13218" x="3249613" y="650875"/>
          <p14:tracePt t="13235" x="3154363" y="754063"/>
          <p14:tracePt t="13252" x="3121025" y="796925"/>
          <p14:tracePt t="13268" x="3111500" y="831850"/>
          <p14:tracePt t="13285" x="3111500" y="849313"/>
          <p14:tracePt t="13302" x="3121025" y="874713"/>
          <p14:tracePt t="13319" x="3154363" y="908050"/>
          <p14:tracePt t="13336" x="3197225" y="942975"/>
          <p14:tracePt t="13352" x="3249613" y="960438"/>
          <p14:tracePt t="13369" x="3275013" y="968375"/>
          <p14:tracePt t="13386" x="3292475" y="968375"/>
          <p14:tracePt t="13484" x="3292475" y="977900"/>
          <p14:tracePt t="13492" x="3257550" y="977900"/>
          <p14:tracePt t="13503" x="3214688" y="985838"/>
          <p14:tracePt t="13520" x="3094038" y="993775"/>
          <p14:tracePt t="13537" x="2965450" y="1003300"/>
          <p14:tracePt t="13553" x="2820988" y="1028700"/>
          <p14:tracePt t="13570" x="2682875" y="1063625"/>
          <p14:tracePt t="13587" x="2597150" y="1089025"/>
          <p14:tracePt t="13587" x="2554288" y="1106488"/>
          <p14:tracePt t="13604" x="2546350" y="1106488"/>
          <p14:tracePt t="13660" x="2528888" y="1089025"/>
          <p14:tracePt t="13668" x="2511425" y="1071563"/>
          <p14:tracePt t="13676" x="2468563" y="1020763"/>
          <p14:tracePt t="13687" x="2400300" y="942975"/>
          <p14:tracePt t="13704" x="2365375" y="874713"/>
          <p14:tracePt t="13721" x="2332038" y="806450"/>
          <p14:tracePt t="13737" x="2332038" y="763588"/>
          <p14:tracePt t="13754" x="2332038" y="736600"/>
          <p14:tracePt t="13771" x="2349500" y="703263"/>
          <p14:tracePt t="13788" x="2365375" y="685800"/>
          <p14:tracePt t="13805" x="2374900" y="668338"/>
          <p14:tracePt t="13822" x="2417763" y="642938"/>
          <p14:tracePt t="13838" x="2468563" y="608013"/>
          <p14:tracePt t="13855" x="2554288" y="565150"/>
          <p14:tracePt t="13872" x="2665413" y="514350"/>
          <p14:tracePt t="13889" x="2786063" y="454025"/>
          <p14:tracePt t="13905" x="2863850" y="428625"/>
          <p14:tracePt t="13922" x="2906713" y="411163"/>
          <p14:tracePt t="13939" x="2914650" y="411163"/>
          <p14:tracePt t="13980" x="2922588" y="411163"/>
          <p14:tracePt t="13988" x="2965450" y="446088"/>
          <p14:tracePt t="14006" x="3008313" y="514350"/>
          <p14:tracePt t="14022" x="3086100" y="582613"/>
          <p14:tracePt t="14039" x="3128963" y="668338"/>
          <p14:tracePt t="14056" x="3154363" y="720725"/>
          <p14:tracePt t="14073" x="3154363" y="754063"/>
          <p14:tracePt t="14089" x="3154363" y="779463"/>
          <p14:tracePt t="14106" x="3146425" y="806450"/>
          <p14:tracePt t="14123" x="3128963" y="849313"/>
          <p14:tracePt t="14140" x="3111500" y="892175"/>
          <p14:tracePt t="14157" x="3086100" y="935038"/>
          <p14:tracePt t="14173" x="3025775" y="1020763"/>
          <p14:tracePt t="14190" x="2974975" y="1089025"/>
          <p14:tracePt t="14207" x="2906713" y="1174750"/>
          <p14:tracePt t="14223" x="2854325" y="1225550"/>
          <p14:tracePt t="14240" x="2836863" y="1243013"/>
          <p14:tracePt t="14257" x="2820988" y="1250950"/>
          <p14:tracePt t="14274" x="2803525" y="1250950"/>
          <p14:tracePt t="14290" x="2768600" y="1243013"/>
          <p14:tracePt t="14307" x="2700338" y="1192213"/>
          <p14:tracePt t="14324" x="2649538" y="1114425"/>
          <p14:tracePt t="14341" x="2606675" y="1036638"/>
          <p14:tracePt t="14358" x="2579688" y="925513"/>
          <p14:tracePt t="14374" x="2571750" y="865188"/>
          <p14:tracePt t="14391" x="2554288" y="788988"/>
          <p14:tracePt t="14408" x="2554288" y="736600"/>
          <p14:tracePt t="14425" x="2546350" y="677863"/>
          <p14:tracePt t="14441" x="2546350" y="650875"/>
          <p14:tracePt t="14458" x="2546350" y="635000"/>
          <p14:tracePt t="14475" x="2554288" y="617538"/>
          <p14:tracePt t="14492" x="2571750" y="592138"/>
          <p14:tracePt t="14508" x="2614613" y="565150"/>
          <p14:tracePt t="14525" x="2649538" y="531813"/>
          <p14:tracePt t="14542" x="2708275" y="506413"/>
          <p14:tracePt t="14559" x="2743200" y="479425"/>
          <p14:tracePt t="14575" x="2794000" y="479425"/>
          <p14:tracePt t="14592" x="2820988" y="471488"/>
          <p14:tracePt t="14609" x="2828925" y="471488"/>
          <p14:tracePt t="14772" x="2836863" y="471488"/>
          <p14:tracePt t="15540" x="2846388" y="471488"/>
          <p14:tracePt t="15548" x="2846388" y="479425"/>
          <p14:tracePt t="15549" x="2871788" y="496888"/>
          <p14:tracePt t="15568" x="2940050" y="539750"/>
          <p14:tracePt t="15581" x="3094038" y="617538"/>
          <p14:tracePt t="15598" x="3317875" y="720725"/>
          <p14:tracePt t="15615" x="3686175" y="857250"/>
          <p14:tracePt t="15631" x="4286250" y="1028700"/>
          <p14:tracePt t="15648" x="4775200" y="1122363"/>
          <p14:tracePt t="15665" x="5135563" y="1149350"/>
          <p14:tracePt t="15681" x="5357813" y="1139825"/>
          <p14:tracePt t="15698" x="5426075" y="1106488"/>
          <p14:tracePt t="15715" x="5478463" y="1054100"/>
          <p14:tracePt t="15732" x="5486400" y="1036638"/>
          <p14:tracePt t="15748" x="5494338" y="1028700"/>
          <p14:tracePt t="15765" x="5511800" y="1003300"/>
          <p14:tracePt t="15782" x="5554663" y="985838"/>
          <p14:tracePt t="15799" x="5607050" y="960438"/>
          <p14:tracePt t="15815" x="5692775" y="925513"/>
          <p14:tracePt t="15833" x="5751513" y="908050"/>
          <p14:tracePt t="15849" x="5803900" y="874713"/>
          <p14:tracePt t="15866" x="5829300" y="857250"/>
          <p14:tracePt t="15883" x="5837238" y="839788"/>
          <p14:tracePt t="15900" x="5837238" y="831850"/>
          <p14:tracePt t="15916" x="5837238" y="822325"/>
          <p14:tracePt t="15933" x="5837238" y="814388"/>
          <p14:tracePt t="15987" x="5837238" y="806450"/>
          <p14:tracePt t="16011" x="5837238" y="796925"/>
          <p14:tracePt t="16014" x="5821363" y="779463"/>
          <p14:tracePt t="16033" x="5794375" y="754063"/>
          <p14:tracePt t="16050" x="5761038" y="720725"/>
          <p14:tracePt t="16067" x="5735638" y="685800"/>
          <p14:tracePt t="16084" x="5726113" y="685800"/>
          <p14:tracePt t="16100" x="5718175" y="668338"/>
          <p14:tracePt t="16117" x="5700713" y="668338"/>
          <p14:tracePt t="16134" x="5665788" y="668338"/>
          <p14:tracePt t="16151" x="5632450" y="668338"/>
          <p14:tracePt t="16167" x="5572125" y="703263"/>
          <p14:tracePt t="16184" x="5529263" y="754063"/>
          <p14:tracePt t="16201" x="5503863" y="796925"/>
          <p14:tracePt t="16218" x="5486400" y="849313"/>
          <p14:tracePt t="16234" x="5486400" y="865188"/>
          <p14:tracePt t="16251" x="5486400" y="874713"/>
          <p14:tracePt t="16268" x="5486400" y="882650"/>
          <p14:tracePt t="16285" x="5486400" y="900113"/>
          <p14:tracePt t="16301" x="5486400" y="950913"/>
          <p14:tracePt t="16318" x="5494338" y="1020763"/>
          <p14:tracePt t="16335" x="5503863" y="1106488"/>
          <p14:tracePt t="16352" x="5511800" y="1192213"/>
          <p14:tracePt t="16369" x="5546725" y="1260475"/>
          <p14:tracePt t="16385" x="5572125" y="1328738"/>
          <p14:tracePt t="16402" x="5597525" y="1363663"/>
          <p14:tracePt t="16419" x="5657850" y="1397000"/>
          <p14:tracePt t="16436" x="5708650" y="1414463"/>
          <p14:tracePt t="16452" x="5743575" y="1422400"/>
          <p14:tracePt t="16469" x="5794375" y="1431925"/>
          <p14:tracePt t="16486" x="5829300" y="1431925"/>
          <p14:tracePt t="16503" x="5872163" y="1431925"/>
          <p14:tracePt t="16519" x="5907088" y="1422400"/>
          <p14:tracePt t="16536" x="5932488" y="1397000"/>
          <p14:tracePt t="16553" x="5957888" y="1371600"/>
          <p14:tracePt t="16570" x="5975350" y="1328738"/>
          <p14:tracePt t="16586" x="5992813" y="1293813"/>
          <p14:tracePt t="16603" x="6008688" y="1243013"/>
          <p14:tracePt t="16620" x="6018213" y="1200150"/>
          <p14:tracePt t="16637" x="6018213" y="1165225"/>
          <p14:tracePt t="16654" x="6018213" y="1114425"/>
          <p14:tracePt t="16670" x="6026150" y="1071563"/>
          <p14:tracePt t="16687" x="6026150" y="1046163"/>
          <p14:tracePt t="16703" x="6026150" y="1011238"/>
          <p14:tracePt t="16720" x="6026150" y="993775"/>
          <p14:tracePt t="16737" x="6026150" y="968375"/>
          <p14:tracePt t="16754" x="6026150" y="942975"/>
          <p14:tracePt t="16771" x="6000750" y="917575"/>
          <p14:tracePt t="16788" x="5983288" y="892175"/>
          <p14:tracePt t="16804" x="5965825" y="874713"/>
          <p14:tracePt t="16821" x="5940425" y="874713"/>
          <p14:tracePt t="16838" x="5922963" y="857250"/>
          <p14:tracePt t="16855" x="5915025" y="857250"/>
          <p14:tracePt t="16871" x="5907088" y="849313"/>
          <p14:tracePt t="16888" x="5897563" y="839788"/>
          <p14:tracePt t="16905" x="5880100" y="831850"/>
          <p14:tracePt t="16922" x="5854700" y="822325"/>
          <p14:tracePt t="16938" x="5803900" y="806450"/>
          <p14:tracePt t="16955" x="5761038" y="806450"/>
          <p14:tracePt t="16972" x="5735638" y="806450"/>
          <p14:tracePt t="17077" x="5726113" y="814388"/>
          <p14:tracePt t="17084" x="5718175" y="822325"/>
          <p14:tracePt t="17092" x="5675313" y="874713"/>
          <p14:tracePt t="17106" x="5607050" y="942975"/>
          <p14:tracePt t="17123" x="5503863" y="1079500"/>
          <p14:tracePt t="17140" x="5468938" y="1139825"/>
          <p14:tracePt t="17156" x="5461000" y="1192213"/>
          <p14:tracePt t="17173" x="5461000" y="1200150"/>
          <p14:tracePt t="17190" x="5461000" y="1208088"/>
          <p14:tracePt t="17206" x="5461000" y="1217613"/>
          <p14:tracePt t="17251" x="5468938" y="1217613"/>
          <p14:tracePt t="17260" x="5468938" y="1225550"/>
          <p14:tracePt t="17273" x="5503863" y="1250950"/>
          <p14:tracePt t="17290" x="5546725" y="1285875"/>
          <p14:tracePt t="17307" x="5597525" y="1328738"/>
          <p14:tracePt t="17324" x="5607050" y="1336675"/>
          <p14:tracePt t="17340" x="5614988" y="1336675"/>
          <p14:tracePt t="17387" x="5622925" y="1336675"/>
          <p14:tracePt t="18444" x="5614988" y="1336675"/>
          <p14:tracePt t="18595" x="5607050" y="1336675"/>
          <p14:tracePt t="18600" x="5607050" y="1346200"/>
          <p14:tracePt t="18614" x="5597525" y="1346200"/>
          <p14:tracePt t="18631" x="5589588" y="1354138"/>
          <p14:tracePt t="18648" x="5589588" y="1363663"/>
          <p14:tracePt t="18755" x="5580063" y="1363663"/>
          <p14:tracePt t="18771" x="5572125" y="1363663"/>
          <p14:tracePt t="18780" x="5564188" y="1363663"/>
          <p14:tracePt t="18799" x="5554663" y="1371600"/>
          <p14:tracePt t="19059" x="5554663" y="1363663"/>
          <p14:tracePt t="19067" x="5554663" y="1346200"/>
          <p14:tracePt t="19084" x="5554663" y="1328738"/>
          <p14:tracePt t="19100" x="5546725" y="1303338"/>
          <p14:tracePt t="19117" x="5537200" y="1293813"/>
          <p14:tracePt t="19196" x="5546725" y="1293813"/>
          <p14:tracePt t="19219" x="5554663" y="1293813"/>
          <p14:tracePt t="19299" x="5554663" y="1285875"/>
          <p14:tracePt t="19302" x="5554663" y="1277938"/>
          <p14:tracePt t="19318" x="5554663" y="1243013"/>
          <p14:tracePt t="19335" x="5554663" y="1192213"/>
          <p14:tracePt t="19351" x="5554663" y="1114425"/>
          <p14:tracePt t="19368" x="5537200" y="1046163"/>
          <p14:tracePt t="19385" x="5503863" y="950913"/>
          <p14:tracePt t="19402" x="5468938" y="831850"/>
          <p14:tracePt t="19418" x="5408613" y="685800"/>
          <p14:tracePt t="19436" x="5375275" y="617538"/>
          <p14:tracePt t="19452" x="5349875" y="574675"/>
          <p14:tracePt t="19469" x="5322888" y="549275"/>
          <p14:tracePt t="19485" x="5297488" y="522288"/>
          <p14:tracePt t="19502" x="5264150" y="496888"/>
          <p14:tracePt t="19519" x="5229225" y="479425"/>
          <p14:tracePt t="19536" x="5194300" y="463550"/>
          <p14:tracePt t="19553" x="5143500" y="436563"/>
          <p14:tracePt t="19569" x="5092700" y="411163"/>
          <p14:tracePt t="19586" x="5006975" y="368300"/>
          <p14:tracePt t="19586" x="4979988" y="360363"/>
          <p14:tracePt t="19603" x="4937125" y="342900"/>
          <p14:tracePt t="19603" x="4921250" y="325438"/>
          <p14:tracePt t="19619" x="4878388" y="307975"/>
          <p14:tracePt t="19636" x="4868863" y="300038"/>
          <p14:tracePt t="19653" x="4860925" y="292100"/>
          <p14:tracePt t="19669" x="4835525" y="292100"/>
          <p14:tracePt t="19686" x="4800600" y="282575"/>
          <p14:tracePt t="19703" x="4749800" y="282575"/>
          <p14:tracePt t="19720" x="4654550" y="282575"/>
          <p14:tracePt t="19736" x="4568825" y="282575"/>
          <p14:tracePt t="19753" x="4457700" y="300038"/>
          <p14:tracePt t="19770" x="4397375" y="325438"/>
          <p14:tracePt t="19787" x="4337050" y="377825"/>
          <p14:tracePt t="19803" x="4294188" y="393700"/>
          <p14:tracePt t="19821" x="4278313" y="411163"/>
          <p14:tracePt t="19837" x="4260850" y="428625"/>
          <p14:tracePt t="19854" x="4225925" y="454025"/>
          <p14:tracePt t="19871" x="4183063" y="496888"/>
          <p14:tracePt t="19888" x="4149725" y="539750"/>
          <p14:tracePt t="19904" x="4097338" y="592138"/>
          <p14:tracePt t="19921" x="4046538" y="642938"/>
          <p14:tracePt t="19937" x="3960813" y="746125"/>
          <p14:tracePt t="19955" x="3883025" y="814388"/>
          <p14:tracePt t="19971" x="3797300" y="942975"/>
          <p14:tracePt t="19988" x="3771900" y="1003300"/>
          <p14:tracePt t="20005" x="3754438" y="1046163"/>
          <p14:tracePt t="20021" x="3729038" y="1096963"/>
          <p14:tracePt t="20038" x="3721100" y="1149350"/>
          <p14:tracePt t="20056" x="3711575" y="1192213"/>
          <p14:tracePt t="20072" x="3703638" y="1250950"/>
          <p14:tracePt t="20088" x="3694113" y="1303338"/>
          <p14:tracePt t="20105" x="3686175" y="1389063"/>
          <p14:tracePt t="20122" x="3668713" y="1457325"/>
          <p14:tracePt t="20139" x="3643313" y="1620838"/>
          <p14:tracePt t="20156" x="3625850" y="1714500"/>
          <p14:tracePt t="20172" x="3608388" y="1825625"/>
          <p14:tracePt t="20189" x="3592513" y="1911350"/>
          <p14:tracePt t="20206" x="3565525" y="2022475"/>
          <p14:tracePt t="20222" x="3549650" y="2117725"/>
          <p14:tracePt t="20239" x="3540125" y="2203450"/>
          <p14:tracePt t="20256" x="3540125" y="2254250"/>
          <p14:tracePt t="20273" x="3532188" y="2297113"/>
          <p14:tracePt t="20289" x="3532188" y="2349500"/>
          <p14:tracePt t="20306" x="3549650" y="2417763"/>
          <p14:tracePt t="20324" x="3557588" y="2460625"/>
          <p14:tracePt t="20340" x="3557588" y="2520950"/>
          <p14:tracePt t="20357" x="3565525" y="2554288"/>
          <p14:tracePt t="20373" x="3565525" y="2597150"/>
          <p14:tracePt t="20390" x="3582988" y="2657475"/>
          <p14:tracePt t="20407" x="3592513" y="2700338"/>
          <p14:tracePt t="20424" x="3608388" y="2768600"/>
          <p14:tracePt t="20440" x="3617913" y="2811463"/>
          <p14:tracePt t="20457" x="3643313" y="2863850"/>
          <p14:tracePt t="20474" x="3651250" y="2889250"/>
          <p14:tracePt t="20491" x="3678238" y="2940050"/>
          <p14:tracePt t="20507" x="3703638" y="2982913"/>
          <p14:tracePt t="20524" x="3736975" y="3025775"/>
          <p14:tracePt t="20541" x="3763963" y="3051175"/>
          <p14:tracePt t="20558" x="3779838" y="3078163"/>
          <p14:tracePt t="20574" x="3789363" y="3094038"/>
          <p14:tracePt t="20591" x="3806825" y="3103563"/>
          <p14:tracePt t="20608" x="3814763" y="3128963"/>
          <p14:tracePt t="20625" x="3832225" y="3154363"/>
          <p14:tracePt t="20641" x="3849688" y="3171825"/>
          <p14:tracePt t="20658" x="3865563" y="3189288"/>
          <p14:tracePt t="20658" x="3875088" y="3197225"/>
          <p14:tracePt t="20675" x="3883025" y="3206750"/>
          <p14:tracePt t="20692" x="3892550" y="3206750"/>
          <p14:tracePt t="20755" x="3892550" y="3214688"/>
          <p14:tracePt t="20811" x="3892550" y="3222625"/>
          <p14:tracePt t="20843" x="3908425" y="3232150"/>
          <p14:tracePt t="20859" x="3917950" y="3232150"/>
          <p14:tracePt t="20876" x="3943350" y="3240088"/>
          <p14:tracePt t="20877" x="3951288" y="3240088"/>
          <p14:tracePt t="20893" x="3986213" y="3257550"/>
          <p14:tracePt t="20910" x="4011613" y="3257550"/>
          <p14:tracePt t="20926" x="4046538" y="3265488"/>
          <p14:tracePt t="20943" x="4089400" y="3282950"/>
          <p14:tracePt t="20960" x="4140200" y="3292475"/>
          <p14:tracePt t="20977" x="4175125" y="3308350"/>
          <p14:tracePt t="20993" x="4208463" y="3308350"/>
          <p14:tracePt t="21010" x="4225925" y="3308350"/>
          <p14:tracePt t="21027" x="4243388" y="3308350"/>
          <p14:tracePt t="21044" x="4251325" y="3308350"/>
          <p14:tracePt t="21061" x="4278313" y="3317875"/>
          <p14:tracePt t="21078" x="4294188" y="3325813"/>
          <p14:tracePt t="21094" x="4321175" y="3325813"/>
          <p14:tracePt t="21111" x="4354513" y="3343275"/>
          <p14:tracePt t="21128" x="4389438" y="3343275"/>
          <p14:tracePt t="21144" x="4406900" y="3351213"/>
          <p14:tracePt t="21161" x="4414838" y="3351213"/>
          <p14:tracePt t="21203" x="4422775" y="3351213"/>
          <p14:tracePt t="21219" x="4432300" y="3351213"/>
          <p14:tracePt t="21220" x="4440238" y="3351213"/>
          <p14:tracePt t="21228" x="4449763" y="3351213"/>
          <p14:tracePt t="21245" x="4483100" y="3351213"/>
          <p14:tracePt t="21262" x="4518025" y="3351213"/>
          <p14:tracePt t="21278" x="4560888" y="3351213"/>
          <p14:tracePt t="21295" x="4594225" y="3351213"/>
          <p14:tracePt t="21312" x="4611688" y="3351213"/>
          <p14:tracePt t="21329" x="4621213" y="3351213"/>
          <p14:tracePt t="21345" x="4646613" y="3351213"/>
          <p14:tracePt t="21362" x="4654550" y="3351213"/>
          <p14:tracePt t="21362" x="4664075" y="3351213"/>
          <p14:tracePt t="21379" x="4689475" y="3351213"/>
          <p14:tracePt t="21396" x="4706938" y="3351213"/>
          <p14:tracePt t="21413" x="4749800" y="3351213"/>
          <p14:tracePt t="21429" x="4783138" y="3351213"/>
          <p14:tracePt t="21446" x="4818063" y="3343275"/>
          <p14:tracePt t="21462" x="4826000" y="3343275"/>
          <p14:tracePt t="21723" x="4818063" y="3343275"/>
          <p14:tracePt t="21739" x="4808538" y="3343275"/>
          <p14:tracePt t="21747" x="4792663" y="3343275"/>
          <p14:tracePt t="21765" x="4757738" y="3343275"/>
          <p14:tracePt t="21781" x="4732338" y="3343275"/>
          <p14:tracePt t="21798" x="4714875" y="3335338"/>
          <p14:tracePt t="21815" x="4679950" y="3335338"/>
          <p14:tracePt t="21832" x="4629150" y="3325813"/>
          <p14:tracePt t="21848" x="4560888" y="3300413"/>
          <p14:tracePt t="21865" x="4449763" y="3257550"/>
          <p14:tracePt t="21882" x="4354513" y="3214688"/>
          <p14:tracePt t="21899" x="4235450" y="3121025"/>
          <p14:tracePt t="21915" x="4192588" y="3068638"/>
          <p14:tracePt t="21932" x="4149725" y="3025775"/>
          <p14:tracePt t="21948" x="4122738" y="2982913"/>
          <p14:tracePt t="21965" x="4071938" y="2906713"/>
          <p14:tracePt t="21982" x="4011613" y="2828925"/>
          <p14:tracePt t="21999" x="3935413" y="2735263"/>
          <p14:tracePt t="22016" x="3865563" y="2640013"/>
          <p14:tracePt t="22032" x="3797300" y="2511425"/>
          <p14:tracePt t="22049" x="3746500" y="2374900"/>
          <p14:tracePt t="22066" x="3703638" y="2228850"/>
          <p14:tracePt t="22066" x="3694113" y="2160588"/>
          <p14:tracePt t="22083" x="3694113" y="2057400"/>
          <p14:tracePt t="22099" x="3703638" y="1928813"/>
          <p14:tracePt t="22116" x="3711575" y="1825625"/>
          <p14:tracePt t="22133" x="3721100" y="1679575"/>
          <p14:tracePt t="22150" x="3721100" y="1568450"/>
          <p14:tracePt t="22166" x="3746500" y="1431925"/>
          <p14:tracePt t="22183" x="3771900" y="1277938"/>
          <p14:tracePt t="22200" x="3797300" y="1157288"/>
          <p14:tracePt t="22217" x="3832225" y="1020763"/>
          <p14:tracePt t="22233" x="3865563" y="917575"/>
          <p14:tracePt t="22250" x="3892550" y="796925"/>
          <p14:tracePt t="22267" x="3917950" y="660400"/>
          <p14:tracePt t="22284" x="3943350" y="592138"/>
          <p14:tracePt t="22300" x="3960813" y="506413"/>
          <p14:tracePt t="22317" x="3986213" y="436563"/>
          <p14:tracePt t="22334" x="4011613" y="368300"/>
          <p14:tracePt t="22351" x="4054475" y="300038"/>
          <p14:tracePt t="22367" x="4097338" y="257175"/>
          <p14:tracePt t="22384" x="4122738" y="222250"/>
          <p14:tracePt t="22401" x="4140200" y="206375"/>
          <p14:tracePt t="22418" x="4157663" y="196850"/>
          <p14:tracePt t="22435" x="4175125" y="188913"/>
          <p14:tracePt t="22451" x="4192588" y="179388"/>
          <p14:tracePt t="22468" x="4225925" y="179388"/>
          <p14:tracePt t="22485" x="4278313" y="179388"/>
          <p14:tracePt t="22502" x="4354513" y="196850"/>
          <p14:tracePt t="22518" x="4422775" y="206375"/>
          <p14:tracePt t="22535" x="4492625" y="231775"/>
          <p14:tracePt t="22552" x="4535488" y="257175"/>
          <p14:tracePt t="22569" x="4568825" y="274638"/>
          <p14:tracePt t="22586" x="4603750" y="300038"/>
          <p14:tracePt t="22602" x="4621213" y="342900"/>
          <p14:tracePt t="22619" x="4654550" y="420688"/>
          <p14:tracePt t="22636" x="4689475" y="506413"/>
          <p14:tracePt t="22652" x="4732338" y="617538"/>
          <p14:tracePt t="22669" x="4783138" y="754063"/>
          <p14:tracePt t="22686" x="4826000" y="874713"/>
          <p14:tracePt t="22702" x="4860925" y="968375"/>
          <p14:tracePt t="22719" x="4886325" y="1071563"/>
          <p14:tracePt t="22736" x="4903788" y="1157288"/>
          <p14:tracePt t="22753" x="4903788" y="1243013"/>
          <p14:tracePt t="22770" x="4894263" y="1328738"/>
          <p14:tracePt t="22786" x="4868863" y="1449388"/>
          <p14:tracePt t="22803" x="4800600" y="1646238"/>
          <p14:tracePt t="22820" x="4749800" y="1843088"/>
          <p14:tracePt t="22837" x="4697413" y="2022475"/>
          <p14:tracePt t="22854" x="4646613" y="2211388"/>
          <p14:tracePt t="22870" x="4611688" y="2339975"/>
          <p14:tracePt t="22887" x="4586288" y="2468563"/>
          <p14:tracePt t="22904" x="4568825" y="2571750"/>
          <p14:tracePt t="22921" x="4551363" y="2657475"/>
          <p14:tracePt t="22937" x="4543425" y="2743200"/>
          <p14:tracePt t="22954" x="4518025" y="2820988"/>
          <p14:tracePt t="22971" x="4475163" y="2906713"/>
          <p14:tracePt t="22988" x="4449763" y="2949575"/>
          <p14:tracePt t="23004" x="4422775" y="2974975"/>
          <p14:tracePt t="23021" x="4406900" y="2982913"/>
          <p14:tracePt t="23038" x="4371975" y="3008313"/>
          <p14:tracePt t="23054" x="4337050" y="3017838"/>
          <p14:tracePt t="23071" x="4321175" y="3035300"/>
          <p14:tracePt t="23088" x="4294188" y="3035300"/>
          <p14:tracePt t="23106" x="4286250" y="3043238"/>
          <p14:tracePt t="23121" x="4286250" y="3051175"/>
          <p14:tracePt t="23138" x="4278313" y="3060700"/>
          <p14:tracePt t="24180" x="4286250" y="3060700"/>
          <p14:tracePt t="24260" x="4294188" y="3060700"/>
          <p14:tracePt t="24292" x="4294188" y="3051175"/>
          <p14:tracePt t="24313" x="4303713" y="3051175"/>
          <p14:tracePt t="24940" x="4303713" y="3060700"/>
          <p14:tracePt t="24973" x="4303713" y="3068638"/>
          <p14:tracePt t="25005" x="4303713" y="3078163"/>
          <p14:tracePt t="25028" x="4303713" y="3086100"/>
          <p14:tracePt t="25038" x="4303713" y="3094038"/>
          <p14:tracePt t="25050" x="4294188" y="3094038"/>
          <p14:tracePt t="25066" x="4294188" y="3103563"/>
          <p14:tracePt t="25100" x="4294188" y="3111500"/>
          <p14:tracePt t="25125" x="4286250" y="3121025"/>
          <p14:tracePt t="25156" x="4278313" y="3121025"/>
          <p14:tracePt t="25164" x="4278313" y="3128963"/>
          <p14:tracePt t="25175" x="4268788" y="3128963"/>
          <p14:tracePt t="25184" x="4260850" y="3128963"/>
          <p14:tracePt t="25200" x="4251325" y="3128963"/>
          <p14:tracePt t="25236" x="4235450" y="3128963"/>
          <p14:tracePt t="25260" x="4217988" y="3121025"/>
          <p14:tracePt t="25267" x="4200525" y="3094038"/>
          <p14:tracePt t="25284" x="4175125" y="3060700"/>
          <p14:tracePt t="25301" x="4157663" y="3025775"/>
          <p14:tracePt t="25318" x="4106863" y="2957513"/>
          <p14:tracePt t="25334" x="4054475" y="2871788"/>
          <p14:tracePt t="25351" x="4003675" y="2794000"/>
          <p14:tracePt t="25368" x="3968750" y="2708275"/>
          <p14:tracePt t="25385" x="3917950" y="2597150"/>
          <p14:tracePt t="25402" x="3883025" y="2493963"/>
          <p14:tracePt t="25418" x="3857625" y="2400300"/>
          <p14:tracePt t="25435" x="3849688" y="2254250"/>
          <p14:tracePt t="25452" x="3849688" y="2074863"/>
          <p14:tracePt t="25469" x="3849688" y="1979613"/>
          <p14:tracePt t="25485" x="3865563" y="1868488"/>
          <p14:tracePt t="25502" x="3892550" y="1774825"/>
          <p14:tracePt t="25519" x="3917950" y="1671638"/>
          <p14:tracePt t="25536" x="3943350" y="1568450"/>
          <p14:tracePt t="25552" x="3960813" y="1482725"/>
          <p14:tracePt t="25569" x="3994150" y="1389063"/>
          <p14:tracePt t="25586" x="4037013" y="1320800"/>
          <p14:tracePt t="25603" x="4064000" y="1268413"/>
          <p14:tracePt t="25619" x="4097338" y="1200150"/>
          <p14:tracePt t="25637" x="4114800" y="1165225"/>
          <p14:tracePt t="25653" x="4122738" y="1139825"/>
          <p14:tracePt t="25670" x="4122738" y="1131888"/>
          <p14:tracePt t="25829" x="4114800" y="1131888"/>
          <p14:tracePt t="25855" x="4106863" y="1131888"/>
          <p14:tracePt t="25856" x="4097338" y="1139825"/>
          <p14:tracePt t="25872" x="4079875" y="1157288"/>
          <p14:tracePt t="25890" x="4071938" y="1165225"/>
          <p14:tracePt t="25905" x="4071938" y="1174750"/>
          <p14:tracePt t="25997" x="4071938" y="1165225"/>
          <p14:tracePt t="26077" x="4054475" y="1174750"/>
          <p14:tracePt t="26085" x="4046538" y="1192213"/>
          <p14:tracePt t="26106" x="3986213" y="1250950"/>
          <p14:tracePt t="26107" x="3865563" y="1371600"/>
          <p14:tracePt t="26123" x="3729038" y="1492250"/>
          <p14:tracePt t="26140" x="3600450" y="1620838"/>
          <p14:tracePt t="26156" x="3394075" y="1817688"/>
          <p14:tracePt t="26173" x="3292475" y="1903413"/>
          <p14:tracePt t="26190" x="3265488" y="1936750"/>
          <p14:tracePt t="26269" x="3257550" y="1920875"/>
          <p14:tracePt t="26277" x="3249613" y="1893888"/>
          <p14:tracePt t="26293" x="3232150" y="1851025"/>
          <p14:tracePt t="26308" x="3222625" y="1808163"/>
          <p14:tracePt t="26324" x="3197225" y="1749425"/>
          <p14:tracePt t="26341" x="3197225" y="1714500"/>
          <p14:tracePt t="26358" x="3197225" y="1697038"/>
          <p14:tracePt t="26374" x="3197225" y="1689100"/>
          <p14:tracePt t="26391" x="3197225" y="1671638"/>
          <p14:tracePt t="26408" x="3197225" y="1646238"/>
          <p14:tracePt t="26425" x="3197225" y="1628775"/>
          <p14:tracePt t="26441" x="3197225" y="1577975"/>
          <p14:tracePt t="26458" x="3197225" y="1525588"/>
          <p14:tracePt t="26475" x="3197225" y="1474788"/>
          <p14:tracePt t="26492" x="3197225" y="1439863"/>
          <p14:tracePt t="26508" x="3197225" y="1431925"/>
          <p14:tracePt t="26597" x="3197225" y="1439863"/>
          <p14:tracePt t="26605" x="3197225" y="1449388"/>
          <p14:tracePt t="26613" x="3189288" y="1482725"/>
          <p14:tracePt t="26626" x="3179763" y="1525588"/>
          <p14:tracePt t="26642" x="3171825" y="1620838"/>
          <p14:tracePt t="26660" x="3136900" y="1757363"/>
          <p14:tracePt t="26676" x="3111500" y="1963738"/>
          <p14:tracePt t="26693" x="3094038" y="2100263"/>
          <p14:tracePt t="26710" x="3094038" y="2178050"/>
          <p14:tracePt t="26726" x="3094038" y="2246313"/>
          <p14:tracePt t="26743" x="3094038" y="2297113"/>
          <p14:tracePt t="26760" x="3111500" y="2332038"/>
          <p14:tracePt t="26777" x="3111500" y="2365375"/>
          <p14:tracePt t="26793" x="3121025" y="2400300"/>
          <p14:tracePt t="26811" x="3128963" y="2408238"/>
          <p14:tracePt t="26877" x="3136900" y="2408238"/>
          <p14:tracePt t="26885" x="3163888" y="2400300"/>
          <p14:tracePt t="26900" x="3214688" y="2382838"/>
          <p14:tracePt t="26910" x="3351213" y="2365375"/>
          <p14:tracePt t="26927" x="3514725" y="2357438"/>
          <p14:tracePt t="26944" x="3789363" y="2357438"/>
          <p14:tracePt t="26961" x="4029075" y="2357438"/>
          <p14:tracePt t="26978" x="4311650" y="2349500"/>
          <p14:tracePt t="26994" x="4508500" y="2332038"/>
          <p14:tracePt t="27011" x="4664075" y="2306638"/>
          <p14:tracePt t="27011" x="4689475" y="2306638"/>
          <p14:tracePt t="27029" x="4706938" y="2297113"/>
          <p14:tracePt t="27045" x="4757738" y="2271713"/>
          <p14:tracePt t="27062" x="4775200" y="2246313"/>
          <p14:tracePt t="27078" x="4808538" y="2228850"/>
          <p14:tracePt t="27095" x="4851400" y="2203450"/>
          <p14:tracePt t="27112" x="4911725" y="2168525"/>
          <p14:tracePt t="27129" x="4997450" y="2135188"/>
          <p14:tracePt t="27145" x="5049838" y="2125663"/>
          <p14:tracePt t="27162" x="5118100" y="2092325"/>
          <p14:tracePt t="27179" x="5151438" y="2082800"/>
          <p14:tracePt t="27196" x="5178425" y="2065338"/>
          <p14:tracePt t="27212" x="5194300" y="2049463"/>
          <p14:tracePt t="27229" x="5203825" y="2039938"/>
          <p14:tracePt t="27246" x="5221288" y="2032000"/>
          <p14:tracePt t="27263" x="5237163" y="2022475"/>
          <p14:tracePt t="27279" x="5254625" y="2014538"/>
          <p14:tracePt t="27296" x="5289550" y="1997075"/>
          <p14:tracePt t="27313" x="5307013" y="1989138"/>
          <p14:tracePt t="27330" x="5322888" y="1989138"/>
          <p14:tracePt t="27421" x="5332413" y="1989138"/>
          <p14:tracePt t="27429" x="5340350" y="2022475"/>
          <p14:tracePt t="27447" x="5349875" y="2049463"/>
          <p14:tracePt t="27463" x="5365750" y="2074863"/>
          <p14:tracePt t="27480" x="5383213" y="2117725"/>
          <p14:tracePt t="27497" x="5392738" y="2151063"/>
          <p14:tracePt t="27514" x="5400675" y="2203450"/>
          <p14:tracePt t="27531" x="5408613" y="2236788"/>
          <p14:tracePt t="27548" x="5408613" y="2271713"/>
          <p14:tracePt t="27564" x="5408613" y="2322513"/>
          <p14:tracePt t="27581" x="5408613" y="2357438"/>
          <p14:tracePt t="27598" x="5408613" y="2408238"/>
          <p14:tracePt t="27614" x="5418138" y="2451100"/>
          <p14:tracePt t="27631" x="5418138" y="2503488"/>
          <p14:tracePt t="27648" x="5435600" y="2546350"/>
          <p14:tracePt t="27665" x="5443538" y="2589213"/>
          <p14:tracePt t="27681" x="5461000" y="2640013"/>
          <p14:tracePt t="27698" x="5468938" y="2692400"/>
          <p14:tracePt t="27715" x="5468938" y="2735263"/>
          <p14:tracePt t="27732" x="5468938" y="2786063"/>
          <p14:tracePt t="27748" x="5468938" y="2836863"/>
          <p14:tracePt t="27766" x="5468938" y="2879725"/>
          <p14:tracePt t="27782" x="5478463" y="2922588"/>
          <p14:tracePt t="27799" x="5486400" y="2949575"/>
          <p14:tracePt t="27815" x="5486400" y="2982913"/>
          <p14:tracePt t="27832" x="5494338" y="3017838"/>
          <p14:tracePt t="27849" x="5494338" y="3035300"/>
          <p14:tracePt t="27866" x="5494338" y="3051175"/>
          <p14:tracePt t="27882" x="5494338" y="3068638"/>
          <p14:tracePt t="27899" x="5494338" y="3078163"/>
          <p14:tracePt t="27916" x="5494338" y="3094038"/>
          <p14:tracePt t="27957" x="5494338" y="3103563"/>
          <p14:tracePt t="27973" x="5503863" y="3111500"/>
          <p14:tracePt t="27985" x="5503863" y="3121025"/>
          <p14:tracePt t="28973" x="5511800" y="3121025"/>
          <p14:tracePt t="29621" x="5521325" y="3121025"/>
          <p14:tracePt t="29727" x="5529263" y="3121025"/>
          <p14:tracePt t="29804" x="5537200" y="3121025"/>
          <p14:tracePt t="29829" x="5546725" y="3121025"/>
          <p14:tracePt t="30085" x="5554663" y="3121025"/>
          <p14:tracePt t="30150" x="5554663" y="3111500"/>
          <p14:tracePt t="32101" x="5564188" y="3111500"/>
          <p14:tracePt t="32133" x="5564188" y="3103563"/>
          <p14:tracePt t="32332" x="0" y="0"/>
        </p14:tracePtLst>
      </p14:laserTraceLst>
    </p:ext>
  </p:extLs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8839200" cy="9144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3600" b="1" smtClean="0"/>
              <a:t>8.2   MCS-51</a:t>
            </a:r>
            <a:r>
              <a:rPr lang="zh-CN" altLang="en-US" sz="3600" b="1" smtClean="0"/>
              <a:t>的</a:t>
            </a:r>
            <a:r>
              <a:rPr lang="zh-CN" altLang="en-US" sz="4000" b="1" smtClean="0"/>
              <a:t>串行口</a:t>
            </a:r>
            <a:r>
              <a:rPr lang="zh-CN" altLang="en-US" sz="3600" b="1" smtClean="0"/>
              <a:t>结构与工作原理</a:t>
            </a:r>
            <a:r>
              <a:rPr lang="zh-CN" altLang="en-US" sz="3600" smtClean="0"/>
              <a:t> </a:t>
            </a:r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412875"/>
            <a:ext cx="8785225" cy="41148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b="1" smtClean="0"/>
              <a:t>            51</a:t>
            </a:r>
            <a:r>
              <a:rPr lang="zh-CN" altLang="en-US" b="1" smtClean="0"/>
              <a:t>单片机有一个可编程的全双工异步串行通信接口，它可作异步串行通信（</a:t>
            </a:r>
            <a:r>
              <a:rPr lang="en-US" altLang="zh-CN" b="1" smtClean="0"/>
              <a:t>UART</a:t>
            </a:r>
            <a:r>
              <a:rPr lang="zh-CN" altLang="en-US" b="1" smtClean="0"/>
              <a:t>）用，也可作同步移位寄存器，其帧格式可有</a:t>
            </a:r>
            <a:r>
              <a:rPr lang="en-US" altLang="zh-CN" b="1" smtClean="0"/>
              <a:t>8</a:t>
            </a:r>
            <a:r>
              <a:rPr lang="zh-CN" altLang="en-US" b="1" smtClean="0"/>
              <a:t>位、</a:t>
            </a:r>
            <a:r>
              <a:rPr lang="en-US" altLang="zh-CN" b="1" smtClean="0"/>
              <a:t>10</a:t>
            </a:r>
            <a:r>
              <a:rPr lang="zh-CN" altLang="en-US" b="1" smtClean="0"/>
              <a:t>位或</a:t>
            </a:r>
            <a:r>
              <a:rPr lang="en-US" altLang="zh-CN" b="1" smtClean="0"/>
              <a:t>l l</a:t>
            </a:r>
            <a:r>
              <a:rPr lang="zh-CN" altLang="en-US" b="1" smtClean="0"/>
              <a:t>位，并能设置各种波特率，给使用者带来很大的灵活性。</a:t>
            </a:r>
            <a:r>
              <a:rPr lang="zh-CN" altLang="en-US" smtClean="0"/>
              <a:t> </a:t>
            </a:r>
          </a:p>
        </p:txBody>
      </p:sp>
      <p:sp>
        <p:nvSpPr>
          <p:cNvPr id="125956" name="Rectangle 4"/>
          <p:cNvSpPr>
            <a:spLocks noChangeArrowheads="1"/>
          </p:cNvSpPr>
          <p:nvPr/>
        </p:nvSpPr>
        <p:spPr bwMode="auto">
          <a:xfrm>
            <a:off x="539750" y="4292600"/>
            <a:ext cx="5181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defRPr/>
            </a:pPr>
            <a:r>
              <a:rPr lang="zh-CN" altLang="en-US" sz="3600" b="1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一、串行口的内部结构</a:t>
            </a:r>
            <a:r>
              <a:rPr lang="zh-CN" altLang="en-US" sz="360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</a:t>
            </a: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Tm="74702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59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59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5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5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59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59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25954" grpId="0" autoUpdateAnimBg="0"/>
      <p:bldP spid="125955" grpId="0" build="p" autoUpdateAnimBg="0"/>
      <p:bldP spid="125956" grpId="0" autoUpdateAnimBg="0"/>
    </p:bldLst>
  </p:timing>
  <p:extLst>
    <p:ext uri="{3A86A75C-4F4B-4683-9AE1-C65F6400EC91}">
      <p14:laserTraceLst xmlns:p14="http://schemas.microsoft.com/office/powerpoint/2010/main">
        <p14:tracePtLst>
          <p14:tracePt t="28226" x="2992438" y="2032000"/>
          <p14:tracePt t="28237" x="3000375" y="2032000"/>
          <p14:tracePt t="28238" x="3043238" y="2032000"/>
          <p14:tracePt t="28254" x="3086100" y="2032000"/>
          <p14:tracePt t="28271" x="3121025" y="2032000"/>
          <p14:tracePt t="28287" x="3163888" y="2032000"/>
          <p14:tracePt t="28305" x="3189288" y="2032000"/>
          <p14:tracePt t="28321" x="3240088" y="2032000"/>
          <p14:tracePt t="28338" x="3292475" y="2032000"/>
          <p14:tracePt t="28354" x="3360738" y="2032000"/>
          <p14:tracePt t="28371" x="3479800" y="2032000"/>
          <p14:tracePt t="28388" x="3565525" y="2032000"/>
          <p14:tracePt t="28405" x="3643313" y="2006600"/>
          <p14:tracePt t="28421" x="3711575" y="1997075"/>
          <p14:tracePt t="28438" x="3779838" y="1989138"/>
          <p14:tracePt t="28455" x="3857625" y="1989138"/>
          <p14:tracePt t="28471" x="3986213" y="2006600"/>
          <p14:tracePt t="28488" x="4192588" y="2065338"/>
          <p14:tracePt t="28505" x="4432300" y="2125663"/>
          <p14:tracePt t="28522" x="4578350" y="2143125"/>
          <p14:tracePt t="28538" x="4654550" y="2143125"/>
          <p14:tracePt t="28555" x="4722813" y="2143125"/>
          <p14:tracePt t="28572" x="4783138" y="2143125"/>
          <p14:tracePt t="28588" x="4851400" y="2143125"/>
          <p14:tracePt t="28605" x="4989513" y="2160588"/>
          <p14:tracePt t="28622" x="5178425" y="2193925"/>
          <p14:tracePt t="28639" x="5375275" y="2246313"/>
          <p14:tracePt t="28656" x="5554663" y="2271713"/>
          <p14:tracePt t="28672" x="5718175" y="2297113"/>
          <p14:tracePt t="28689" x="5889625" y="2297113"/>
          <p14:tracePt t="28706" x="5975350" y="2297113"/>
          <p14:tracePt t="28723" x="6043613" y="2297113"/>
          <p14:tracePt t="28739" x="6137275" y="2297113"/>
          <p14:tracePt t="28756" x="6318250" y="2339975"/>
          <p14:tracePt t="28773" x="6480175" y="2382838"/>
          <p14:tracePt t="28790" x="6635750" y="2408238"/>
          <p14:tracePt t="28806" x="6764338" y="2408238"/>
          <p14:tracePt t="28823" x="6823075" y="2408238"/>
          <p14:tracePt t="28840" x="6850063" y="2408238"/>
          <p14:tracePt t="28857" x="6875463" y="2400300"/>
          <p14:tracePt t="28874" x="6892925" y="2400300"/>
          <p14:tracePt t="28890" x="6900863" y="2400300"/>
          <p14:tracePt t="28907" x="6908800" y="2400300"/>
          <p14:tracePt t="28924" x="6918325" y="2400300"/>
          <p14:tracePt t="28940" x="6926263" y="2400300"/>
          <p14:tracePt t="28957" x="6961188" y="2400300"/>
          <p14:tracePt t="28974" x="7029450" y="2417763"/>
          <p14:tracePt t="28991" x="7140575" y="2443163"/>
          <p14:tracePt t="29008" x="7200900" y="2451100"/>
          <p14:tracePt t="29024" x="7218363" y="2451100"/>
          <p14:tracePt t="29106" x="7208838" y="2451100"/>
          <p14:tracePt t="29108" x="7200900" y="2451100"/>
          <p14:tracePt t="29125" x="7183438" y="2460625"/>
          <p14:tracePt t="29142" x="7150100" y="2460625"/>
          <p14:tracePt t="29159" x="7107238" y="2468563"/>
          <p14:tracePt t="29175" x="7064375" y="2478088"/>
          <p14:tracePt t="29192" x="6994525" y="2478088"/>
          <p14:tracePt t="29209" x="6935788" y="2478088"/>
          <p14:tracePt t="29225" x="6883400" y="2468563"/>
          <p14:tracePt t="29243" x="6858000" y="2460625"/>
          <p14:tracePt t="29259" x="6850063" y="2460625"/>
          <p14:tracePt t="29298" x="6840538" y="2451100"/>
          <p14:tracePt t="29314" x="6832600" y="2451100"/>
          <p14:tracePt t="29326" x="6823075" y="2451100"/>
          <p14:tracePt t="29327" x="6797675" y="2451100"/>
          <p14:tracePt t="29343" x="6772275" y="2443163"/>
          <p14:tracePt t="29359" x="6764338" y="2443163"/>
          <p14:tracePt t="29603" x="6772275" y="2443163"/>
          <p14:tracePt t="29611" x="6807200" y="2435225"/>
          <p14:tracePt t="29629" x="6840538" y="2435225"/>
          <p14:tracePt t="29646" x="6883400" y="2435225"/>
          <p14:tracePt t="29662" x="6908800" y="2435225"/>
          <p14:tracePt t="29679" x="6943725" y="2435225"/>
          <p14:tracePt t="29695" x="6961188" y="2435225"/>
          <p14:tracePt t="29713" x="6986588" y="2425700"/>
          <p14:tracePt t="29729" x="7021513" y="2425700"/>
          <p14:tracePt t="29746" x="7080250" y="2425700"/>
          <p14:tracePt t="29763" x="7132638" y="2425700"/>
          <p14:tracePt t="29780" x="7183438" y="2435225"/>
          <p14:tracePt t="29796" x="7251700" y="2443163"/>
          <p14:tracePt t="29813" x="7312025" y="2443163"/>
          <p14:tracePt t="29830" x="7354888" y="2443163"/>
          <p14:tracePt t="29845" x="7372350" y="2443163"/>
          <p14:tracePt t="29862" x="7397750" y="2435225"/>
          <p14:tracePt t="29879" x="7432675" y="2435225"/>
          <p14:tracePt t="29895" x="7493000" y="2435225"/>
          <p14:tracePt t="29913" x="7664450" y="2451100"/>
          <p14:tracePt t="29929" x="7921625" y="2493963"/>
          <p14:tracePt t="29946" x="8032750" y="2503488"/>
          <p14:tracePt t="29963" x="8083550" y="2503488"/>
          <p14:tracePt t="29979" x="8101013" y="2503488"/>
          <p14:tracePt t="30243" x="8093075" y="2503488"/>
          <p14:tracePt t="30250" x="8075613" y="2503488"/>
          <p14:tracePt t="30266" x="8023225" y="2503488"/>
          <p14:tracePt t="30282" x="7954963" y="2503488"/>
          <p14:tracePt t="30299" x="7886700" y="2503488"/>
          <p14:tracePt t="30315" x="7818438" y="2503488"/>
          <p14:tracePt t="30333" x="7758113" y="2503488"/>
          <p14:tracePt t="30349" x="7697788" y="2503488"/>
          <p14:tracePt t="30366" x="7637463" y="2503488"/>
          <p14:tracePt t="30383" x="7561263" y="2503488"/>
          <p14:tracePt t="30399" x="7440613" y="2503488"/>
          <p14:tracePt t="30416" x="7304088" y="2493963"/>
          <p14:tracePt t="30433" x="7165975" y="2486025"/>
          <p14:tracePt t="30450" x="7072313" y="2478088"/>
          <p14:tracePt t="30466" x="7046913" y="2468563"/>
          <p14:tracePt t="30483" x="7046913" y="2460625"/>
          <p14:tracePt t="30500" x="7046913" y="2451100"/>
          <p14:tracePt t="30517" x="7046913" y="2435225"/>
          <p14:tracePt t="30533" x="7054850" y="2425700"/>
          <p14:tracePt t="30619" x="7046913" y="2425700"/>
          <p14:tracePt t="30627" x="7021513" y="2435225"/>
          <p14:tracePt t="30635" x="6951663" y="2417763"/>
          <p14:tracePt t="30651" x="6883400" y="2365375"/>
          <p14:tracePt t="30668" x="6858000" y="2306638"/>
          <p14:tracePt t="30684" x="6832600" y="2220913"/>
          <p14:tracePt t="30702" x="6832600" y="2151063"/>
          <p14:tracePt t="30718" x="6832600" y="2108200"/>
          <p14:tracePt t="30735" x="6832600" y="2082800"/>
          <p14:tracePt t="30751" x="6832600" y="2074863"/>
          <p14:tracePt t="30787" x="6823075" y="2074863"/>
          <p14:tracePt t="30803" x="6815138" y="2074863"/>
          <p14:tracePt t="30804" x="6815138" y="2065338"/>
          <p14:tracePt t="30818" x="6815138" y="2057400"/>
          <p14:tracePt t="30835" x="6807200" y="2022475"/>
          <p14:tracePt t="30852" x="6807200" y="1954213"/>
          <p14:tracePt t="30869" x="6807200" y="1903413"/>
          <p14:tracePt t="30885" x="6807200" y="1860550"/>
          <p14:tracePt t="30902" x="6807200" y="1835150"/>
          <p14:tracePt t="30978" x="6789738" y="1843088"/>
          <p14:tracePt t="30986" x="6754813" y="1885950"/>
          <p14:tracePt t="31003" x="6737350" y="1911350"/>
          <p14:tracePt t="31020" x="6721475" y="1920875"/>
          <p14:tracePt t="31036" x="6721475" y="1928813"/>
          <p14:tracePt t="31123" x="6721475" y="1936750"/>
          <p14:tracePt t="31137" x="6721475" y="1946275"/>
          <p14:tracePt t="31139" x="6721475" y="1989138"/>
          <p14:tracePt t="31154" x="6721475" y="2049463"/>
          <p14:tracePt t="31170" x="6737350" y="2168525"/>
          <p14:tracePt t="31187" x="6746875" y="2203450"/>
          <p14:tracePt t="31204" x="6746875" y="2228850"/>
          <p14:tracePt t="31221" x="6754813" y="2246313"/>
          <p14:tracePt t="31237" x="6754813" y="2254250"/>
          <p14:tracePt t="31254" x="6764338" y="2271713"/>
          <p14:tracePt t="31271" x="6772275" y="2289175"/>
          <p14:tracePt t="31287" x="6780213" y="2314575"/>
          <p14:tracePt t="31304" x="6807200" y="2349500"/>
          <p14:tracePt t="31321" x="6823075" y="2382838"/>
          <p14:tracePt t="31338" x="6840538" y="2400300"/>
          <p14:tracePt t="31395" x="6850063" y="2400300"/>
          <p14:tracePt t="31418" x="6858000" y="2400300"/>
          <p14:tracePt t="31426" x="6875463" y="2400300"/>
          <p14:tracePt t="31439" x="6892925" y="2400300"/>
          <p14:tracePt t="31455" x="6926263" y="2400300"/>
          <p14:tracePt t="31472" x="6961188" y="2400300"/>
          <p14:tracePt t="31488" x="6994525" y="2400300"/>
          <p14:tracePt t="31505" x="7021513" y="2382838"/>
          <p14:tracePt t="31522" x="7054850" y="2349500"/>
          <p14:tracePt t="31539" x="7072313" y="2306638"/>
          <p14:tracePt t="31555" x="7080250" y="2263775"/>
          <p14:tracePt t="31572" x="7080250" y="2228850"/>
          <p14:tracePt t="31589" x="7080250" y="2220913"/>
          <p14:tracePt t="31606" x="7080250" y="2211388"/>
          <p14:tracePt t="31643" x="7080250" y="2203450"/>
          <p14:tracePt t="31666" x="7080250" y="2193925"/>
          <p14:tracePt t="31677" x="7080250" y="2178050"/>
          <p14:tracePt t="31690" x="7080250" y="2125663"/>
          <p14:tracePt t="31706" x="7080250" y="2006600"/>
          <p14:tracePt t="31723" x="7080250" y="1946275"/>
          <p14:tracePt t="31740" x="7072313" y="1903413"/>
          <p14:tracePt t="31757" x="7054850" y="1893888"/>
          <p14:tracePt t="31773" x="7054850" y="1885950"/>
          <p14:tracePt t="31790" x="7046913" y="1885950"/>
          <p14:tracePt t="31807" x="7029450" y="1885950"/>
          <p14:tracePt t="31824" x="7021513" y="1885950"/>
          <p14:tracePt t="31883" x="7011988" y="1885950"/>
          <p14:tracePt t="31915" x="6994525" y="1885950"/>
          <p14:tracePt t="31930" x="6986588" y="1893888"/>
          <p14:tracePt t="31941" x="6986588" y="1903413"/>
          <p14:tracePt t="31943" x="6978650" y="1928813"/>
          <p14:tracePt t="31957" x="6978650" y="1963738"/>
          <p14:tracePt t="31974" x="6969125" y="2006600"/>
          <p14:tracePt t="31991" x="6969125" y="2057400"/>
          <p14:tracePt t="32008" x="6961188" y="2100263"/>
          <p14:tracePt t="32025" x="6951663" y="2125663"/>
          <p14:tracePt t="32042" x="6943725" y="2135188"/>
          <p14:tracePt t="32058" x="6935788" y="2151063"/>
          <p14:tracePt t="32075" x="6926263" y="2178050"/>
          <p14:tracePt t="32092" x="6900863" y="2220913"/>
          <p14:tracePt t="32109" x="6883400" y="2263775"/>
          <p14:tracePt t="32125" x="6850063" y="2322513"/>
          <p14:tracePt t="32142" x="6815138" y="2365375"/>
          <p14:tracePt t="32159" x="6772275" y="2400300"/>
          <p14:tracePt t="32176" x="6746875" y="2417763"/>
          <p14:tracePt t="32192" x="6737350" y="2417763"/>
          <p14:tracePt t="32226" x="6729413" y="2417763"/>
          <p14:tracePt t="32227" x="6721475" y="2417763"/>
          <p14:tracePt t="32338" x="6729413" y="2417763"/>
          <p14:tracePt t="32346" x="6754813" y="2417763"/>
          <p14:tracePt t="32361" x="6797675" y="2425700"/>
          <p14:tracePt t="32377" x="6883400" y="2435225"/>
          <p14:tracePt t="32394" x="6969125" y="2460625"/>
          <p14:tracePt t="32410" x="7037388" y="2478088"/>
          <p14:tracePt t="32427" x="7046913" y="2478088"/>
          <p14:tracePt t="32482" x="7054850" y="2478088"/>
          <p14:tracePt t="32506" x="7064375" y="2478088"/>
          <p14:tracePt t="32514" x="7072313" y="2478088"/>
          <p14:tracePt t="32527" x="7097713" y="2478088"/>
          <p14:tracePt t="32544" x="7140575" y="2478088"/>
          <p14:tracePt t="32561" x="7175500" y="2468563"/>
          <p14:tracePt t="32578" x="7192963" y="2468563"/>
          <p14:tracePt t="32808" x="7183438" y="2468563"/>
          <p14:tracePt t="32834" x="7175500" y="2468563"/>
          <p14:tracePt t="32850" x="7165975" y="2468563"/>
          <p14:tracePt t="32881" x="7158038" y="2468563"/>
          <p14:tracePt t="33017" x="7158038" y="2460625"/>
          <p14:tracePt t="33025" x="7165975" y="2460625"/>
          <p14:tracePt t="33177" x="7158038" y="2460625"/>
          <p14:tracePt t="33197" x="7150100" y="2460625"/>
          <p14:tracePt t="33198" x="7140575" y="2460625"/>
          <p14:tracePt t="33634" x="7150100" y="2460625"/>
          <p14:tracePt t="33657" x="7158038" y="2460625"/>
          <p14:tracePt t="33666" x="7165975" y="2460625"/>
          <p14:tracePt t="33706" x="7175500" y="2460625"/>
          <p14:tracePt t="33707" x="7175500" y="2468563"/>
          <p14:tracePt t="33808" x="7165975" y="2468563"/>
          <p14:tracePt t="33841" x="7158038" y="2468563"/>
          <p14:tracePt t="33843" x="7150100" y="2468563"/>
          <p14:tracePt t="33867" x="7140575" y="2468563"/>
          <p14:tracePt t="33868" x="7132638" y="2468563"/>
          <p14:tracePt t="34033" x="7140575" y="2468563"/>
          <p14:tracePt t="34257" x="7150100" y="2468563"/>
          <p14:tracePt t="34265" x="7158038" y="2468563"/>
          <p14:tracePt t="34377" x="7158038" y="2460625"/>
          <p14:tracePt t="34385" x="7158038" y="2443163"/>
          <p14:tracePt t="34404" x="7158038" y="2417763"/>
          <p14:tracePt t="34420" x="7158038" y="2392363"/>
          <p14:tracePt t="34437" x="7158038" y="2374900"/>
          <p14:tracePt t="34454" x="7158038" y="2365375"/>
          <p14:tracePt t="34470" x="7158038" y="2349500"/>
          <p14:tracePt t="34487" x="7158038" y="2332038"/>
          <p14:tracePt t="34504" x="7150100" y="2306638"/>
          <p14:tracePt t="34520" x="7132638" y="2246313"/>
          <p14:tracePt t="34538" x="7132638" y="2203450"/>
          <p14:tracePt t="34554" x="7132638" y="2160588"/>
          <p14:tracePt t="34571" x="7132638" y="2117725"/>
          <p14:tracePt t="34588" x="7132638" y="2108200"/>
          <p14:tracePt t="34713" x="7132638" y="2125663"/>
          <p14:tracePt t="34719" x="7132638" y="2143125"/>
          <p14:tracePt t="34739" x="7132638" y="2160588"/>
          <p14:tracePt t="34786" x="7132638" y="2168525"/>
          <p14:tracePt t="34809" x="7123113" y="2168525"/>
          <p14:tracePt t="34815" x="7123113" y="2178050"/>
          <p14:tracePt t="34969" x="7115175" y="2185988"/>
          <p14:tracePt t="35001" x="7115175" y="2193925"/>
          <p14:tracePt t="35006" x="7115175" y="2203450"/>
          <p14:tracePt t="35041" x="7115175" y="2211388"/>
          <p14:tracePt t="35043" x="7123113" y="2228850"/>
          <p14:tracePt t="35057" x="7150100" y="2246313"/>
          <p14:tracePt t="35074" x="7165975" y="2254250"/>
          <p14:tracePt t="35090" x="7175500" y="2254250"/>
          <p14:tracePt t="35107" x="7183438" y="2254250"/>
          <p14:tracePt t="35124" x="7192963" y="2254250"/>
          <p14:tracePt t="35141" x="7192963" y="2246313"/>
          <p14:tracePt t="35157" x="7200900" y="2236788"/>
          <p14:tracePt t="35174" x="7208838" y="2236788"/>
          <p14:tracePt t="35191" x="7218363" y="2236788"/>
          <p14:tracePt t="35208" x="7226300" y="2228850"/>
          <p14:tracePt t="35224" x="7243763" y="2228850"/>
          <p14:tracePt t="35242" x="7286625" y="2228850"/>
          <p14:tracePt t="35258" x="7329488" y="2236788"/>
          <p14:tracePt t="35275" x="7423150" y="2271713"/>
          <p14:tracePt t="35291" x="7483475" y="2289175"/>
          <p14:tracePt t="35308" x="7518400" y="2289175"/>
          <p14:tracePt t="35513" x="7518400" y="2279650"/>
          <p14:tracePt t="35517" x="7518400" y="2271713"/>
          <p14:tracePt t="35526" x="7518400" y="2263775"/>
          <p14:tracePt t="35778" x="7518400" y="2271713"/>
          <p14:tracePt t="35779" x="7518400" y="2279650"/>
          <p14:tracePt t="35794" x="7518400" y="2289175"/>
          <p14:tracePt t="35811" x="7518400" y="2297113"/>
          <p14:tracePt t="35827" x="7518400" y="2314575"/>
          <p14:tracePt t="35845" x="7518400" y="2332038"/>
          <p14:tracePt t="35861" x="7518400" y="2357438"/>
          <p14:tracePt t="35878" x="7518400" y="2374900"/>
          <p14:tracePt t="35894" x="7518400" y="2400300"/>
          <p14:tracePt t="35912" x="7518400" y="2425700"/>
          <p14:tracePt t="35928" x="7508875" y="2425700"/>
          <p14:tracePt t="36057" x="7500938" y="2425700"/>
          <p14:tracePt t="36225" x="7508875" y="2425700"/>
          <p14:tracePt t="36249" x="7518400" y="2417763"/>
          <p14:tracePt t="36251" x="7526338" y="2408238"/>
          <p14:tracePt t="36263" x="7535863" y="2392363"/>
          <p14:tracePt t="36280" x="7551738" y="2382838"/>
          <p14:tracePt t="36297" x="7561263" y="2374900"/>
          <p14:tracePt t="36314" x="7569200" y="2365375"/>
          <p14:tracePt t="36330" x="7569200" y="2357438"/>
          <p14:tracePt t="36347" x="7578725" y="2349500"/>
          <p14:tracePt t="36364" x="7586663" y="2332038"/>
          <p14:tracePt t="36381" x="7594600" y="2314575"/>
          <p14:tracePt t="36397" x="7604125" y="2297113"/>
          <p14:tracePt t="36414" x="7621588" y="2279650"/>
          <p14:tracePt t="36431" x="7629525" y="2263775"/>
          <p14:tracePt t="36448" x="7629525" y="2254250"/>
          <p14:tracePt t="36464" x="7637463" y="2246313"/>
          <p14:tracePt t="36464" x="7637463" y="2236788"/>
          <p14:tracePt t="36481" x="7637463" y="2228850"/>
          <p14:tracePt t="36498" x="7637463" y="2220913"/>
          <p14:tracePt t="36515" x="7637463" y="2203450"/>
          <p14:tracePt t="36531" x="7637463" y="2185988"/>
          <p14:tracePt t="36548" x="7637463" y="2178050"/>
          <p14:tracePt t="36565" x="7637463" y="2168525"/>
          <p14:tracePt t="36582" x="7629525" y="2160588"/>
          <p14:tracePt t="36641" x="7629525" y="2151063"/>
          <p14:tracePt t="36649" x="7629525" y="2143125"/>
          <p14:tracePt t="36666" x="7637463" y="2135188"/>
          <p14:tracePt t="36682" x="7646988" y="2135188"/>
          <p14:tracePt t="36699" x="7646988" y="2125663"/>
          <p14:tracePt t="36715" x="7654925" y="2125663"/>
          <p14:tracePt t="36732" x="7689850" y="2125663"/>
          <p14:tracePt t="36749" x="7750175" y="2143125"/>
          <p14:tracePt t="36766" x="7843838" y="2178050"/>
          <p14:tracePt t="36783" x="7921625" y="2193925"/>
          <p14:tracePt t="36800" x="7947025" y="2193925"/>
          <p14:tracePt t="36865" x="7947025" y="2185988"/>
          <p14:tracePt t="36873" x="7921625" y="2185988"/>
          <p14:tracePt t="36873" x="7904163" y="2178050"/>
          <p14:tracePt t="36889" x="7886700" y="2178050"/>
          <p14:tracePt t="36900" x="7869238" y="2178050"/>
          <p14:tracePt t="36917" x="7861300" y="2178050"/>
          <p14:tracePt t="36961" x="7861300" y="2168525"/>
          <p14:tracePt t="36977" x="7861300" y="2160588"/>
          <p14:tracePt t="36985" x="7878763" y="2135188"/>
          <p14:tracePt t="37000" x="7886700" y="2125663"/>
          <p14:tracePt t="37081" x="7886700" y="2135188"/>
          <p14:tracePt t="37082" x="7861300" y="2160588"/>
          <p14:tracePt t="37101" x="7843838" y="2178050"/>
          <p14:tracePt t="37119" x="7835900" y="2185988"/>
          <p14:tracePt t="37225" x="7826375" y="2185988"/>
          <p14:tracePt t="37252" x="7826375" y="2220913"/>
          <p14:tracePt t="37253" x="7808913" y="2263775"/>
          <p14:tracePt t="37269" x="7808913" y="2322513"/>
          <p14:tracePt t="37285" x="7808913" y="2365375"/>
          <p14:tracePt t="37353" x="7818438" y="2365375"/>
          <p14:tracePt t="38097" x="7808913" y="2365375"/>
          <p14:tracePt t="38102" x="7793038" y="2365375"/>
          <p14:tracePt t="38123" x="7758113" y="2365375"/>
          <p14:tracePt t="38141" x="7723188" y="2374900"/>
          <p14:tracePt t="38157" x="7664450" y="2382838"/>
          <p14:tracePt t="38174" x="7594600" y="2392363"/>
          <p14:tracePt t="38190" x="7526338" y="2392363"/>
          <p14:tracePt t="38208" x="7458075" y="2392363"/>
          <p14:tracePt t="38224" x="7397750" y="2392363"/>
          <p14:tracePt t="38241" x="7321550" y="2382838"/>
          <p14:tracePt t="38257" x="7269163" y="2374900"/>
          <p14:tracePt t="38275" x="7183438" y="2365375"/>
          <p14:tracePt t="38291" x="7064375" y="2357438"/>
          <p14:tracePt t="38308" x="6969125" y="2349500"/>
          <p14:tracePt t="38324" x="6908800" y="2339975"/>
          <p14:tracePt t="38341" x="6892925" y="2339975"/>
          <p14:tracePt t="38358" x="6892925" y="2332038"/>
          <p14:tracePt t="38375" x="6900863" y="2306638"/>
          <p14:tracePt t="38392" x="6918325" y="2279650"/>
          <p14:tracePt t="38408" x="6918325" y="2271713"/>
          <p14:tracePt t="38425" x="6926263" y="2254250"/>
          <p14:tracePt t="38569" x="6935788" y="2254250"/>
          <p14:tracePt t="38673" x="6926263" y="2254250"/>
          <p14:tracePt t="39193" x="6935788" y="2254250"/>
          <p14:tracePt t="39209" x="6943725" y="2254250"/>
          <p14:tracePt t="39249" x="6951663" y="2263775"/>
          <p14:tracePt t="39265" x="6961188" y="2263775"/>
          <p14:tracePt t="39266" x="6969125" y="2263775"/>
          <p14:tracePt t="39279" x="6986588" y="2271713"/>
          <p14:tracePt t="39296" x="7021513" y="2271713"/>
          <p14:tracePt t="39296" x="7029450" y="2279650"/>
          <p14:tracePt t="39313" x="7064375" y="2289175"/>
          <p14:tracePt t="39330" x="7089775" y="2297113"/>
          <p14:tracePt t="39347" x="7097713" y="2297113"/>
          <p14:tracePt t="39385" x="7107238" y="2297113"/>
          <p14:tracePt t="39401" x="7123113" y="2297113"/>
          <p14:tracePt t="39409" x="7123113" y="2306638"/>
          <p14:tracePt t="39414" x="7140575" y="2306638"/>
          <p14:tracePt t="39430" x="7165975" y="2314575"/>
          <p14:tracePt t="39447" x="7208838" y="2332038"/>
          <p14:tracePt t="39464" x="7226300" y="2332038"/>
          <p14:tracePt t="40033" x="7235825" y="2332038"/>
          <p14:tracePt t="40418" x="7243763" y="2332038"/>
          <p14:tracePt t="40442" x="7251700" y="2332038"/>
          <p14:tracePt t="40450" x="7261225" y="2332038"/>
          <p14:tracePt t="40462" x="7269163" y="2332038"/>
          <p14:tracePt t="40470" x="7294563" y="2322513"/>
          <p14:tracePt t="40487" x="7329488" y="2322513"/>
          <p14:tracePt t="40504" x="7354888" y="2322513"/>
          <p14:tracePt t="40520" x="7389813" y="2322513"/>
          <p14:tracePt t="40537" x="7397750" y="2314575"/>
          <p14:tracePt t="40554" x="7407275" y="2314575"/>
          <p14:tracePt t="40571" x="7415213" y="2314575"/>
          <p14:tracePt t="40587" x="7415213" y="2306638"/>
          <p14:tracePt t="40604" x="7423150" y="2306638"/>
          <p14:tracePt t="40706" x="7423150" y="2297113"/>
          <p14:tracePt t="40714" x="7432675" y="2297113"/>
          <p14:tracePt t="40740" x="7440613" y="2297113"/>
          <p14:tracePt t="41010" x="7450138" y="2297113"/>
          <p14:tracePt t="41027" x="7458075" y="2297113"/>
          <p14:tracePt t="41028" x="7458075" y="2289175"/>
          <p14:tracePt t="41041" x="7500938" y="2279650"/>
          <p14:tracePt t="41057" x="7551738" y="2279650"/>
          <p14:tracePt t="41074" x="7612063" y="2271713"/>
          <p14:tracePt t="41090" x="7629525" y="2263775"/>
          <p14:tracePt t="41170" x="7637463" y="2263775"/>
          <p14:tracePt t="41178" x="7646988" y="2263775"/>
          <p14:tracePt t="41186" x="7680325" y="2279650"/>
          <p14:tracePt t="41194" x="7740650" y="2297113"/>
          <p14:tracePt t="41208" x="7800975" y="2314575"/>
          <p14:tracePt t="41224" x="7826375" y="2314575"/>
          <p14:tracePt t="41378" x="7835900" y="2314575"/>
          <p14:tracePt t="41410" x="7843838" y="2314575"/>
          <p14:tracePt t="41498" x="7851775" y="2314575"/>
          <p14:tracePt t="41526" x="7861300" y="2306638"/>
          <p14:tracePt t="41527" x="7869238" y="2289175"/>
          <p14:tracePt t="41543" x="7894638" y="2271713"/>
          <p14:tracePt t="41560" x="7904163" y="2254250"/>
          <p14:tracePt t="41576" x="7912100" y="2228850"/>
          <p14:tracePt t="41593" x="7912100" y="2220913"/>
          <p14:tracePt t="41610" x="7912100" y="2211388"/>
          <p14:tracePt t="41658" x="7912100" y="2193925"/>
          <p14:tracePt t="41666" x="7869238" y="2178050"/>
          <p14:tracePt t="41677" x="7808913" y="2135188"/>
          <p14:tracePt t="41694" x="7750175" y="2100263"/>
          <p14:tracePt t="41710" x="7697788" y="2065338"/>
          <p14:tracePt t="41727" x="7672388" y="2039938"/>
          <p14:tracePt t="41744" x="7621588" y="2014538"/>
          <p14:tracePt t="41760" x="7569200" y="1997075"/>
          <p14:tracePt t="41777" x="7466013" y="1954213"/>
          <p14:tracePt t="41794" x="7389813" y="1946275"/>
          <p14:tracePt t="41811" x="7321550" y="1928813"/>
          <p14:tracePt t="41827" x="7261225" y="1920875"/>
          <p14:tracePt t="41845" x="7226300" y="1911350"/>
          <p14:tracePt t="41861" x="7192963" y="1911350"/>
          <p14:tracePt t="41878" x="7175500" y="1911350"/>
          <p14:tracePt t="41895" x="7158038" y="1911350"/>
          <p14:tracePt t="41912" x="7115175" y="1920875"/>
          <p14:tracePt t="41928" x="7080250" y="1928813"/>
          <p14:tracePt t="41945" x="7029450" y="1936750"/>
          <p14:tracePt t="41962" x="6926263" y="1954213"/>
          <p14:tracePt t="41978" x="6883400" y="1954213"/>
          <p14:tracePt t="41995" x="6858000" y="1963738"/>
          <p14:tracePt t="42013" x="6840538" y="1971675"/>
          <p14:tracePt t="42029" x="6823075" y="1979613"/>
          <p14:tracePt t="42066" x="6815138" y="1989138"/>
          <p14:tracePt t="42067" x="6807200" y="1997075"/>
          <p14:tracePt t="42082" x="6789738" y="2022475"/>
          <p14:tracePt t="42096" x="6772275" y="2057400"/>
          <p14:tracePt t="42112" x="6764338" y="2082800"/>
          <p14:tracePt t="42129" x="6746875" y="2117725"/>
          <p14:tracePt t="42146" x="6737350" y="2160588"/>
          <p14:tracePt t="42163" x="6729413" y="2185988"/>
          <p14:tracePt t="42179" x="6729413" y="2193925"/>
          <p14:tracePt t="42196" x="6729413" y="2211388"/>
          <p14:tracePt t="42213" x="6729413" y="2220913"/>
          <p14:tracePt t="42230" x="6729413" y="2236788"/>
          <p14:tracePt t="42246" x="6737350" y="2254250"/>
          <p14:tracePt t="42263" x="6764338" y="2279650"/>
          <p14:tracePt t="42280" x="6789738" y="2297113"/>
          <p14:tracePt t="42297" x="6815138" y="2314575"/>
          <p14:tracePt t="42313" x="6840538" y="2322513"/>
          <p14:tracePt t="42330" x="6850063" y="2332038"/>
          <p14:tracePt t="42347" x="6875463" y="2332038"/>
          <p14:tracePt t="42364" x="6908800" y="2349500"/>
          <p14:tracePt t="42381" x="6951663" y="2374900"/>
          <p14:tracePt t="42397" x="7021513" y="2392363"/>
          <p14:tracePt t="42414" x="7107238" y="2417763"/>
          <p14:tracePt t="42431" x="7226300" y="2451100"/>
          <p14:tracePt t="42448" x="7294563" y="2468563"/>
          <p14:tracePt t="42464" x="7364413" y="2468563"/>
          <p14:tracePt t="42481" x="7389813" y="2468563"/>
          <p14:tracePt t="42481" x="7397750" y="2468563"/>
          <p14:tracePt t="42498" x="7415213" y="2468563"/>
          <p14:tracePt t="42515" x="7423150" y="2468563"/>
          <p14:tracePt t="42531" x="7440613" y="2460625"/>
          <p14:tracePt t="42548" x="7458075" y="2460625"/>
          <p14:tracePt t="42565" x="7475538" y="2451100"/>
          <p14:tracePt t="42582" x="7508875" y="2443163"/>
          <p14:tracePt t="42598" x="7535863" y="2435225"/>
          <p14:tracePt t="42615" x="7578725" y="2417763"/>
          <p14:tracePt t="42632" x="7612063" y="2408238"/>
          <p14:tracePt t="42649" x="7646988" y="2400300"/>
          <p14:tracePt t="42665" x="7672388" y="2382838"/>
          <p14:tracePt t="42682" x="7689850" y="2374900"/>
          <p14:tracePt t="42699" x="7707313" y="2365375"/>
          <p14:tracePt t="42716" x="7723188" y="2357438"/>
          <p14:tracePt t="42733" x="7750175" y="2339975"/>
          <p14:tracePt t="42749" x="7766050" y="2322513"/>
          <p14:tracePt t="42767" x="7775575" y="2314575"/>
          <p14:tracePt t="42802" x="7783513" y="2306638"/>
          <p14:tracePt t="42818" x="7783513" y="2297113"/>
          <p14:tracePt t="42842" x="7793038" y="2297113"/>
          <p14:tracePt t="42850" x="7793038" y="2279650"/>
          <p14:tracePt t="42867" x="7793038" y="2263775"/>
          <p14:tracePt t="42883" x="7793038" y="2254250"/>
          <p14:tracePt t="42900" x="7793038" y="2246313"/>
          <p14:tracePt t="42917" x="7793038" y="2236788"/>
          <p14:tracePt t="42933" x="7793038" y="2228850"/>
          <p14:tracePt t="42950" x="7793038" y="2220913"/>
          <p14:tracePt t="42967" x="7775575" y="2203450"/>
          <p14:tracePt t="42984" x="7758113" y="2185988"/>
          <p14:tracePt t="43001" x="7740650" y="2168525"/>
          <p14:tracePt t="43001" x="7732713" y="2160588"/>
          <p14:tracePt t="43018" x="7723188" y="2151063"/>
          <p14:tracePt t="43034" x="7707313" y="2135188"/>
          <p14:tracePt t="43051" x="7680325" y="2135188"/>
          <p14:tracePt t="43068" x="7646988" y="2117725"/>
          <p14:tracePt t="43085" x="7621588" y="2108200"/>
          <p14:tracePt t="43101" x="7551738" y="2092325"/>
          <p14:tracePt t="43118" x="7493000" y="2074863"/>
          <p14:tracePt t="43134" x="7440613" y="2074863"/>
          <p14:tracePt t="43151" x="7389813" y="2065338"/>
          <p14:tracePt t="43168" x="7346950" y="2057400"/>
          <p14:tracePt t="43185" x="7312025" y="2057400"/>
          <p14:tracePt t="43202" x="7251700" y="2057400"/>
          <p14:tracePt t="43219" x="7208838" y="2057400"/>
          <p14:tracePt t="43235" x="7140575" y="2057400"/>
          <p14:tracePt t="43252" x="7080250" y="2057400"/>
          <p14:tracePt t="43269" x="7011988" y="2057400"/>
          <p14:tracePt t="43286" x="6951663" y="2065338"/>
          <p14:tracePt t="43302" x="6900863" y="2065338"/>
          <p14:tracePt t="43319" x="6875463" y="2082800"/>
          <p14:tracePt t="43336" x="6865938" y="2092325"/>
          <p14:tracePt t="43352" x="6865938" y="2100263"/>
          <p14:tracePt t="43369" x="6858000" y="2100263"/>
          <p14:tracePt t="43386" x="6850063" y="2108200"/>
          <p14:tracePt t="43403" x="6850063" y="2117725"/>
          <p14:tracePt t="43442" x="6850063" y="2125663"/>
          <p14:tracePt t="43453" x="6840538" y="2125663"/>
          <p14:tracePt t="43458" x="6840538" y="2135188"/>
          <p14:tracePt t="43470" x="6840538" y="2143125"/>
          <p14:tracePt t="43506" x="6840538" y="2151063"/>
          <p14:tracePt t="43507" x="6840538" y="2160588"/>
          <p14:tracePt t="43520" x="6840538" y="2168525"/>
          <p14:tracePt t="43537" x="6840538" y="2203450"/>
          <p14:tracePt t="43537" x="6840538" y="2211388"/>
          <p14:tracePt t="43554" x="6840538" y="2246313"/>
          <p14:tracePt t="43570" x="6840538" y="2271713"/>
          <p14:tracePt t="43587" x="6840538" y="2297113"/>
          <p14:tracePt t="43604" x="6840538" y="2314575"/>
          <p14:tracePt t="43642" x="6840538" y="2322513"/>
          <p14:tracePt t="43730" x="6840538" y="2332038"/>
          <p14:tracePt t="44210" x="6850063" y="2332038"/>
          <p14:tracePt t="44666" x="6858000" y="2332038"/>
          <p14:tracePt t="44699" x="6865938" y="2332038"/>
          <p14:tracePt t="44722" x="6875463" y="2332038"/>
          <p14:tracePt t="44731" x="6883400" y="2332038"/>
          <p14:tracePt t="44744" x="6892925" y="2332038"/>
          <p14:tracePt t="44760" x="6892925" y="2322513"/>
          <p14:tracePt t="44777" x="6900863" y="2322513"/>
          <p14:tracePt t="45434" x="6908800" y="2322513"/>
          <p14:tracePt t="45442" x="6918325" y="2332038"/>
          <p14:tracePt t="45447" x="6943725" y="2332038"/>
          <p14:tracePt t="45464" x="6978650" y="2332038"/>
          <p14:tracePt t="45481" x="7054850" y="2332038"/>
          <p14:tracePt t="45497" x="7165975" y="2349500"/>
          <p14:tracePt t="45514" x="7243763" y="2374900"/>
          <p14:tracePt t="45531" x="7321550" y="2400300"/>
          <p14:tracePt t="45548" x="7364413" y="2400300"/>
          <p14:tracePt t="45564" x="7389813" y="2400300"/>
          <p14:tracePt t="45581" x="7415213" y="2392363"/>
          <p14:tracePt t="45598" x="7432675" y="2392363"/>
          <p14:tracePt t="45615" x="7458075" y="2382838"/>
          <p14:tracePt t="45631" x="7493000" y="2382838"/>
          <p14:tracePt t="45648" x="7518400" y="2382838"/>
          <p14:tracePt t="45665" x="7551738" y="2382838"/>
          <p14:tracePt t="45682" x="7569200" y="2382838"/>
          <p14:tracePt t="45699" x="7586663" y="2382838"/>
          <p14:tracePt t="45802" x="7578725" y="2382838"/>
          <p14:tracePt t="45816" x="7569200" y="2382838"/>
          <p14:tracePt t="45818" x="7535863" y="2382838"/>
          <p14:tracePt t="45833" x="7483475" y="2392363"/>
          <p14:tracePt t="45849" x="7380288" y="2392363"/>
          <p14:tracePt t="45866" x="7321550" y="2382838"/>
          <p14:tracePt t="45883" x="7243763" y="2374900"/>
          <p14:tracePt t="45900" x="7140575" y="2357438"/>
          <p14:tracePt t="45916" x="7054850" y="2332038"/>
          <p14:tracePt t="45933" x="6969125" y="2322513"/>
          <p14:tracePt t="45950" x="6926263" y="2306638"/>
          <p14:tracePt t="45967" x="6908800" y="2306638"/>
          <p14:tracePt t="46044" x="6900863" y="2306638"/>
          <p14:tracePt t="46050" x="6892925" y="2306638"/>
          <p14:tracePt t="46069" x="6883400" y="2306638"/>
          <p14:tracePt t="46084" x="6875463" y="2306638"/>
          <p14:tracePt t="46258" x="6883400" y="2314575"/>
          <p14:tracePt t="46266" x="7011988" y="2357438"/>
          <p14:tracePt t="46285" x="7158038" y="2400300"/>
          <p14:tracePt t="46302" x="7243763" y="2408238"/>
          <p14:tracePt t="46318" x="7354888" y="2408238"/>
          <p14:tracePt t="46335" x="7423150" y="2400300"/>
          <p14:tracePt t="46352" x="7450138" y="2392363"/>
          <p14:tracePt t="46369" x="7475538" y="2392363"/>
          <p14:tracePt t="46434" x="7483475" y="2392363"/>
          <p14:tracePt t="46435" x="7493000" y="2392363"/>
          <p14:tracePt t="46554" x="7483475" y="2392363"/>
          <p14:tracePt t="46555" x="7458075" y="2400300"/>
          <p14:tracePt t="46570" x="7389813" y="2400300"/>
          <p14:tracePt t="46586" x="7304088" y="2400300"/>
          <p14:tracePt t="46603" x="7208838" y="2400300"/>
          <p14:tracePt t="46620" x="7089775" y="2392363"/>
          <p14:tracePt t="46637" x="7004050" y="2374900"/>
          <p14:tracePt t="46654" x="6961188" y="2365375"/>
          <p14:tracePt t="46670" x="6951663" y="2365375"/>
          <p14:tracePt t="46687" x="6943725" y="2365375"/>
          <p14:tracePt t="46704" x="6918325" y="2365375"/>
          <p14:tracePt t="46721" x="6875463" y="2365375"/>
          <p14:tracePt t="46737" x="6780213" y="2392363"/>
          <p14:tracePt t="46754" x="6746875" y="2392363"/>
          <p14:tracePt t="46771" x="6737350" y="2392363"/>
          <p14:tracePt t="46818" x="6754813" y="2374900"/>
          <p14:tracePt t="46818" x="6772275" y="2339975"/>
          <p14:tracePt t="46838" x="6797675" y="2314575"/>
          <p14:tracePt t="46855" x="6807200" y="2297113"/>
          <p14:tracePt t="46938" x="6807200" y="2314575"/>
          <p14:tracePt t="46943" x="6807200" y="2322513"/>
          <p14:tracePt t="46955" x="6807200" y="2332038"/>
          <p14:tracePt t="47010" x="6815138" y="2332038"/>
          <p14:tracePt t="47010" x="6823075" y="2332038"/>
          <p14:tracePt t="47022" x="6850063" y="2322513"/>
          <p14:tracePt t="47039" x="6883400" y="2314575"/>
          <p14:tracePt t="47056" x="6908800" y="2306638"/>
          <p14:tracePt t="47073" x="6951663" y="2297113"/>
          <p14:tracePt t="47090" x="7046913" y="2297113"/>
          <p14:tracePt t="47106" x="7150100" y="2332038"/>
          <p14:tracePt t="47123" x="7286625" y="2374900"/>
          <p14:tracePt t="47140" x="7407275" y="2408238"/>
          <p14:tracePt t="47156" x="7500938" y="2417763"/>
          <p14:tracePt t="47173" x="7578725" y="2417763"/>
          <p14:tracePt t="47190" x="7637463" y="2417763"/>
          <p14:tracePt t="47207" x="7689850" y="2417763"/>
          <p14:tracePt t="47223" x="7715250" y="2417763"/>
          <p14:tracePt t="47240" x="7723188" y="2417763"/>
          <p14:tracePt t="47337" x="7732713" y="2417763"/>
          <p14:tracePt t="47362" x="7740650" y="2417763"/>
          <p14:tracePt t="47578" x="7740650" y="2425700"/>
          <p14:tracePt t="47602" x="7740650" y="2435225"/>
          <p14:tracePt t="48594" x="7750175" y="2435225"/>
          <p14:tracePt t="48714" x="7740650" y="2435225"/>
          <p14:tracePt t="48722" x="7723188" y="2435225"/>
          <p14:tracePt t="48732" x="7637463" y="2451100"/>
          <p14:tracePt t="48749" x="7518400" y="2468563"/>
          <p14:tracePt t="48766" x="7304088" y="2493963"/>
          <p14:tracePt t="48782" x="7089775" y="2503488"/>
          <p14:tracePt t="48799" x="6797675" y="2503488"/>
          <p14:tracePt t="48815" x="6557963" y="2503488"/>
          <p14:tracePt t="48832" x="6257925" y="2486025"/>
          <p14:tracePt t="48849" x="5872163" y="2408238"/>
          <p14:tracePt t="48866" x="5349875" y="2289175"/>
          <p14:tracePt t="48882" x="4646613" y="2108200"/>
          <p14:tracePt t="48899" x="3600450" y="1825625"/>
          <p14:tracePt t="48916" x="2708275" y="1593850"/>
          <p14:tracePt t="48933" x="1808163" y="1389063"/>
          <p14:tracePt t="48949" x="1346200" y="1311275"/>
          <p14:tracePt t="48966" x="1157288" y="1260475"/>
          <p14:tracePt t="48983" x="1149350" y="1260475"/>
          <p14:tracePt t="49000" x="1131888" y="1243013"/>
          <p14:tracePt t="49016" x="1217613" y="1217613"/>
          <p14:tracePt t="49033" x="1328738" y="1200150"/>
          <p14:tracePt t="49050" x="1431925" y="1182688"/>
          <p14:tracePt t="49067" x="1474788" y="1174750"/>
          <p14:tracePt t="49121" x="1482725" y="1174750"/>
          <p14:tracePt t="49137" x="1482725" y="1182688"/>
          <p14:tracePt t="49154" x="1482725" y="1192213"/>
          <p14:tracePt t="49169" x="1482725" y="1200150"/>
          <p14:tracePt t="49186" x="1492250" y="1208088"/>
          <p14:tracePt t="49186" x="1492250" y="1217613"/>
          <p14:tracePt t="49201" x="1593850" y="1268413"/>
          <p14:tracePt t="49218" x="1843088" y="1379538"/>
          <p14:tracePt t="49234" x="2279650" y="1535113"/>
          <p14:tracePt t="49251" x="2974975" y="1722438"/>
          <p14:tracePt t="49268" x="3729038" y="1936750"/>
          <p14:tracePt t="49284" x="4525963" y="2108200"/>
          <p14:tracePt t="49301" x="5178425" y="2211388"/>
          <p14:tracePt t="49318" x="5622925" y="2263775"/>
          <p14:tracePt t="49335" x="6051550" y="2306638"/>
          <p14:tracePt t="49351" x="6249988" y="2322513"/>
          <p14:tracePt t="49369" x="6369050" y="2322513"/>
          <p14:tracePt t="49385" x="6421438" y="2332038"/>
          <p14:tracePt t="49402" x="6437313" y="2332038"/>
          <p14:tracePt t="49418" x="6454775" y="2332038"/>
          <p14:tracePt t="49436" x="6497638" y="2339975"/>
          <p14:tracePt t="49452" x="6557963" y="2339975"/>
          <p14:tracePt t="49469" x="6678613" y="2339975"/>
          <p14:tracePt t="49485" x="6772275" y="2339975"/>
          <p14:tracePt t="49503" x="6832600" y="2339975"/>
          <p14:tracePt t="49519" x="6840538" y="2332038"/>
          <p14:tracePt t="49536" x="6840538" y="2322513"/>
          <p14:tracePt t="49553" x="6832600" y="2322513"/>
          <p14:tracePt t="49570" x="6815138" y="2306638"/>
          <p14:tracePt t="49586" x="6807200" y="2306638"/>
          <p14:tracePt t="49603" x="6789738" y="2306638"/>
          <p14:tracePt t="49620" x="6772275" y="2306638"/>
          <p14:tracePt t="49636" x="6746875" y="2306638"/>
          <p14:tracePt t="49653" x="6729413" y="2306638"/>
          <p14:tracePt t="49670" x="6711950" y="2306638"/>
          <p14:tracePt t="49687" x="6694488" y="2306638"/>
          <p14:tracePt t="49745" x="6694488" y="2297113"/>
          <p14:tracePt t="49769" x="6704013" y="2297113"/>
          <p14:tracePt t="49793" x="6721475" y="2297113"/>
          <p14:tracePt t="49804" x="6754813" y="2297113"/>
          <p14:tracePt t="49821" x="6815138" y="2297113"/>
          <p14:tracePt t="49837" x="6943725" y="2322513"/>
          <p14:tracePt t="49854" x="7132638" y="2357438"/>
          <p14:tracePt t="49871" x="7286625" y="2374900"/>
          <p14:tracePt t="49888" x="7440613" y="2382838"/>
          <p14:tracePt t="49904" x="7526338" y="2382838"/>
          <p14:tracePt t="49904" x="7561263" y="2382838"/>
          <p14:tracePt t="49921" x="7612063" y="2382838"/>
          <p14:tracePt t="49938" x="7646988" y="2374900"/>
          <p14:tracePt t="49955" x="7672388" y="2374900"/>
          <p14:tracePt t="49971" x="7697788" y="2365375"/>
          <p14:tracePt t="49988" x="7715250" y="2365375"/>
          <p14:tracePt t="50005" x="7758113" y="2365375"/>
          <p14:tracePt t="50022" x="7783513" y="2365375"/>
          <p14:tracePt t="50039" x="7826375" y="2365375"/>
          <p14:tracePt t="50055" x="7835900" y="2365375"/>
          <p14:tracePt t="50129" x="7818438" y="2365375"/>
          <p14:tracePt t="50139" x="7800975" y="2365375"/>
          <p14:tracePt t="50140" x="7723188" y="2374900"/>
          <p14:tracePt t="50156" x="7637463" y="2382838"/>
          <p14:tracePt t="50173" x="7518400" y="2382838"/>
          <p14:tracePt t="50189" x="7423150" y="2382838"/>
          <p14:tracePt t="50206" x="7321550" y="2382838"/>
          <p14:tracePt t="50223" x="7200900" y="2382838"/>
          <p14:tracePt t="50240" x="7054850" y="2365375"/>
          <p14:tracePt t="50256" x="6789738" y="2332038"/>
          <p14:tracePt t="50274" x="6626225" y="2314575"/>
          <p14:tracePt t="50290" x="6592888" y="2306638"/>
          <p14:tracePt t="50337" x="6618288" y="2306638"/>
          <p14:tracePt t="50345" x="6746875" y="2306638"/>
          <p14:tracePt t="50357" x="6865938" y="2306638"/>
          <p14:tracePt t="50374" x="7011988" y="2306638"/>
          <p14:tracePt t="50391" x="7097713" y="2314575"/>
          <p14:tracePt t="50407" x="7123113" y="2322513"/>
          <p14:tracePt t="50424" x="7123113" y="2339975"/>
          <p14:tracePt t="50441" x="7080250" y="2400300"/>
          <p14:tracePt t="50458" x="6986588" y="2425700"/>
          <p14:tracePt t="50474" x="6858000" y="2425700"/>
          <p14:tracePt t="50491" x="6764338" y="2392363"/>
          <p14:tracePt t="50508" x="6746875" y="2365375"/>
          <p14:tracePt t="50525" x="6746875" y="2339975"/>
          <p14:tracePt t="50541" x="6754813" y="2297113"/>
          <p14:tracePt t="50558" x="6772275" y="2263775"/>
          <p14:tracePt t="50575" x="6772275" y="2236788"/>
          <p14:tracePt t="50625" x="6754813" y="2236788"/>
          <p14:tracePt t="50633" x="6704013" y="2271713"/>
          <p14:tracePt t="50645" x="6618288" y="2322513"/>
          <p14:tracePt t="50658" x="6480175" y="2400300"/>
          <p14:tracePt t="50675" x="6411913" y="2408238"/>
          <p14:tracePt t="50721" x="6411913" y="2400300"/>
          <p14:tracePt t="50729" x="6429375" y="2357438"/>
          <p14:tracePt t="50743" x="6454775" y="2314575"/>
          <p14:tracePt t="50759" x="6454775" y="2271713"/>
          <p14:tracePt t="50776" x="6464300" y="2263775"/>
          <p14:tracePt t="50825" x="6454775" y="2263775"/>
          <p14:tracePt t="50828" x="6454775" y="2271713"/>
          <p14:tracePt t="50843" x="6437313" y="2306638"/>
          <p14:tracePt t="50860" x="6437313" y="2322513"/>
          <p14:tracePt t="50929" x="6446838" y="2314575"/>
          <p14:tracePt t="50946" x="6446838" y="2306638"/>
          <p14:tracePt t="51353" x="6454775" y="2306638"/>
          <p14:tracePt t="51355" x="6464300" y="2306638"/>
          <p14:tracePt t="51363" x="6480175" y="2306638"/>
          <p14:tracePt t="51380" x="6507163" y="2314575"/>
          <p14:tracePt t="51396" x="6532563" y="2314575"/>
          <p14:tracePt t="51413" x="6565900" y="2314575"/>
          <p14:tracePt t="51429" x="6592888" y="2322513"/>
          <p14:tracePt t="51446" x="6608763" y="2322513"/>
          <p14:tracePt t="51463" x="6635750" y="2322513"/>
          <p14:tracePt t="51480" x="6669088" y="2332038"/>
          <p14:tracePt t="51496" x="6737350" y="2332038"/>
          <p14:tracePt t="51514" x="6772275" y="2332038"/>
          <p14:tracePt t="51530" x="6815138" y="2332038"/>
          <p14:tracePt t="51547" x="6850063" y="2332038"/>
          <p14:tracePt t="51563" x="6875463" y="2332038"/>
          <p14:tracePt t="51580" x="6908800" y="2332038"/>
          <p14:tracePt t="51597" x="6935788" y="2332038"/>
          <p14:tracePt t="51614" x="6986588" y="2339975"/>
          <p14:tracePt t="51631" x="7037388" y="2349500"/>
          <p14:tracePt t="51647" x="7089775" y="2365375"/>
          <p14:tracePt t="51664" x="7132638" y="2365375"/>
          <p14:tracePt t="51681" x="7192963" y="2365375"/>
          <p14:tracePt t="51697" x="7235825" y="2374900"/>
          <p14:tracePt t="51714" x="7304088" y="2392363"/>
          <p14:tracePt t="51731" x="7380288" y="2408238"/>
          <p14:tracePt t="51748" x="7518400" y="2443163"/>
          <p14:tracePt t="51765" x="7604125" y="2460625"/>
          <p14:tracePt t="51781" x="7689850" y="2468563"/>
          <p14:tracePt t="51798" x="7715250" y="2468563"/>
          <p14:tracePt t="51987" x="7707313" y="2468563"/>
          <p14:tracePt t="51988" x="7689850" y="2468563"/>
          <p14:tracePt t="51999" x="7654925" y="2478088"/>
          <p14:tracePt t="52016" x="7594600" y="2478088"/>
          <p14:tracePt t="52033" x="7483475" y="2486025"/>
          <p14:tracePt t="52050" x="7423150" y="2493963"/>
          <p14:tracePt t="52066" x="7364413" y="2493963"/>
          <p14:tracePt t="52083" x="7312025" y="2493963"/>
          <p14:tracePt t="52100" x="7235825" y="2493963"/>
          <p14:tracePt t="52117" x="7123113" y="2493963"/>
          <p14:tracePt t="52133" x="6969125" y="2468563"/>
          <p14:tracePt t="52151" x="6840538" y="2435225"/>
          <p14:tracePt t="52167" x="6754813" y="2408238"/>
          <p14:tracePt t="52184" x="6729413" y="2400300"/>
          <p14:tracePt t="52225" x="6737350" y="2392363"/>
          <p14:tracePt t="52233" x="6764338" y="2382838"/>
          <p14:tracePt t="52251" x="6772275" y="2382838"/>
          <p14:tracePt t="52267" x="6780213" y="2374900"/>
          <p14:tracePt t="52284" x="6789738" y="2374900"/>
          <p14:tracePt t="52301" x="6807200" y="2374900"/>
          <p14:tracePt t="52318" x="6840538" y="2374900"/>
          <p14:tracePt t="52334" x="6918325" y="2374900"/>
          <p14:tracePt t="52351" x="7021513" y="2392363"/>
          <p14:tracePt t="52368" x="7140575" y="2408238"/>
          <p14:tracePt t="52384" x="7269163" y="2408238"/>
          <p14:tracePt t="52402" x="7321550" y="2408238"/>
          <p14:tracePt t="52418" x="7337425" y="2408238"/>
          <p14:tracePt t="52435" x="7354888" y="2408238"/>
          <p14:tracePt t="53073" x="7354888" y="2417763"/>
          <p14:tracePt t="53657" x="7354888" y="2425700"/>
          <p14:tracePt t="53713" x="7354888" y="2435225"/>
          <p14:tracePt t="53725" x="7346950" y="2435225"/>
          <p14:tracePt t="53726" x="7346950" y="2443163"/>
          <p14:tracePt t="53742" x="7337425" y="2443163"/>
          <p14:tracePt t="53759" x="7321550" y="2460625"/>
          <p14:tracePt t="53775" x="7304088" y="2478088"/>
          <p14:tracePt t="53792" x="7261225" y="2486025"/>
          <p14:tracePt t="53792" x="7243763" y="2503488"/>
          <p14:tracePt t="53809" x="7192963" y="2520950"/>
          <p14:tracePt t="53826" x="7150100" y="2546350"/>
          <p14:tracePt t="53843" x="7089775" y="2563813"/>
          <p14:tracePt t="53859" x="7011988" y="2597150"/>
          <p14:tracePt t="53876" x="6918325" y="2632075"/>
          <p14:tracePt t="53893" x="6807200" y="2665413"/>
          <p14:tracePt t="53910" x="6651625" y="2700338"/>
          <p14:tracePt t="53926" x="6515100" y="2735263"/>
          <p14:tracePt t="53943" x="6351588" y="2768600"/>
          <p14:tracePt t="53960" x="6215063" y="2811463"/>
          <p14:tracePt t="53977" x="6000750" y="2871788"/>
          <p14:tracePt t="53993" x="5700713" y="2922588"/>
          <p14:tracePt t="54027" x="5529263" y="2957513"/>
          <p14:tracePt t="54044" x="5349875" y="2992438"/>
          <p14:tracePt t="54060" x="5151438" y="3017838"/>
          <p14:tracePt t="54077" x="4894263" y="3043238"/>
          <p14:tracePt t="54094" x="4664075" y="3060700"/>
          <p14:tracePt t="54110" x="4406900" y="3060700"/>
          <p14:tracePt t="54127" x="4097338" y="3060700"/>
          <p14:tracePt t="54144" x="3857625" y="3060700"/>
          <p14:tracePt t="54144" x="3694113" y="3060700"/>
          <p14:tracePt t="54161" x="3506788" y="3068638"/>
          <p14:tracePt t="54178" x="3308350" y="3078163"/>
          <p14:tracePt t="54195" x="3111500" y="3078163"/>
          <p14:tracePt t="54211" x="2940050" y="3078163"/>
          <p14:tracePt t="54228" x="2743200" y="3078163"/>
          <p14:tracePt t="54245" x="2589213" y="3078163"/>
          <p14:tracePt t="54261" x="2425700" y="3078163"/>
          <p14:tracePt t="54278" x="2271713" y="3078163"/>
          <p14:tracePt t="54295" x="2125663" y="3078163"/>
          <p14:tracePt t="54312" x="2006600" y="3068638"/>
          <p14:tracePt t="54329" x="1825625" y="3051175"/>
          <p14:tracePt t="54345" x="1757363" y="3035300"/>
          <p14:tracePt t="54362" x="1689100" y="3035300"/>
          <p14:tracePt t="54379" x="1654175" y="3035300"/>
          <p14:tracePt t="54395" x="1628775" y="3035300"/>
          <p14:tracePt t="54412" x="1620838" y="3035300"/>
          <p14:tracePt t="54465" x="1611313" y="3035300"/>
          <p14:tracePt t="54489" x="1603375" y="3035300"/>
          <p14:tracePt t="54498" x="1585913" y="3035300"/>
          <p14:tracePt t="54513" x="1568450" y="3025775"/>
          <p14:tracePt t="54530" x="1560513" y="3025775"/>
          <p14:tracePt t="54546" x="1550988" y="3025775"/>
          <p14:tracePt t="54762" x="1550988" y="3017838"/>
          <p14:tracePt t="54801" x="1543050" y="3017838"/>
          <p14:tracePt t="54865" x="1543050" y="3008313"/>
          <p14:tracePt t="54882" x="1550988" y="3008313"/>
          <p14:tracePt t="54898" x="1568450" y="3008313"/>
          <p14:tracePt t="54899" x="1568450" y="3000375"/>
          <p14:tracePt t="54915" x="1577975" y="3000375"/>
          <p14:tracePt t="54932" x="1593850" y="2992438"/>
          <p14:tracePt t="54948" x="1603375" y="2992438"/>
          <p14:tracePt t="54965" x="1620838" y="2992438"/>
          <p14:tracePt t="54982" x="1628775" y="2982913"/>
          <p14:tracePt t="54999" x="1646238" y="2982913"/>
          <p14:tracePt t="55015" x="1654175" y="2982913"/>
          <p14:tracePt t="55032" x="1671638" y="2982913"/>
          <p14:tracePt t="55032" x="1679575" y="2982913"/>
          <p14:tracePt t="55049" x="1697038" y="2982913"/>
          <p14:tracePt t="55066" x="1714500" y="2982913"/>
          <p14:tracePt t="55083" x="1722438" y="2974975"/>
          <p14:tracePt t="55099" x="1731963" y="2974975"/>
          <p14:tracePt t="55116" x="1749425" y="2965450"/>
          <p14:tracePt t="55133" x="1765300" y="2965450"/>
          <p14:tracePt t="55150" x="1774825" y="2965450"/>
          <p14:tracePt t="55166" x="1792288" y="2965450"/>
          <p14:tracePt t="55184" x="1800225" y="2965450"/>
          <p14:tracePt t="55200" x="1808163" y="2965450"/>
          <p14:tracePt t="55217" x="1835150" y="2965450"/>
          <p14:tracePt t="55233" x="1843088" y="2965450"/>
          <p14:tracePt t="55250" x="1851025" y="2965450"/>
          <p14:tracePt t="55267" x="1860550" y="2965450"/>
          <p14:tracePt t="55284" x="1868488" y="2965450"/>
          <p14:tracePt t="55300" x="1878013" y="2965450"/>
          <p14:tracePt t="55345" x="1885950" y="2965450"/>
          <p14:tracePt t="55369" x="1893888" y="2965450"/>
          <p14:tracePt t="55385" x="1903413" y="2965450"/>
          <p14:tracePt t="55386" x="1911350" y="2965450"/>
          <p14:tracePt t="55401" x="1920875" y="2965450"/>
          <p14:tracePt t="55418" x="1936750" y="2965450"/>
          <p14:tracePt t="55434" x="1954213" y="2965450"/>
          <p14:tracePt t="55451" x="1971675" y="2965450"/>
          <p14:tracePt t="55468" x="1989138" y="2965450"/>
          <p14:tracePt t="55484" x="1997075" y="2965450"/>
          <p14:tracePt t="55501" x="2022475" y="2965450"/>
          <p14:tracePt t="55518" x="2049463" y="2965450"/>
          <p14:tracePt t="55535" x="2065338" y="2965450"/>
          <p14:tracePt t="55552" x="2092325" y="2965450"/>
          <p14:tracePt t="55569" x="2125663" y="2965450"/>
          <p14:tracePt t="55585" x="2151063" y="2965450"/>
          <p14:tracePt t="55602" x="2168525" y="2965450"/>
          <p14:tracePt t="55619" x="2185988" y="2974975"/>
          <p14:tracePt t="55635" x="2203450" y="2974975"/>
          <p14:tracePt t="55652" x="2220913" y="2974975"/>
          <p14:tracePt t="55669" x="2254250" y="2974975"/>
          <p14:tracePt t="55686" x="2289175" y="2982913"/>
          <p14:tracePt t="55703" x="2314575" y="2992438"/>
          <p14:tracePt t="55719" x="2357438" y="2992438"/>
          <p14:tracePt t="55736" x="2408238" y="3000375"/>
          <p14:tracePt t="55736" x="2435225" y="3000375"/>
          <p14:tracePt t="55753" x="2478088" y="3000375"/>
          <p14:tracePt t="55770" x="2528888" y="3000375"/>
          <p14:tracePt t="55786" x="2571750" y="3000375"/>
          <p14:tracePt t="55803" x="2622550" y="3000375"/>
          <p14:tracePt t="55820" x="2665413" y="3000375"/>
          <p14:tracePt t="55836" x="2700338" y="3000375"/>
          <p14:tracePt t="55853" x="2751138" y="3000375"/>
          <p14:tracePt t="55870" x="2803525" y="3008313"/>
          <p14:tracePt t="55887" x="2854325" y="3008313"/>
          <p14:tracePt t="55903" x="2897188" y="3008313"/>
          <p14:tracePt t="55920" x="2974975" y="3008313"/>
          <p14:tracePt t="55937" x="3035300" y="3008313"/>
          <p14:tracePt t="55954" x="3103563" y="3008313"/>
          <p14:tracePt t="55970" x="3171825" y="3008313"/>
          <p14:tracePt t="55987" x="3265488" y="3008313"/>
          <p14:tracePt t="56004" x="3343275" y="3008313"/>
          <p14:tracePt t="56021" x="3421063" y="3008313"/>
          <p14:tracePt t="56037" x="3479800" y="3017838"/>
          <p14:tracePt t="56054" x="3540125" y="3017838"/>
          <p14:tracePt t="56071" x="3592513" y="3017838"/>
          <p14:tracePt t="56088" x="3660775" y="3017838"/>
          <p14:tracePt t="56088" x="3686175" y="3017838"/>
          <p14:tracePt t="56105" x="3789363" y="3017838"/>
          <p14:tracePt t="56121" x="3883025" y="3017838"/>
          <p14:tracePt t="56138" x="3994150" y="3017838"/>
          <p14:tracePt t="56155" x="4064000" y="3017838"/>
          <p14:tracePt t="56172" x="4122738" y="3017838"/>
          <p14:tracePt t="56188" x="4192588" y="3017838"/>
          <p14:tracePt t="56206" x="4243388" y="3017838"/>
          <p14:tracePt t="56222" x="4303713" y="3008313"/>
          <p14:tracePt t="56239" x="4346575" y="3000375"/>
          <p14:tracePt t="56255" x="4397375" y="2992438"/>
          <p14:tracePt t="56272" x="4457700" y="2992438"/>
          <p14:tracePt t="56289" x="4525963" y="2992438"/>
          <p14:tracePt t="56306" x="4551363" y="2992438"/>
          <p14:tracePt t="56322" x="4560888" y="2992438"/>
          <p14:tracePt t="57618" x="4560888" y="2982913"/>
          <p14:tracePt t="57626" x="4568825" y="2982913"/>
          <p14:tracePt t="57634" x="4578350" y="2982913"/>
          <p14:tracePt t="57666" x="4578350" y="2974975"/>
          <p14:tracePt t="57668" x="4586288" y="2974975"/>
          <p14:tracePt t="57681" x="4586288" y="2965450"/>
          <p14:tracePt t="57697" x="4603750" y="2949575"/>
          <p14:tracePt t="57714" x="4621213" y="2932113"/>
          <p14:tracePt t="57731" x="4646613" y="2897188"/>
          <p14:tracePt t="57748" x="4679950" y="2871788"/>
          <p14:tracePt t="57765" x="4706938" y="2863850"/>
          <p14:tracePt t="57781" x="4722813" y="2854325"/>
          <p14:tracePt t="57798" x="4740275" y="2846388"/>
          <p14:tracePt t="57874" x="4732338" y="2846388"/>
          <p14:tracePt t="57882" x="4722813" y="2863850"/>
          <p14:tracePt t="57899" x="4706938" y="2871788"/>
          <p14:tracePt t="57915" x="4689475" y="2897188"/>
          <p14:tracePt t="57932" x="4679950" y="2906713"/>
          <p14:tracePt t="58275" x="4689475" y="2914650"/>
          <p14:tracePt t="58284" x="4706938" y="2914650"/>
          <p14:tracePt t="58286" x="4808538" y="2922588"/>
          <p14:tracePt t="58301" x="4921250" y="2974975"/>
          <p14:tracePt t="58318" x="5040313" y="3008313"/>
          <p14:tracePt t="58334" x="5065713" y="3008313"/>
          <p14:tracePt t="58351" x="5092700" y="3035300"/>
          <p14:tracePt t="58368" x="5108575" y="3043238"/>
          <p14:tracePt t="58385" x="5135563" y="3060700"/>
          <p14:tracePt t="58401" x="5160963" y="3068638"/>
          <p14:tracePt t="58442" x="5160963" y="3078163"/>
          <p14:tracePt t="58522" x="5168900" y="3078163"/>
          <p14:tracePt t="58546" x="5178425" y="3078163"/>
          <p14:tracePt t="58634" x="5186363" y="3078163"/>
          <p14:tracePt t="58810" x="5194300" y="3078163"/>
          <p14:tracePt t="58858" x="5203825" y="3078163"/>
          <p14:tracePt t="58874" x="5211763" y="3078163"/>
          <p14:tracePt t="58887" x="5211763" y="3068638"/>
          <p14:tracePt t="58922" x="5211763" y="3060700"/>
          <p14:tracePt t="59082" x="5211763" y="3051175"/>
          <p14:tracePt t="59130" x="5221288" y="3051175"/>
          <p14:tracePt t="59138" x="5221288" y="3043238"/>
          <p14:tracePt t="59186" x="5229225" y="3043238"/>
          <p14:tracePt t="59192" x="5237163" y="3035300"/>
          <p14:tracePt t="59207" x="5237163" y="3025775"/>
          <p14:tracePt t="59222" x="5246688" y="3025775"/>
          <p14:tracePt t="59240" x="5254625" y="3017838"/>
          <p14:tracePt t="59256" x="5272088" y="3017838"/>
          <p14:tracePt t="59298" x="5280025" y="3017838"/>
          <p14:tracePt t="59329" x="5289550" y="3008313"/>
          <p14:tracePt t="59340" x="5297488" y="3008313"/>
          <p14:tracePt t="59340" x="5307013" y="3008313"/>
          <p14:tracePt t="59356" x="5322888" y="3000375"/>
          <p14:tracePt t="59373" x="5332413" y="2992438"/>
          <p14:tracePt t="59390" x="5349875" y="2992438"/>
          <p14:tracePt t="59407" x="5357813" y="2992438"/>
          <p14:tracePt t="59424" x="5375275" y="2982913"/>
          <p14:tracePt t="59440" x="5375275" y="2974975"/>
          <p14:tracePt t="59457" x="5383213" y="2974975"/>
          <p14:tracePt t="59474" x="5392738" y="2974975"/>
          <p14:tracePt t="59491" x="5400675" y="2965450"/>
          <p14:tracePt t="59554" x="5408613" y="2965450"/>
          <p14:tracePt t="59586" x="5418138" y="2965450"/>
          <p14:tracePt t="59608" x="5426075" y="2965450"/>
          <p14:tracePt t="59610" x="5443538" y="2965450"/>
          <p14:tracePt t="59625" x="5461000" y="2965450"/>
          <p14:tracePt t="59641" x="5478463" y="2957513"/>
          <p14:tracePt t="59658" x="5486400" y="2957513"/>
          <p14:tracePt t="59675" x="5503863" y="2957513"/>
          <p14:tracePt t="59692" x="5511800" y="2957513"/>
          <p14:tracePt t="59708" x="5521325" y="2949575"/>
          <p14:tracePt t="59725" x="5537200" y="2949575"/>
          <p14:tracePt t="59742" x="5580063" y="2940050"/>
          <p14:tracePt t="59759" x="5607050" y="2932113"/>
          <p14:tracePt t="59775" x="5649913" y="2932113"/>
          <p14:tracePt t="59792" x="5683250" y="2932113"/>
          <p14:tracePt t="59809" x="5735638" y="2922588"/>
          <p14:tracePt t="59826" x="5794375" y="2922588"/>
          <p14:tracePt t="59843" x="5821363" y="2922588"/>
          <p14:tracePt t="59859" x="5864225" y="2922588"/>
          <p14:tracePt t="59876" x="5880100" y="2922588"/>
          <p14:tracePt t="59893" x="5915025" y="2922588"/>
          <p14:tracePt t="59910" x="5957888" y="2914650"/>
          <p14:tracePt t="59926" x="6018213" y="2914650"/>
          <p14:tracePt t="59943" x="6078538" y="2914650"/>
          <p14:tracePt t="59960" x="6146800" y="2914650"/>
          <p14:tracePt t="59977" x="6189663" y="2914650"/>
          <p14:tracePt t="59993" x="6249988" y="2914650"/>
          <p14:tracePt t="60010" x="6257925" y="2914650"/>
          <p14:tracePt t="60098" x="6249988" y="2914650"/>
          <p14:tracePt t="60106" x="6240463" y="2922588"/>
          <p14:tracePt t="60114" x="6207125" y="2922588"/>
          <p14:tracePt t="60129" x="6164263" y="2922588"/>
          <p14:tracePt t="60144" x="6069013" y="2914650"/>
          <p14:tracePt t="60161" x="5922963" y="2879725"/>
          <p14:tracePt t="60178" x="5726113" y="2836863"/>
          <p14:tracePt t="60195" x="5665788" y="2828925"/>
          <p14:tracePt t="60211" x="5640388" y="2828925"/>
          <p14:tracePt t="60322" x="5649913" y="2820988"/>
          <p14:tracePt t="60330" x="5675313" y="2820988"/>
          <p14:tracePt t="60346" x="5778500" y="2820988"/>
          <p14:tracePt t="60362" x="5907088" y="2811463"/>
          <p14:tracePt t="60379" x="6000750" y="2811463"/>
          <p14:tracePt t="60395" x="6094413" y="2811463"/>
          <p14:tracePt t="60412" x="6164263" y="2820988"/>
          <p14:tracePt t="60429" x="6207125" y="2836863"/>
          <p14:tracePt t="60446" x="6240463" y="2836863"/>
          <p14:tracePt t="60462" x="6257925" y="2846388"/>
          <p14:tracePt t="60479" x="6275388" y="2854325"/>
          <p14:tracePt t="60496" x="6283325" y="2854325"/>
          <p14:tracePt t="60513" x="6292850" y="2854325"/>
          <p14:tracePt t="60970" x="6300788" y="2854325"/>
          <p14:tracePt t="60998" x="6308725" y="2854325"/>
          <p14:tracePt t="60999" x="6308725" y="2863850"/>
          <p14:tracePt t="61037" x="6318250" y="2863850"/>
          <p14:tracePt t="61090" x="6326188" y="2863850"/>
          <p14:tracePt t="61122" x="6335713" y="2863850"/>
          <p14:tracePt t="61133" x="6343650" y="2863850"/>
          <p14:tracePt t="61138" x="6351588" y="2871788"/>
          <p14:tracePt t="61178" x="6361113" y="2871788"/>
          <p14:tracePt t="61186" x="6369050" y="2879725"/>
          <p14:tracePt t="61202" x="6378575" y="2889250"/>
          <p14:tracePt t="61217" x="6394450" y="2897188"/>
          <p14:tracePt t="61233" x="6437313" y="2906713"/>
          <p14:tracePt t="61250" x="6480175" y="2914650"/>
          <p14:tracePt t="61267" x="6532563" y="2922588"/>
          <p14:tracePt t="61284" x="6583363" y="2932113"/>
          <p14:tracePt t="61300" x="6711950" y="2949575"/>
          <p14:tracePt t="61317" x="6823075" y="2957513"/>
          <p14:tracePt t="61334" x="6978650" y="2965450"/>
          <p14:tracePt t="61351" x="7097713" y="2965450"/>
          <p14:tracePt t="61367" x="7218363" y="2974975"/>
          <p14:tracePt t="61384" x="7329488" y="2982913"/>
          <p14:tracePt t="61401" x="7372350" y="2982913"/>
          <p14:tracePt t="61417" x="7380288" y="2982913"/>
          <p14:tracePt t="61618" x="7389813" y="2982913"/>
          <p14:tracePt t="61623" x="7397750" y="2982913"/>
          <p14:tracePt t="61636" x="7407275" y="2982913"/>
          <p14:tracePt t="61652" x="7415213" y="2982913"/>
          <p14:tracePt t="61722" x="7423150" y="2982913"/>
          <p14:tracePt t="61746" x="7432675" y="2982913"/>
          <p14:tracePt t="61752" x="7440613" y="2982913"/>
          <p14:tracePt t="61770" x="7466013" y="2982913"/>
          <p14:tracePt t="61787" x="7500938" y="2982913"/>
          <p14:tracePt t="61803" x="7551738" y="2982913"/>
          <p14:tracePt t="61820" x="7604125" y="2982913"/>
          <p14:tracePt t="61836" x="7672388" y="2982913"/>
          <p14:tracePt t="61853" x="7715250" y="2992438"/>
          <p14:tracePt t="61870" x="7740650" y="2992438"/>
          <p14:tracePt t="61887" x="7750175" y="2992438"/>
          <p14:tracePt t="61903" x="7758113" y="2992438"/>
          <p14:tracePt t="61920" x="7766050" y="2992438"/>
          <p14:tracePt t="61937" x="7793038" y="2992438"/>
          <p14:tracePt t="61954" x="7843838" y="2992438"/>
          <p14:tracePt t="61970" x="7929563" y="2992438"/>
          <p14:tracePt t="61987" x="8015288" y="3000375"/>
          <p14:tracePt t="62004" x="8101013" y="3000375"/>
          <p14:tracePt t="62021" x="8135938" y="3000375"/>
          <p14:tracePt t="62037" x="8143875" y="3000375"/>
          <p14:tracePt t="62330" x="8126413" y="3008313"/>
          <p14:tracePt t="62339" x="8108950" y="3008313"/>
          <p14:tracePt t="62340" x="8040688" y="3025775"/>
          <p14:tracePt t="62356" x="7929563" y="3051175"/>
          <p14:tracePt t="62373" x="7750175" y="3094038"/>
          <p14:tracePt t="62390" x="7475538" y="3146425"/>
          <p14:tracePt t="62406" x="7192963" y="3171825"/>
          <p14:tracePt t="62423" x="6943725" y="3214688"/>
          <p14:tracePt t="62440" x="6651625" y="3232150"/>
          <p14:tracePt t="62457" x="6429375" y="3257550"/>
          <p14:tracePt t="62473" x="6078538" y="3265488"/>
          <p14:tracePt t="62490" x="5854700" y="3265488"/>
          <p14:tracePt t="62507" x="5572125" y="3275013"/>
          <p14:tracePt t="62524" x="5280025" y="3275013"/>
          <p14:tracePt t="62540" x="4878388" y="3275013"/>
          <p14:tracePt t="62557" x="4518025" y="3275013"/>
          <p14:tracePt t="62574" x="4011613" y="3292475"/>
          <p14:tracePt t="62591" x="3651250" y="3292475"/>
          <p14:tracePt t="62607" x="3146425" y="3300413"/>
          <p14:tracePt t="62624" x="2786063" y="3300413"/>
          <p14:tracePt t="62641" x="2443163" y="3300413"/>
          <p14:tracePt t="62641" x="2228850" y="3300413"/>
          <p14:tracePt t="62658" x="2006600" y="3292475"/>
          <p14:tracePt t="62674" x="1757363" y="3282950"/>
          <p14:tracePt t="62691" x="1577975" y="3265488"/>
          <p14:tracePt t="62708" x="1379538" y="3249613"/>
          <p14:tracePt t="62725" x="1250950" y="3240088"/>
          <p14:tracePt t="62742" x="1139825" y="3232150"/>
          <p14:tracePt t="62758" x="1063625" y="3222625"/>
          <p14:tracePt t="62775" x="1046163" y="3214688"/>
          <p14:tracePt t="62842" x="1036638" y="3214688"/>
          <p14:tracePt t="62850" x="1028700" y="3214688"/>
          <p14:tracePt t="62866" x="1003300" y="3222625"/>
          <p14:tracePt t="62876" x="960438" y="3232150"/>
          <p14:tracePt t="62892" x="900113" y="3257550"/>
          <p14:tracePt t="62909" x="874713" y="3265488"/>
          <p14:tracePt t="62926" x="857250" y="3275013"/>
          <p14:tracePt t="62943" x="849313" y="3275013"/>
          <p14:tracePt t="63026" x="857250" y="3275013"/>
          <p14:tracePt t="63226" x="865188" y="3275013"/>
          <p14:tracePt t="63234" x="882650" y="3275013"/>
          <p14:tracePt t="63244" x="917575" y="3275013"/>
          <p14:tracePt t="63262" x="942975" y="3275013"/>
          <p14:tracePt t="63278" x="960438" y="3275013"/>
          <p14:tracePt t="63296" x="977900" y="3275013"/>
          <p14:tracePt t="63311" x="985838" y="3275013"/>
          <p14:tracePt t="63346" x="993775" y="3275013"/>
          <p14:tracePt t="63994" x="1003300" y="3275013"/>
          <p14:tracePt t="63996" x="1046163" y="3282950"/>
          <p14:tracePt t="64032" x="1096963" y="3300413"/>
          <p14:tracePt t="64049" x="1165225" y="3308350"/>
          <p14:tracePt t="64065" x="1311275" y="3343275"/>
          <p14:tracePt t="64082" x="1389063" y="3351213"/>
          <p14:tracePt t="64099" x="1474788" y="3360738"/>
          <p14:tracePt t="64116" x="1535113" y="3368675"/>
          <p14:tracePt t="64132" x="1568450" y="3368675"/>
          <p14:tracePt t="64149" x="1585913" y="3368675"/>
          <p14:tracePt t="64166" x="1593850" y="3368675"/>
          <p14:tracePt t="64210" x="1603375" y="3368675"/>
          <p14:tracePt t="64226" x="1620838" y="3368675"/>
          <p14:tracePt t="64234" x="1663700" y="3368675"/>
          <p14:tracePt t="64250" x="1706563" y="3368675"/>
          <p14:tracePt t="64266" x="1765300" y="3368675"/>
          <p14:tracePt t="64283" x="1843088" y="3368675"/>
          <p14:tracePt t="64300" x="1920875" y="3368675"/>
          <p14:tracePt t="64317" x="1989138" y="3368675"/>
          <p14:tracePt t="64333" x="2049463" y="3378200"/>
          <p14:tracePt t="64350" x="2082800" y="3378200"/>
          <p14:tracePt t="64367" x="2092325" y="3378200"/>
          <p14:tracePt t="65393" x="2100263" y="3378200"/>
          <p14:tracePt t="65410" x="2108200" y="3378200"/>
          <p14:tracePt t="65422" x="2125663" y="3378200"/>
          <p14:tracePt t="65423" x="2160588" y="3386138"/>
          <p14:tracePt t="65439" x="2236788" y="3394075"/>
          <p14:tracePt t="65456" x="2322513" y="3411538"/>
          <p14:tracePt t="65473" x="2536825" y="3454400"/>
          <p14:tracePt t="65490" x="2708275" y="3489325"/>
          <p14:tracePt t="65506" x="2906713" y="3532188"/>
          <p14:tracePt t="65523" x="3086100" y="3565525"/>
          <p14:tracePt t="65540" x="3282950" y="3582988"/>
          <p14:tracePt t="65557" x="3436938" y="3592513"/>
          <p14:tracePt t="65573" x="3592513" y="3592513"/>
          <p14:tracePt t="65590" x="3703638" y="3592513"/>
          <p14:tracePt t="65607" x="3779838" y="3592513"/>
          <p14:tracePt t="65624" x="3875088" y="3592513"/>
          <p14:tracePt t="65640" x="3960813" y="3608388"/>
          <p14:tracePt t="65640" x="4046538" y="3625850"/>
          <p14:tracePt t="65657" x="4157663" y="3651250"/>
          <p14:tracePt t="65674" x="4311650" y="3678238"/>
          <p14:tracePt t="65691" x="4440238" y="3686175"/>
          <p14:tracePt t="65707" x="4568825" y="3686175"/>
          <p14:tracePt t="65724" x="4646613" y="3686175"/>
          <p14:tracePt t="65741" x="4697413" y="3686175"/>
          <p14:tracePt t="65758" x="4732338" y="3678238"/>
          <p14:tracePt t="65774" x="4757738" y="3668713"/>
          <p14:tracePt t="65791" x="4800600" y="3660775"/>
          <p14:tracePt t="65808" x="4878388" y="3660775"/>
          <p14:tracePt t="65825" x="4989513" y="3660775"/>
          <p14:tracePt t="65842" x="5083175" y="3660775"/>
          <p14:tracePt t="65858" x="5143500" y="3660775"/>
          <p14:tracePt t="65875" x="5194300" y="3660775"/>
          <p14:tracePt t="65892" x="5237163" y="3660775"/>
          <p14:tracePt t="65909" x="5264150" y="3668713"/>
          <p14:tracePt t="65925" x="5280025" y="3668713"/>
          <p14:tracePt t="65942" x="5307013" y="3668713"/>
          <p14:tracePt t="65959" x="5357813" y="3678238"/>
          <p14:tracePt t="65976" x="5418138" y="3678238"/>
          <p14:tracePt t="65992" x="5486400" y="3678238"/>
          <p14:tracePt t="65992" x="5521325" y="3678238"/>
          <p14:tracePt t="66009" x="5589588" y="3678238"/>
          <p14:tracePt t="66026" x="5632450" y="3678238"/>
          <p14:tracePt t="66043" x="5657850" y="3678238"/>
          <p14:tracePt t="66177" x="5665788" y="3678238"/>
          <p14:tracePt t="66193" x="5675313" y="3678238"/>
          <p14:tracePt t="66194" x="5683250" y="3678238"/>
          <p14:tracePt t="66210" x="5700713" y="3668713"/>
          <p14:tracePt t="66227" x="5718175" y="3668713"/>
          <p14:tracePt t="66244" x="5735638" y="3668713"/>
          <p14:tracePt t="66261" x="5751513" y="3668713"/>
          <p14:tracePt t="66277" x="5786438" y="3668713"/>
          <p14:tracePt t="66294" x="5811838" y="3668713"/>
          <p14:tracePt t="66311" x="5854700" y="3668713"/>
          <p14:tracePt t="66328" x="5889625" y="3651250"/>
          <p14:tracePt t="66345" x="5932488" y="3651250"/>
          <p14:tracePt t="66361" x="5992813" y="3643313"/>
          <p14:tracePt t="66378" x="6026150" y="3643313"/>
          <p14:tracePt t="66395" x="6078538" y="3643313"/>
          <p14:tracePt t="66411" x="6111875" y="3643313"/>
          <p14:tracePt t="66428" x="6154738" y="3643313"/>
          <p14:tracePt t="66445" x="6207125" y="3643313"/>
          <p14:tracePt t="66461" x="6249988" y="3643313"/>
          <p14:tracePt t="66478" x="6326188" y="3635375"/>
          <p14:tracePt t="66495" x="6394450" y="3625850"/>
          <p14:tracePt t="66512" x="6507163" y="3617913"/>
          <p14:tracePt t="66528" x="6583363" y="3608388"/>
          <p14:tracePt t="66528" x="6626225" y="3608388"/>
          <p14:tracePt t="66546" x="6669088" y="3608388"/>
          <p14:tracePt t="66562" x="6704013" y="3608388"/>
          <p14:tracePt t="66579" x="6721475" y="3608388"/>
          <p14:tracePt t="66595" x="6729413" y="3608388"/>
          <p14:tracePt t="66713" x="6721475" y="3608388"/>
          <p14:tracePt t="66729" x="6678613" y="3608388"/>
          <p14:tracePt t="66746" x="6651625" y="3608388"/>
          <p14:tracePt t="66763" x="6608763" y="3608388"/>
          <p14:tracePt t="66780" x="6575425" y="3608388"/>
          <p14:tracePt t="66797" x="6550025" y="3608388"/>
          <p14:tracePt t="66813" x="6507163" y="3608388"/>
          <p14:tracePt t="66830" x="6472238" y="3608388"/>
          <p14:tracePt t="66847" x="6429375" y="3608388"/>
          <p14:tracePt t="66864" x="6386513" y="3592513"/>
          <p14:tracePt t="66880" x="6351588" y="3592513"/>
          <p14:tracePt t="66880" x="6351588" y="3582988"/>
          <p14:tracePt t="66898" x="6343650" y="3582988"/>
          <p14:tracePt t="67906" x="6351588" y="3582988"/>
          <p14:tracePt t="68427" x="0" y="0"/>
        </p14:tracePtLst>
      </p14:laserTraceLst>
    </p:ext>
  </p:extLs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6"/>
          <p:cNvSpPr>
            <a:spLocks noChangeArrowheads="1"/>
          </p:cNvSpPr>
          <p:nvPr/>
        </p:nvSpPr>
        <p:spPr bwMode="auto">
          <a:xfrm>
            <a:off x="4214813" y="2341563"/>
            <a:ext cx="36576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9699" name="AutoShape 8"/>
          <p:cNvSpPr>
            <a:spLocks noChangeArrowheads="1"/>
          </p:cNvSpPr>
          <p:nvPr/>
        </p:nvSpPr>
        <p:spPr bwMode="auto">
          <a:xfrm>
            <a:off x="685800" y="360363"/>
            <a:ext cx="685800" cy="5354637"/>
          </a:xfrm>
          <a:prstGeom prst="upDownArrow">
            <a:avLst>
              <a:gd name="adj1" fmla="val 50000"/>
              <a:gd name="adj2" fmla="val 156157"/>
            </a:avLst>
          </a:prstGeom>
          <a:solidFill>
            <a:srgbClr val="FFFFCC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0" name="Line 9"/>
          <p:cNvSpPr>
            <a:spLocks noChangeShapeType="1"/>
          </p:cNvSpPr>
          <p:nvPr/>
        </p:nvSpPr>
        <p:spPr bwMode="auto">
          <a:xfrm>
            <a:off x="1219200" y="1603375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1" name="Rectangle 11"/>
          <p:cNvSpPr>
            <a:spLocks noChangeArrowheads="1"/>
          </p:cNvSpPr>
          <p:nvPr/>
        </p:nvSpPr>
        <p:spPr bwMode="auto">
          <a:xfrm>
            <a:off x="2590800" y="850900"/>
            <a:ext cx="1065213" cy="1130300"/>
          </a:xfrm>
          <a:prstGeom prst="rect">
            <a:avLst/>
          </a:prstGeom>
          <a:solidFill>
            <a:srgbClr val="FFFFCC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kumimoji="0" lang="zh-CN" altLang="en-US" sz="2000" b="1">
                <a:solidFill>
                  <a:schemeClr val="bg2"/>
                </a:solidFill>
                <a:latin typeface="Arial" charset="0"/>
              </a:rPr>
              <a:t>发送</a:t>
            </a:r>
          </a:p>
          <a:p>
            <a:pPr algn="ctr"/>
            <a:r>
              <a:rPr kumimoji="0" lang="en-US" altLang="zh-CN" sz="2000" b="1">
                <a:solidFill>
                  <a:schemeClr val="bg2"/>
                </a:solidFill>
                <a:latin typeface="Arial" charset="0"/>
              </a:rPr>
              <a:t>SBUF</a:t>
            </a:r>
          </a:p>
          <a:p>
            <a:pPr algn="ctr"/>
            <a:r>
              <a:rPr kumimoji="0" lang="zh-CN" altLang="en-US" sz="2000" b="1">
                <a:solidFill>
                  <a:schemeClr val="bg2"/>
                </a:solidFill>
                <a:latin typeface="Arial" charset="0"/>
              </a:rPr>
              <a:t>（</a:t>
            </a:r>
            <a:r>
              <a:rPr kumimoji="0" lang="en-US" altLang="zh-CN" sz="2000" b="1">
                <a:solidFill>
                  <a:schemeClr val="bg2"/>
                </a:solidFill>
                <a:latin typeface="Arial" charset="0"/>
              </a:rPr>
              <a:t>99H</a:t>
            </a:r>
            <a:r>
              <a:rPr kumimoji="0" lang="zh-CN" altLang="en-US" sz="2000" b="1">
                <a:solidFill>
                  <a:schemeClr val="bg2"/>
                </a:solidFill>
                <a:latin typeface="Arial" charset="0"/>
              </a:rPr>
              <a:t>）</a:t>
            </a:r>
          </a:p>
        </p:txBody>
      </p:sp>
      <p:sp>
        <p:nvSpPr>
          <p:cNvPr id="29702" name="Rectangle 28"/>
          <p:cNvSpPr>
            <a:spLocks noChangeArrowheads="1"/>
          </p:cNvSpPr>
          <p:nvPr/>
        </p:nvSpPr>
        <p:spPr bwMode="auto">
          <a:xfrm>
            <a:off x="4872038" y="666750"/>
            <a:ext cx="1295400" cy="628650"/>
          </a:xfrm>
          <a:prstGeom prst="rect">
            <a:avLst/>
          </a:prstGeom>
          <a:solidFill>
            <a:srgbClr val="FFFFCC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kumimoji="0" lang="zh-CN" altLang="en-US" b="1">
                <a:solidFill>
                  <a:schemeClr val="bg2"/>
                </a:solidFill>
                <a:latin typeface="Arial" charset="0"/>
              </a:rPr>
              <a:t>门</a:t>
            </a:r>
          </a:p>
        </p:txBody>
      </p:sp>
      <p:sp>
        <p:nvSpPr>
          <p:cNvPr id="29703" name="Line 29"/>
          <p:cNvSpPr>
            <a:spLocks noChangeShapeType="1"/>
          </p:cNvSpPr>
          <p:nvPr/>
        </p:nvSpPr>
        <p:spPr bwMode="auto">
          <a:xfrm>
            <a:off x="3581400" y="912813"/>
            <a:ext cx="12938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4" name="Line 30"/>
          <p:cNvSpPr>
            <a:spLocks noChangeShapeType="1"/>
          </p:cNvSpPr>
          <p:nvPr/>
        </p:nvSpPr>
        <p:spPr bwMode="auto">
          <a:xfrm flipH="1">
            <a:off x="3656013" y="1101725"/>
            <a:ext cx="9286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5" name="Line 32"/>
          <p:cNvSpPr>
            <a:spLocks noChangeShapeType="1"/>
          </p:cNvSpPr>
          <p:nvPr/>
        </p:nvSpPr>
        <p:spPr bwMode="auto">
          <a:xfrm>
            <a:off x="6172200" y="9906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6" name="Line 34"/>
          <p:cNvSpPr>
            <a:spLocks noChangeShapeType="1"/>
          </p:cNvSpPr>
          <p:nvPr/>
        </p:nvSpPr>
        <p:spPr bwMode="auto">
          <a:xfrm>
            <a:off x="1751013" y="1539875"/>
            <a:ext cx="307975" cy="127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7" name="Text Box 36"/>
          <p:cNvSpPr txBox="1">
            <a:spLocks noChangeArrowheads="1"/>
          </p:cNvSpPr>
          <p:nvPr/>
        </p:nvSpPr>
        <p:spPr bwMode="auto">
          <a:xfrm>
            <a:off x="1828800" y="1066800"/>
            <a:ext cx="381000" cy="366713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0" lang="en-US" altLang="zh-CN" sz="1800" b="1">
                <a:solidFill>
                  <a:schemeClr val="bg2"/>
                </a:solidFill>
                <a:latin typeface="Arial" charset="0"/>
              </a:rPr>
              <a:t>8</a:t>
            </a:r>
          </a:p>
        </p:txBody>
      </p:sp>
      <p:sp>
        <p:nvSpPr>
          <p:cNvPr id="29708" name="Text Box 37"/>
          <p:cNvSpPr txBox="1">
            <a:spLocks noChangeArrowheads="1"/>
          </p:cNvSpPr>
          <p:nvPr/>
        </p:nvSpPr>
        <p:spPr bwMode="auto">
          <a:xfrm>
            <a:off x="1752600" y="4648200"/>
            <a:ext cx="304800" cy="366713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0" lang="en-US" altLang="zh-CN" sz="1800" b="1">
                <a:solidFill>
                  <a:schemeClr val="bg2"/>
                </a:solidFill>
                <a:latin typeface="Arial" charset="0"/>
              </a:rPr>
              <a:t>8</a:t>
            </a:r>
          </a:p>
        </p:txBody>
      </p:sp>
      <p:sp>
        <p:nvSpPr>
          <p:cNvPr id="29709" name="Text Box 43"/>
          <p:cNvSpPr txBox="1">
            <a:spLocks noChangeArrowheads="1"/>
          </p:cNvSpPr>
          <p:nvPr/>
        </p:nvSpPr>
        <p:spPr bwMode="auto">
          <a:xfrm>
            <a:off x="2590800" y="6172200"/>
            <a:ext cx="4343400" cy="45720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0" lang="en-US" altLang="zh-CN" b="1">
                <a:solidFill>
                  <a:schemeClr val="bg2"/>
                </a:solidFill>
                <a:latin typeface="Arial" charset="0"/>
              </a:rPr>
              <a:t> </a:t>
            </a:r>
            <a:r>
              <a:rPr kumimoji="0" lang="zh-CN" altLang="en-US" b="1">
                <a:solidFill>
                  <a:schemeClr val="bg2"/>
                </a:solidFill>
                <a:latin typeface="Arial" charset="0"/>
              </a:rPr>
              <a:t>图</a:t>
            </a:r>
            <a:r>
              <a:rPr kumimoji="0" lang="en-US" altLang="zh-CN" b="1">
                <a:solidFill>
                  <a:schemeClr val="bg2"/>
                </a:solidFill>
                <a:latin typeface="Arial" charset="0"/>
              </a:rPr>
              <a:t>8.7 </a:t>
            </a:r>
            <a:r>
              <a:rPr kumimoji="0" lang="zh-CN" altLang="en-US" b="1">
                <a:solidFill>
                  <a:schemeClr val="bg2"/>
                </a:solidFill>
                <a:latin typeface="Arial" charset="0"/>
              </a:rPr>
              <a:t>串行口结构框图</a:t>
            </a:r>
            <a:r>
              <a:rPr kumimoji="0" lang="zh-CN" altLang="en-US" sz="180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29710" name="Text Box 46"/>
          <p:cNvSpPr txBox="1">
            <a:spLocks noChangeArrowheads="1"/>
          </p:cNvSpPr>
          <p:nvPr/>
        </p:nvSpPr>
        <p:spPr bwMode="auto">
          <a:xfrm>
            <a:off x="7323138" y="4953000"/>
            <a:ext cx="18208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RXD(P3.0)</a:t>
            </a:r>
          </a:p>
        </p:txBody>
      </p:sp>
      <p:sp>
        <p:nvSpPr>
          <p:cNvPr id="29711" name="Text Box 47"/>
          <p:cNvSpPr txBox="1">
            <a:spLocks noChangeArrowheads="1"/>
          </p:cNvSpPr>
          <p:nvPr/>
        </p:nvSpPr>
        <p:spPr bwMode="auto">
          <a:xfrm>
            <a:off x="7315200" y="762000"/>
            <a:ext cx="16684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TXD(P3.1)</a:t>
            </a:r>
          </a:p>
        </p:txBody>
      </p:sp>
      <p:sp>
        <p:nvSpPr>
          <p:cNvPr id="29712" name="Rectangle 48"/>
          <p:cNvSpPr>
            <a:spLocks noChangeArrowheads="1"/>
          </p:cNvSpPr>
          <p:nvPr/>
        </p:nvSpPr>
        <p:spPr bwMode="auto">
          <a:xfrm>
            <a:off x="4095750" y="2781300"/>
            <a:ext cx="762000" cy="4064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zh-CN" altLang="en-US" sz="2000" b="1">
                <a:solidFill>
                  <a:schemeClr val="bg2"/>
                </a:solidFill>
              </a:rPr>
              <a:t>中断</a:t>
            </a:r>
          </a:p>
        </p:txBody>
      </p:sp>
      <p:sp>
        <p:nvSpPr>
          <p:cNvPr id="29713" name="Line 10"/>
          <p:cNvSpPr>
            <a:spLocks noChangeShapeType="1"/>
          </p:cNvSpPr>
          <p:nvPr/>
        </p:nvSpPr>
        <p:spPr bwMode="auto">
          <a:xfrm>
            <a:off x="1219200" y="4513263"/>
            <a:ext cx="1301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14" name="Rectangle 12"/>
          <p:cNvSpPr>
            <a:spLocks noChangeArrowheads="1"/>
          </p:cNvSpPr>
          <p:nvPr/>
        </p:nvSpPr>
        <p:spPr bwMode="auto">
          <a:xfrm>
            <a:off x="2520950" y="4179888"/>
            <a:ext cx="1009650" cy="1203325"/>
          </a:xfrm>
          <a:prstGeom prst="rect">
            <a:avLst/>
          </a:prstGeom>
          <a:solidFill>
            <a:srgbClr val="FFFFCC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kumimoji="0" lang="zh-CN" altLang="en-US" sz="2000" b="1">
                <a:solidFill>
                  <a:schemeClr val="bg2"/>
                </a:solidFill>
                <a:latin typeface="Arial" charset="0"/>
              </a:rPr>
              <a:t>接收</a:t>
            </a:r>
          </a:p>
          <a:p>
            <a:pPr algn="ctr"/>
            <a:r>
              <a:rPr kumimoji="0" lang="en-US" altLang="zh-CN" sz="2000" b="1">
                <a:solidFill>
                  <a:schemeClr val="bg2"/>
                </a:solidFill>
                <a:latin typeface="Arial" charset="0"/>
              </a:rPr>
              <a:t>SBUF</a:t>
            </a:r>
          </a:p>
          <a:p>
            <a:pPr algn="ctr"/>
            <a:r>
              <a:rPr kumimoji="0" lang="zh-CN" altLang="en-US" sz="2000" b="1">
                <a:solidFill>
                  <a:schemeClr val="bg2"/>
                </a:solidFill>
                <a:latin typeface="Arial" charset="0"/>
              </a:rPr>
              <a:t>（</a:t>
            </a:r>
            <a:r>
              <a:rPr kumimoji="0" lang="en-US" altLang="zh-CN" sz="2000" b="1">
                <a:solidFill>
                  <a:schemeClr val="bg2"/>
                </a:solidFill>
                <a:latin typeface="Arial" charset="0"/>
              </a:rPr>
              <a:t>99H</a:t>
            </a:r>
            <a:r>
              <a:rPr kumimoji="0" lang="zh-CN" altLang="en-US" sz="2000" b="1">
                <a:solidFill>
                  <a:schemeClr val="bg2"/>
                </a:solidFill>
                <a:latin typeface="Arial" charset="0"/>
              </a:rPr>
              <a:t>）</a:t>
            </a:r>
          </a:p>
        </p:txBody>
      </p:sp>
      <p:sp>
        <p:nvSpPr>
          <p:cNvPr id="29715" name="Rectangle 13"/>
          <p:cNvSpPr>
            <a:spLocks noChangeArrowheads="1"/>
          </p:cNvSpPr>
          <p:nvPr/>
        </p:nvSpPr>
        <p:spPr bwMode="auto">
          <a:xfrm>
            <a:off x="1581150" y="1905000"/>
            <a:ext cx="722313" cy="2274888"/>
          </a:xfrm>
          <a:prstGeom prst="rect">
            <a:avLst/>
          </a:prstGeom>
          <a:solidFill>
            <a:srgbClr val="FFFFCC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kumimoji="0" lang="zh-CN" altLang="en-US" sz="2000" b="1">
                <a:solidFill>
                  <a:schemeClr val="bg2"/>
                </a:solidFill>
                <a:latin typeface="Arial" charset="0"/>
              </a:rPr>
              <a:t>定</a:t>
            </a:r>
          </a:p>
          <a:p>
            <a:pPr algn="ctr"/>
            <a:r>
              <a:rPr kumimoji="0" lang="zh-CN" altLang="en-US" sz="2000" b="1">
                <a:solidFill>
                  <a:schemeClr val="bg2"/>
                </a:solidFill>
                <a:latin typeface="Arial" charset="0"/>
              </a:rPr>
              <a:t>时</a:t>
            </a:r>
          </a:p>
          <a:p>
            <a:pPr algn="ctr"/>
            <a:r>
              <a:rPr kumimoji="0" lang="zh-CN" altLang="en-US" sz="2000" b="1">
                <a:solidFill>
                  <a:schemeClr val="bg2"/>
                </a:solidFill>
                <a:latin typeface="Arial" charset="0"/>
              </a:rPr>
              <a:t>器</a:t>
            </a:r>
          </a:p>
          <a:p>
            <a:pPr algn="ctr"/>
            <a:r>
              <a:rPr kumimoji="0" lang="en-US" altLang="zh-CN" sz="2000" b="1">
                <a:solidFill>
                  <a:schemeClr val="bg2"/>
                </a:solidFill>
                <a:latin typeface="Arial" charset="0"/>
              </a:rPr>
              <a:t>T1</a:t>
            </a:r>
          </a:p>
          <a:p>
            <a:pPr algn="ctr"/>
            <a:endParaRPr kumimoji="0" lang="en-US" altLang="zh-CN" sz="1800">
              <a:solidFill>
                <a:schemeClr val="bg2"/>
              </a:solidFill>
              <a:latin typeface="Arial" charset="0"/>
            </a:endParaRPr>
          </a:p>
          <a:p>
            <a:pPr algn="ctr"/>
            <a:r>
              <a:rPr kumimoji="0" lang="en-US" altLang="zh-CN" sz="2000" b="1">
                <a:solidFill>
                  <a:schemeClr val="bg2"/>
                </a:solidFill>
                <a:latin typeface="Arial" charset="0"/>
              </a:rPr>
              <a:t>f</a:t>
            </a:r>
            <a:r>
              <a:rPr kumimoji="0" lang="en-US" altLang="zh-CN" sz="2000">
                <a:solidFill>
                  <a:schemeClr val="bg2"/>
                </a:solidFill>
                <a:latin typeface="Arial" charset="0"/>
              </a:rPr>
              <a:t>osc</a:t>
            </a:r>
          </a:p>
          <a:p>
            <a:pPr algn="ctr"/>
            <a:r>
              <a:rPr kumimoji="0" lang="en-US" altLang="zh-CN" sz="2000">
                <a:solidFill>
                  <a:schemeClr val="bg2"/>
                </a:solidFill>
                <a:latin typeface="Arial" charset="0"/>
              </a:rPr>
              <a:t>2</a:t>
            </a:r>
          </a:p>
        </p:txBody>
      </p:sp>
      <p:sp>
        <p:nvSpPr>
          <p:cNvPr id="29716" name="Rectangle 14"/>
          <p:cNvSpPr>
            <a:spLocks noChangeArrowheads="1"/>
          </p:cNvSpPr>
          <p:nvPr/>
        </p:nvSpPr>
        <p:spPr bwMode="auto">
          <a:xfrm>
            <a:off x="2590800" y="2914650"/>
            <a:ext cx="939800" cy="466725"/>
          </a:xfrm>
          <a:prstGeom prst="rect">
            <a:avLst/>
          </a:prstGeom>
          <a:solidFill>
            <a:srgbClr val="FFFFCC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kumimoji="0" lang="zh-CN" altLang="en-US" sz="2000" b="1">
                <a:solidFill>
                  <a:schemeClr val="bg2"/>
                </a:solidFill>
                <a:latin typeface="Arial" charset="0"/>
              </a:rPr>
              <a:t>分频器</a:t>
            </a:r>
          </a:p>
        </p:txBody>
      </p:sp>
      <p:sp>
        <p:nvSpPr>
          <p:cNvPr id="29717" name="Line 15"/>
          <p:cNvSpPr>
            <a:spLocks noChangeShapeType="1"/>
          </p:cNvSpPr>
          <p:nvPr/>
        </p:nvSpPr>
        <p:spPr bwMode="auto">
          <a:xfrm>
            <a:off x="2303463" y="3182938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18" name="Line 16"/>
          <p:cNvSpPr>
            <a:spLocks noChangeShapeType="1"/>
          </p:cNvSpPr>
          <p:nvPr/>
        </p:nvSpPr>
        <p:spPr bwMode="auto">
          <a:xfrm>
            <a:off x="3530600" y="3182938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19" name="Line 17"/>
          <p:cNvSpPr>
            <a:spLocks noChangeShapeType="1"/>
          </p:cNvSpPr>
          <p:nvPr/>
        </p:nvSpPr>
        <p:spPr bwMode="auto">
          <a:xfrm>
            <a:off x="3817938" y="2263775"/>
            <a:ext cx="0" cy="18399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20" name="Line 18"/>
          <p:cNvSpPr>
            <a:spLocks noChangeShapeType="1"/>
          </p:cNvSpPr>
          <p:nvPr/>
        </p:nvSpPr>
        <p:spPr bwMode="auto">
          <a:xfrm>
            <a:off x="3817938" y="2287588"/>
            <a:ext cx="7302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21" name="Line 19"/>
          <p:cNvSpPr>
            <a:spLocks noChangeShapeType="1"/>
          </p:cNvSpPr>
          <p:nvPr/>
        </p:nvSpPr>
        <p:spPr bwMode="auto">
          <a:xfrm>
            <a:off x="3803650" y="4103688"/>
            <a:ext cx="711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22" name="Rectangle 20"/>
          <p:cNvSpPr>
            <a:spLocks noChangeArrowheads="1"/>
          </p:cNvSpPr>
          <p:nvPr/>
        </p:nvSpPr>
        <p:spPr bwMode="auto">
          <a:xfrm>
            <a:off x="4584700" y="1979613"/>
            <a:ext cx="1300163" cy="536575"/>
          </a:xfrm>
          <a:prstGeom prst="rect">
            <a:avLst/>
          </a:prstGeom>
          <a:solidFill>
            <a:srgbClr val="FFFFCC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kumimoji="0" lang="zh-CN" altLang="en-US" sz="2000" b="1">
                <a:solidFill>
                  <a:schemeClr val="bg2"/>
                </a:solidFill>
                <a:latin typeface="Arial" charset="0"/>
              </a:rPr>
              <a:t>发送控制器</a:t>
            </a:r>
          </a:p>
        </p:txBody>
      </p:sp>
      <p:sp>
        <p:nvSpPr>
          <p:cNvPr id="29723" name="Rectangle 21"/>
          <p:cNvSpPr>
            <a:spLocks noChangeArrowheads="1"/>
          </p:cNvSpPr>
          <p:nvPr/>
        </p:nvSpPr>
        <p:spPr bwMode="auto">
          <a:xfrm>
            <a:off x="4548188" y="3781425"/>
            <a:ext cx="1296987" cy="536575"/>
          </a:xfrm>
          <a:prstGeom prst="rect">
            <a:avLst/>
          </a:prstGeom>
          <a:solidFill>
            <a:srgbClr val="FFFFCC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kumimoji="0" lang="zh-CN" altLang="en-US" sz="2000" b="1">
                <a:solidFill>
                  <a:schemeClr val="bg2"/>
                </a:solidFill>
                <a:latin typeface="Arial" charset="0"/>
              </a:rPr>
              <a:t>接收控制器</a:t>
            </a:r>
          </a:p>
        </p:txBody>
      </p:sp>
      <p:sp>
        <p:nvSpPr>
          <p:cNvPr id="29724" name="Line 23"/>
          <p:cNvSpPr>
            <a:spLocks noChangeShapeType="1"/>
          </p:cNvSpPr>
          <p:nvPr/>
        </p:nvSpPr>
        <p:spPr bwMode="auto">
          <a:xfrm>
            <a:off x="5867400" y="2263775"/>
            <a:ext cx="1012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25" name="Line 24"/>
          <p:cNvSpPr>
            <a:spLocks noChangeShapeType="1"/>
          </p:cNvSpPr>
          <p:nvPr/>
        </p:nvSpPr>
        <p:spPr bwMode="auto">
          <a:xfrm>
            <a:off x="5845175" y="4048125"/>
            <a:ext cx="10826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26" name="Rectangle 25"/>
          <p:cNvSpPr>
            <a:spLocks noChangeArrowheads="1"/>
          </p:cNvSpPr>
          <p:nvPr/>
        </p:nvSpPr>
        <p:spPr bwMode="auto">
          <a:xfrm>
            <a:off x="6927850" y="1905000"/>
            <a:ext cx="1301750" cy="2678113"/>
          </a:xfrm>
          <a:prstGeom prst="rect">
            <a:avLst/>
          </a:prstGeom>
          <a:solidFill>
            <a:srgbClr val="FFFFCC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kumimoji="0" lang="zh-CN" altLang="en-US" b="1">
                <a:solidFill>
                  <a:schemeClr val="bg2"/>
                </a:solidFill>
                <a:latin typeface="Arial" charset="0"/>
              </a:rPr>
              <a:t>串寄</a:t>
            </a:r>
          </a:p>
          <a:p>
            <a:pPr algn="ctr"/>
            <a:r>
              <a:rPr kumimoji="0" lang="zh-CN" altLang="en-US" b="1">
                <a:solidFill>
                  <a:schemeClr val="bg2"/>
                </a:solidFill>
                <a:latin typeface="Arial" charset="0"/>
              </a:rPr>
              <a:t>行存</a:t>
            </a:r>
          </a:p>
          <a:p>
            <a:pPr algn="ctr"/>
            <a:r>
              <a:rPr kumimoji="0" lang="zh-CN" altLang="en-US" b="1">
                <a:solidFill>
                  <a:schemeClr val="bg2"/>
                </a:solidFill>
                <a:latin typeface="Arial" charset="0"/>
              </a:rPr>
              <a:t>控器</a:t>
            </a:r>
          </a:p>
          <a:p>
            <a:pPr algn="ctr"/>
            <a:r>
              <a:rPr kumimoji="0" lang="zh-CN" altLang="en-US" b="1">
                <a:solidFill>
                  <a:schemeClr val="bg2"/>
                </a:solidFill>
                <a:latin typeface="Arial" charset="0"/>
              </a:rPr>
              <a:t>制    </a:t>
            </a:r>
          </a:p>
          <a:p>
            <a:pPr algn="ctr"/>
            <a:r>
              <a:rPr kumimoji="0" lang="zh-CN" altLang="en-US" b="1">
                <a:solidFill>
                  <a:schemeClr val="bg2"/>
                </a:solidFill>
                <a:latin typeface="Arial" charset="0"/>
              </a:rPr>
              <a:t>    </a:t>
            </a:r>
            <a:r>
              <a:rPr kumimoji="0" lang="en-US" altLang="zh-CN" b="1">
                <a:solidFill>
                  <a:schemeClr val="bg2"/>
                </a:solidFill>
                <a:latin typeface="Arial" charset="0"/>
              </a:rPr>
              <a:t>SCON   </a:t>
            </a:r>
          </a:p>
          <a:p>
            <a:pPr algn="ctr"/>
            <a:r>
              <a:rPr kumimoji="0" lang="zh-CN" altLang="en-US" b="1">
                <a:solidFill>
                  <a:schemeClr val="bg2"/>
                </a:solidFill>
                <a:latin typeface="Arial" charset="0"/>
              </a:rPr>
              <a:t>（</a:t>
            </a:r>
            <a:r>
              <a:rPr kumimoji="0" lang="en-US" altLang="zh-CN" b="1">
                <a:solidFill>
                  <a:schemeClr val="bg2"/>
                </a:solidFill>
                <a:latin typeface="Arial" charset="0"/>
              </a:rPr>
              <a:t>98H</a:t>
            </a:r>
            <a:r>
              <a:rPr kumimoji="0" lang="zh-CN" altLang="en-US" b="1">
                <a:solidFill>
                  <a:schemeClr val="bg2"/>
                </a:solidFill>
                <a:latin typeface="Arial" charset="0"/>
              </a:rPr>
              <a:t>）</a:t>
            </a:r>
          </a:p>
        </p:txBody>
      </p:sp>
      <p:sp>
        <p:nvSpPr>
          <p:cNvPr id="29727" name="Line 26"/>
          <p:cNvSpPr>
            <a:spLocks noChangeShapeType="1"/>
          </p:cNvSpPr>
          <p:nvPr/>
        </p:nvSpPr>
        <p:spPr bwMode="auto">
          <a:xfrm>
            <a:off x="6854825" y="2263775"/>
            <a:ext cx="73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28" name="Rectangle 27"/>
          <p:cNvSpPr>
            <a:spLocks noChangeArrowheads="1"/>
          </p:cNvSpPr>
          <p:nvPr/>
        </p:nvSpPr>
        <p:spPr bwMode="auto">
          <a:xfrm>
            <a:off x="4116388" y="4883150"/>
            <a:ext cx="2381250" cy="603250"/>
          </a:xfrm>
          <a:prstGeom prst="rect">
            <a:avLst/>
          </a:prstGeom>
          <a:solidFill>
            <a:srgbClr val="FFFFCC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kumimoji="0" lang="zh-CN" altLang="en-US" sz="2000" b="1">
                <a:solidFill>
                  <a:schemeClr val="bg2"/>
                </a:solidFill>
                <a:latin typeface="Arial" charset="0"/>
              </a:rPr>
              <a:t>输入移位寄存器</a:t>
            </a:r>
          </a:p>
        </p:txBody>
      </p:sp>
      <p:sp>
        <p:nvSpPr>
          <p:cNvPr id="29729" name="Line 31"/>
          <p:cNvSpPr>
            <a:spLocks noChangeShapeType="1"/>
          </p:cNvSpPr>
          <p:nvPr/>
        </p:nvSpPr>
        <p:spPr bwMode="auto">
          <a:xfrm>
            <a:off x="3530600" y="5183188"/>
            <a:ext cx="5826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30" name="Line 35"/>
          <p:cNvSpPr>
            <a:spLocks noChangeShapeType="1"/>
          </p:cNvSpPr>
          <p:nvPr/>
        </p:nvSpPr>
        <p:spPr bwMode="auto">
          <a:xfrm>
            <a:off x="1724025" y="4448175"/>
            <a:ext cx="292100" cy="133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31" name="Line 38"/>
          <p:cNvSpPr>
            <a:spLocks noChangeShapeType="1"/>
          </p:cNvSpPr>
          <p:nvPr/>
        </p:nvSpPr>
        <p:spPr bwMode="auto">
          <a:xfrm>
            <a:off x="1581150" y="3308350"/>
            <a:ext cx="7223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32" name="Line 39"/>
          <p:cNvSpPr>
            <a:spLocks noChangeShapeType="1"/>
          </p:cNvSpPr>
          <p:nvPr/>
        </p:nvSpPr>
        <p:spPr bwMode="auto">
          <a:xfrm>
            <a:off x="1724025" y="3778250"/>
            <a:ext cx="4349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33" name="Line 41"/>
          <p:cNvSpPr>
            <a:spLocks noChangeShapeType="1"/>
          </p:cNvSpPr>
          <p:nvPr/>
        </p:nvSpPr>
        <p:spPr bwMode="auto">
          <a:xfrm flipH="1">
            <a:off x="6553200" y="51816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34" name="Line 45"/>
          <p:cNvSpPr>
            <a:spLocks noChangeShapeType="1"/>
          </p:cNvSpPr>
          <p:nvPr/>
        </p:nvSpPr>
        <p:spPr bwMode="auto">
          <a:xfrm>
            <a:off x="1570038" y="3352800"/>
            <a:ext cx="776287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aphicFrame>
        <p:nvGraphicFramePr>
          <p:cNvPr id="29735" name="Object 54"/>
          <p:cNvGraphicFramePr>
            <a:graphicFrameLocks noChangeAspect="1"/>
          </p:cNvGraphicFramePr>
          <p:nvPr/>
        </p:nvGraphicFramePr>
        <p:xfrm>
          <a:off x="4953000" y="3048000"/>
          <a:ext cx="503238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52" name="Equation" r:id="rId6" imgW="126835" imgH="152202" progId="Equation.3">
                  <p:embed/>
                </p:oleObj>
              </mc:Choice>
              <mc:Fallback>
                <p:oleObj name="Equation" r:id="rId6" imgW="126835" imgH="152202" progId="Equation.3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3048000"/>
                        <a:ext cx="503238" cy="6096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36" name="Line 55"/>
          <p:cNvSpPr>
            <a:spLocks noChangeShapeType="1"/>
          </p:cNvSpPr>
          <p:nvPr/>
        </p:nvSpPr>
        <p:spPr bwMode="auto">
          <a:xfrm>
            <a:off x="5602288" y="2474913"/>
            <a:ext cx="0" cy="638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9737" name="Line 56"/>
          <p:cNvSpPr>
            <a:spLocks noChangeShapeType="1"/>
          </p:cNvSpPr>
          <p:nvPr/>
        </p:nvSpPr>
        <p:spPr bwMode="auto">
          <a:xfrm>
            <a:off x="5602288" y="3467100"/>
            <a:ext cx="0" cy="3540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9738" name="Line 57"/>
          <p:cNvSpPr>
            <a:spLocks noChangeShapeType="1"/>
          </p:cNvSpPr>
          <p:nvPr/>
        </p:nvSpPr>
        <p:spPr bwMode="auto">
          <a:xfrm flipH="1">
            <a:off x="5387975" y="3113088"/>
            <a:ext cx="2143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9739" name="Line 58"/>
          <p:cNvSpPr>
            <a:spLocks noChangeShapeType="1"/>
          </p:cNvSpPr>
          <p:nvPr/>
        </p:nvSpPr>
        <p:spPr bwMode="auto">
          <a:xfrm flipH="1">
            <a:off x="5387975" y="3467100"/>
            <a:ext cx="2143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9740" name="Line 59"/>
          <p:cNvSpPr>
            <a:spLocks noChangeShapeType="1"/>
          </p:cNvSpPr>
          <p:nvPr/>
        </p:nvSpPr>
        <p:spPr bwMode="auto">
          <a:xfrm flipH="1">
            <a:off x="4470400" y="3325813"/>
            <a:ext cx="4238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9741" name="Text Box 65"/>
          <p:cNvSpPr txBox="1">
            <a:spLocks noChangeArrowheads="1"/>
          </p:cNvSpPr>
          <p:nvPr/>
        </p:nvSpPr>
        <p:spPr bwMode="auto">
          <a:xfrm>
            <a:off x="5638800" y="2727325"/>
            <a:ext cx="452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b="1"/>
              <a:t>TI</a:t>
            </a:r>
          </a:p>
        </p:txBody>
      </p:sp>
      <p:sp>
        <p:nvSpPr>
          <p:cNvPr id="29742" name="Text Box 66"/>
          <p:cNvSpPr txBox="1">
            <a:spLocks noChangeArrowheads="1"/>
          </p:cNvSpPr>
          <p:nvPr/>
        </p:nvSpPr>
        <p:spPr bwMode="auto">
          <a:xfrm>
            <a:off x="5638800" y="3413125"/>
            <a:ext cx="533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b="1"/>
              <a:t>RI</a:t>
            </a:r>
          </a:p>
        </p:txBody>
      </p:sp>
      <p:sp>
        <p:nvSpPr>
          <p:cNvPr id="29743" name="Text Box 68"/>
          <p:cNvSpPr txBox="1">
            <a:spLocks noChangeArrowheads="1"/>
          </p:cNvSpPr>
          <p:nvPr/>
        </p:nvSpPr>
        <p:spPr bwMode="auto">
          <a:xfrm>
            <a:off x="293688" y="2133600"/>
            <a:ext cx="549275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FFFFCC"/>
                </a:solidFill>
              </a:rPr>
              <a:t>内 部 总 线</a:t>
            </a:r>
          </a:p>
        </p:txBody>
      </p:sp>
      <p:sp>
        <p:nvSpPr>
          <p:cNvPr id="29744" name="Line 69"/>
          <p:cNvSpPr>
            <a:spLocks noChangeShapeType="1"/>
          </p:cNvSpPr>
          <p:nvPr/>
        </p:nvSpPr>
        <p:spPr bwMode="auto">
          <a:xfrm>
            <a:off x="1676400" y="3771900"/>
            <a:ext cx="5334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/>
          <a:lstStyle/>
          <a:p>
            <a:endParaRPr lang="zh-CN" altLang="en-US"/>
          </a:p>
        </p:txBody>
      </p:sp>
      <p:cxnSp>
        <p:nvCxnSpPr>
          <p:cNvPr id="29745" name="直接箭头连接符 2"/>
          <p:cNvCxnSpPr>
            <a:cxnSpLocks noChangeShapeType="1"/>
            <a:stCxn id="29723" idx="2"/>
          </p:cNvCxnSpPr>
          <p:nvPr/>
        </p:nvCxnSpPr>
        <p:spPr bwMode="auto">
          <a:xfrm flipH="1">
            <a:off x="5195888" y="4318000"/>
            <a:ext cx="1587" cy="512763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29746" name="直接连接符 4"/>
          <p:cNvCxnSpPr>
            <a:cxnSpLocks noChangeShapeType="1"/>
            <a:endCxn id="29722" idx="0"/>
          </p:cNvCxnSpPr>
          <p:nvPr/>
        </p:nvCxnSpPr>
        <p:spPr bwMode="auto">
          <a:xfrm>
            <a:off x="4584700" y="1101725"/>
            <a:ext cx="650875" cy="8778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9747" name="直接连接符 6"/>
          <p:cNvCxnSpPr>
            <a:cxnSpLocks noChangeShapeType="1"/>
          </p:cNvCxnSpPr>
          <p:nvPr/>
        </p:nvCxnSpPr>
        <p:spPr bwMode="auto">
          <a:xfrm flipV="1">
            <a:off x="2303463" y="3413125"/>
            <a:ext cx="396875" cy="2301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29748" name="TextBox 7"/>
          <p:cNvSpPr txBox="1">
            <a:spLocks noChangeArrowheads="1"/>
          </p:cNvSpPr>
          <p:nvPr/>
        </p:nvSpPr>
        <p:spPr bwMode="auto">
          <a:xfrm>
            <a:off x="5148263" y="4365625"/>
            <a:ext cx="9207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66FF"/>
                </a:solidFill>
              </a:rPr>
              <a:t>shift</a:t>
            </a:r>
            <a:endParaRPr lang="zh-CN" altLang="en-US">
              <a:solidFill>
                <a:srgbClr val="FF66FF"/>
              </a:solidFill>
            </a:endParaRPr>
          </a:p>
        </p:txBody>
      </p:sp>
      <p:sp>
        <p:nvSpPr>
          <p:cNvPr id="29749" name="TextBox 55"/>
          <p:cNvSpPr txBox="1">
            <a:spLocks noChangeArrowheads="1"/>
          </p:cNvSpPr>
          <p:nvPr/>
        </p:nvSpPr>
        <p:spPr bwMode="auto">
          <a:xfrm>
            <a:off x="3767138" y="1052513"/>
            <a:ext cx="9223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66FF"/>
                </a:solidFill>
              </a:rPr>
              <a:t>shift</a:t>
            </a:r>
            <a:endParaRPr lang="zh-CN" altLang="en-US">
              <a:solidFill>
                <a:srgbClr val="FF66FF"/>
              </a:solidFill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overrideClrMapping bg1="dk2" tx1="lt1" bg2="dk1" tx2="lt2" accent1="accent1" accent2="accent2" accent3="accent3" accent4="accent4" accent5="accent5" accent6="accent6" hlink="hlink" folHlink="folHlink"/>
  </p:clrMapOvr>
  <p:transition advTm="148579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600" x="779463" y="4868863"/>
          <p14:tracePt t="1603" x="857250" y="5057775"/>
          <p14:tracePt t="1619" x="935038" y="5237163"/>
          <p14:tracePt t="1636" x="1011238" y="5468938"/>
          <p14:tracePt t="1653" x="1122363" y="5675313"/>
          <p14:tracePt t="1670" x="1293813" y="5915025"/>
          <p14:tracePt t="1686" x="1406525" y="6086475"/>
          <p14:tracePt t="1703" x="1500188" y="6207125"/>
          <p14:tracePt t="1720" x="1543050" y="6249988"/>
          <p14:tracePt t="1737" x="1550988" y="6265863"/>
          <p14:tracePt t="1753" x="1550988" y="6275388"/>
          <p14:tracePt t="1770" x="1550988" y="6283325"/>
          <p14:tracePt t="1787" x="1550988" y="6318250"/>
          <p14:tracePt t="1804" x="1550988" y="6335713"/>
          <p14:tracePt t="1821" x="1568450" y="6394450"/>
          <p14:tracePt t="1837" x="1593850" y="6464300"/>
          <p14:tracePt t="1854" x="1654175" y="6565900"/>
          <p14:tracePt t="1871" x="1731963" y="6694488"/>
          <p14:tracePt t="1888" x="1911350" y="6850063"/>
          <p14:tracePt t="1905" x="2022475" y="6850063"/>
          <p14:tracePt t="1921" x="2082800" y="6850063"/>
          <p14:tracePt t="1938" x="2135188" y="6850063"/>
          <p14:tracePt t="1954" x="2193925" y="6840538"/>
          <p14:tracePt t="1971" x="2271713" y="6815138"/>
          <p14:tracePt t="1988" x="2392363" y="6797675"/>
          <p14:tracePt t="2005" x="2554288" y="6772275"/>
          <p14:tracePt t="2022" x="2692400" y="6764338"/>
          <p14:tracePt t="2038" x="2811463" y="6746875"/>
          <p14:tracePt t="2055" x="2932113" y="6729413"/>
          <p14:tracePt t="2072" x="2992438" y="6711950"/>
          <p14:tracePt t="2089" x="3043238" y="6694488"/>
          <p14:tracePt t="2105" x="3111500" y="6678613"/>
          <p14:tracePt t="2122" x="3197225" y="6661150"/>
          <p14:tracePt t="2139" x="3300413" y="6651625"/>
          <p14:tracePt t="2156" x="3368675" y="6651625"/>
          <p14:tracePt t="2172" x="3446463" y="6643688"/>
          <p14:tracePt t="2189" x="3489325" y="6635750"/>
          <p14:tracePt t="2206" x="3565525" y="6626225"/>
          <p14:tracePt t="2223" x="3660775" y="6618288"/>
          <p14:tracePt t="2239" x="3832225" y="6618288"/>
          <p14:tracePt t="2256" x="4003675" y="6618288"/>
          <p14:tracePt t="2273" x="4175125" y="6618288"/>
          <p14:tracePt t="2289" x="4397375" y="6618288"/>
          <p14:tracePt t="2306" x="4568825" y="6618288"/>
          <p14:tracePt t="2323" x="4714875" y="6618288"/>
          <p14:tracePt t="2340" x="4783138" y="6618288"/>
          <p14:tracePt t="2356" x="4800600" y="6618288"/>
          <p14:tracePt t="2473" x="4808538" y="6618288"/>
          <p14:tracePt t="2475" x="4818063" y="6618288"/>
          <p14:tracePt t="2528" x="4826000" y="6618288"/>
          <p14:tracePt t="2553" x="4835525" y="6618288"/>
          <p14:tracePt t="2554" x="4843463" y="6618288"/>
          <p14:tracePt t="2720" x="4851400" y="6618288"/>
          <p14:tracePt t="2722" x="4860925" y="6608763"/>
          <p14:tracePt t="2742" x="4878388" y="6608763"/>
          <p14:tracePt t="2759" x="4894263" y="6600825"/>
          <p14:tracePt t="2775" x="4929188" y="6600825"/>
          <p14:tracePt t="2792" x="4964113" y="6592888"/>
          <p14:tracePt t="2809" x="5006975" y="6583363"/>
          <p14:tracePt t="2826" x="5057775" y="6575425"/>
          <p14:tracePt t="2842" x="5118100" y="6575425"/>
          <p14:tracePt t="2859" x="5203825" y="6565900"/>
          <p14:tracePt t="2876" x="5264150" y="6540500"/>
          <p14:tracePt t="2893" x="5314950" y="6532563"/>
          <p14:tracePt t="2909" x="5365750" y="6515100"/>
          <p14:tracePt t="2926" x="5426075" y="6497638"/>
          <p14:tracePt t="2943" x="5511800" y="6464300"/>
          <p14:tracePt t="2960" x="5589588" y="6446838"/>
          <p14:tracePt t="2976" x="5665788" y="6446838"/>
          <p14:tracePt t="2993" x="5726113" y="6429375"/>
          <p14:tracePt t="3010" x="5786438" y="6411913"/>
          <p14:tracePt t="3027" x="5829300" y="6394450"/>
          <p14:tracePt t="3044" x="5846763" y="6386513"/>
          <p14:tracePt t="3060" x="5872163" y="6378575"/>
          <p14:tracePt t="3077" x="5889625" y="6369050"/>
          <p14:tracePt t="3094" x="5915025" y="6361113"/>
          <p14:tracePt t="3111" x="5932488" y="6361113"/>
          <p14:tracePt t="3127" x="5965825" y="6351588"/>
          <p14:tracePt t="3145" x="5975350" y="6351588"/>
          <p14:tracePt t="3161" x="5992813" y="6351588"/>
          <p14:tracePt t="3178" x="6000750" y="6343650"/>
          <p14:tracePt t="3194" x="6018213" y="6343650"/>
          <p14:tracePt t="3313" x="6026150" y="6343650"/>
          <p14:tracePt t="3585" x="6018213" y="6343650"/>
          <p14:tracePt t="3624" x="6008688" y="6343650"/>
          <p14:tracePt t="3663" x="6000750" y="6343650"/>
          <p14:tracePt t="3679" x="5975350" y="6351588"/>
          <p14:tracePt t="3697" x="5957888" y="6361113"/>
          <p14:tracePt t="3714" x="5932488" y="6361113"/>
          <p14:tracePt t="3731" x="5907088" y="6361113"/>
          <p14:tracePt t="3748" x="5889625" y="6361113"/>
          <p14:tracePt t="3764" x="5864225" y="6361113"/>
          <p14:tracePt t="3781" x="5837238" y="6361113"/>
          <p14:tracePt t="3798" x="5786438" y="6361113"/>
          <p14:tracePt t="3815" x="5743575" y="6361113"/>
          <p14:tracePt t="3831" x="5675313" y="6361113"/>
          <p14:tracePt t="3848" x="5622925" y="6361113"/>
          <p14:tracePt t="3865" x="5580063" y="6369050"/>
          <p14:tracePt t="3881" x="5537200" y="6378575"/>
          <p14:tracePt t="3898" x="5486400" y="6386513"/>
          <p14:tracePt t="3915" x="5400675" y="6386513"/>
          <p14:tracePt t="3932" x="5314950" y="6394450"/>
          <p14:tracePt t="3949" x="5194300" y="6403975"/>
          <p14:tracePt t="3965" x="5075238" y="6411913"/>
          <p14:tracePt t="3982" x="4972050" y="6411913"/>
          <p14:tracePt t="3999" x="4792663" y="6411913"/>
          <p14:tracePt t="4016" x="4697413" y="6411913"/>
          <p14:tracePt t="4032" x="4621213" y="6411913"/>
          <p14:tracePt t="4049" x="4543425" y="6421438"/>
          <p14:tracePt t="4066" x="4449763" y="6421438"/>
          <p14:tracePt t="4082" x="4354513" y="6421438"/>
          <p14:tracePt t="4099" x="4235450" y="6421438"/>
          <p14:tracePt t="4116" x="4132263" y="6403975"/>
          <p14:tracePt t="4133" x="3968750" y="6361113"/>
          <p14:tracePt t="4149" x="3814763" y="6326188"/>
          <p14:tracePt t="4166" x="3608388" y="6265863"/>
          <p14:tracePt t="4183" x="3335338" y="6180138"/>
          <p14:tracePt t="4200" x="3136900" y="6129338"/>
          <p14:tracePt t="4217" x="2992438" y="6086475"/>
          <p14:tracePt t="4233" x="2871788" y="6061075"/>
          <p14:tracePt t="4251" x="2794000" y="6035675"/>
          <p14:tracePt t="4267" x="2743200" y="6026150"/>
          <p14:tracePt t="4284" x="2717800" y="6018213"/>
          <p14:tracePt t="4300" x="2708275" y="6018213"/>
          <p14:tracePt t="4317" x="2682875" y="6018213"/>
          <p14:tracePt t="4334" x="2649538" y="6008688"/>
          <p14:tracePt t="4351" x="2606675" y="6000750"/>
          <p14:tracePt t="4367" x="2503488" y="5983288"/>
          <p14:tracePt t="4384" x="2468563" y="5965825"/>
          <p14:tracePt t="4401" x="2425700" y="5957888"/>
          <p14:tracePt t="4419" x="2392363" y="5949950"/>
          <p14:tracePt t="4434" x="2365375" y="5932488"/>
          <p14:tracePt t="4451" x="2322513" y="5915025"/>
          <p14:tracePt t="4468" x="2297113" y="5889625"/>
          <p14:tracePt t="4485" x="2279650" y="5864225"/>
          <p14:tracePt t="4501" x="2263775" y="5829300"/>
          <p14:tracePt t="4518" x="2254250" y="5803900"/>
          <p14:tracePt t="4535" x="2228850" y="5751513"/>
          <p14:tracePt t="4552" x="2220913" y="5700713"/>
          <p14:tracePt t="4568" x="2220913" y="5649913"/>
          <p14:tracePt t="4585" x="2220913" y="5572125"/>
          <p14:tracePt t="4602" x="2220913" y="5494338"/>
          <p14:tracePt t="4619" x="2220913" y="5408613"/>
          <p14:tracePt t="4635" x="2220913" y="5314950"/>
          <p14:tracePt t="4652" x="2220913" y="5211763"/>
          <p14:tracePt t="4670" x="2220913" y="5100638"/>
          <p14:tracePt t="4686" x="2220913" y="4964113"/>
          <p14:tracePt t="4703" x="2228850" y="4843463"/>
          <p14:tracePt t="4719" x="2263775" y="4654550"/>
          <p14:tracePt t="4736" x="2271713" y="4551363"/>
          <p14:tracePt t="4753" x="2271713" y="4457700"/>
          <p14:tracePt t="4770" x="2271713" y="4371975"/>
          <p14:tracePt t="4786" x="2254250" y="4268788"/>
          <p14:tracePt t="4803" x="2228850" y="4183063"/>
          <p14:tracePt t="4820" x="2220913" y="4122738"/>
          <p14:tracePt t="4837" x="2211388" y="4054475"/>
          <p14:tracePt t="4853" x="2211388" y="4011613"/>
          <p14:tracePt t="4870" x="2203450" y="3968750"/>
          <p14:tracePt t="4887" x="2203450" y="3925888"/>
          <p14:tracePt t="4904" x="2203450" y="3849688"/>
          <p14:tracePt t="4921" x="2203450" y="3763963"/>
          <p14:tracePt t="4937" x="2211388" y="3678238"/>
          <p14:tracePt t="4954" x="2228850" y="3557588"/>
          <p14:tracePt t="4971" x="2236788" y="3436938"/>
          <p14:tracePt t="4987" x="2254250" y="3308350"/>
          <p14:tracePt t="5004" x="2271713" y="3171825"/>
          <p14:tracePt t="5021" x="2271713" y="3043238"/>
          <p14:tracePt t="5038" x="2279650" y="2940050"/>
          <p14:tracePt t="5055" x="2279650" y="2863850"/>
          <p14:tracePt t="5071" x="2279650" y="2751138"/>
          <p14:tracePt t="5088" x="2279650" y="2682875"/>
          <p14:tracePt t="5105" x="2289175" y="2632075"/>
          <p14:tracePt t="5122" x="2289175" y="2579688"/>
          <p14:tracePt t="5138" x="2289175" y="2536825"/>
          <p14:tracePt t="5155" x="2289175" y="2520950"/>
          <p14:tracePt t="5172" x="2289175" y="2511425"/>
          <p14:tracePt t="5189" x="2289175" y="2493963"/>
          <p14:tracePt t="5205" x="2306638" y="2493963"/>
          <p14:tracePt t="5222" x="2306638" y="2486025"/>
          <p14:tracePt t="5239" x="2314575" y="2478088"/>
          <p14:tracePt t="5256" x="2322513" y="2478088"/>
          <p14:tracePt t="5272" x="2339975" y="2460625"/>
          <p14:tracePt t="5289" x="2365375" y="2435225"/>
          <p14:tracePt t="5306" x="2382838" y="2417763"/>
          <p14:tracePt t="5323" x="2408238" y="2382838"/>
          <p14:tracePt t="5339" x="2451100" y="2349500"/>
          <p14:tracePt t="5356" x="2503488" y="2314575"/>
          <p14:tracePt t="5373" x="2554288" y="2263775"/>
          <p14:tracePt t="5389" x="2597150" y="2220913"/>
          <p14:tracePt t="5407" x="2665413" y="2178050"/>
          <p14:tracePt t="5423" x="2743200" y="2125663"/>
          <p14:tracePt t="5441" x="2794000" y="2092325"/>
          <p14:tracePt t="5457" x="2828925" y="2057400"/>
          <p14:tracePt t="5474" x="2863850" y="2032000"/>
          <p14:tracePt t="5490" x="2889250" y="2006600"/>
          <p14:tracePt t="5507" x="2914650" y="1979613"/>
          <p14:tracePt t="5524" x="2932113" y="1954213"/>
          <p14:tracePt t="5541" x="2949575" y="1936750"/>
          <p14:tracePt t="5557" x="2965450" y="1920875"/>
          <p14:tracePt t="5574" x="2982913" y="1911350"/>
          <p14:tracePt t="5591" x="3000375" y="1903413"/>
          <p14:tracePt t="5591" x="3017838" y="1893888"/>
          <p14:tracePt t="5608" x="3043238" y="1878013"/>
          <p14:tracePt t="5624" x="3086100" y="1868488"/>
          <p14:tracePt t="5641" x="3136900" y="1843088"/>
          <p14:tracePt t="5658" x="3189288" y="1825625"/>
          <p14:tracePt t="5675" x="3232150" y="1808163"/>
          <p14:tracePt t="5691" x="3265488" y="1792288"/>
          <p14:tracePt t="5708" x="3300413" y="1782763"/>
          <p14:tracePt t="5725" x="3335338" y="1765300"/>
          <p14:tracePt t="5741" x="3368675" y="1765300"/>
          <p14:tracePt t="5758" x="3411538" y="1757363"/>
          <p14:tracePt t="5775" x="3479800" y="1749425"/>
          <p14:tracePt t="5792" x="3506788" y="1739900"/>
          <p14:tracePt t="5808" x="3514725" y="1739900"/>
          <p14:tracePt t="5825" x="3514725" y="1731963"/>
          <p14:tracePt t="5842" x="3489325" y="1731963"/>
          <p14:tracePt t="5859" x="3436938" y="1731963"/>
          <p14:tracePt t="5875" x="3317875" y="1722438"/>
          <p14:tracePt t="5892" x="3128963" y="1706563"/>
          <p14:tracePt t="6120" x="3128963" y="1697038"/>
          <p14:tracePt t="6144" x="3154363" y="1679575"/>
          <p14:tracePt t="6160" x="3171825" y="1663700"/>
          <p14:tracePt t="6162" x="3197225" y="1654175"/>
          <p14:tracePt t="6177" x="3257550" y="1636713"/>
          <p14:tracePt t="6194" x="3300413" y="1620838"/>
          <p14:tracePt t="6211" x="3368675" y="1603375"/>
          <p14:tracePt t="6227" x="3403600" y="1593850"/>
          <p14:tracePt t="6244" x="3429000" y="1593850"/>
          <p14:tracePt t="6261" x="3436938" y="1593850"/>
          <p14:tracePt t="6278" x="3454400" y="1593850"/>
          <p14:tracePt t="6294" x="3479800" y="1593850"/>
          <p14:tracePt t="6311" x="3514725" y="1585913"/>
          <p14:tracePt t="6328" x="3549650" y="1568450"/>
          <p14:tracePt t="6345" x="3592513" y="1550988"/>
          <p14:tracePt t="6362" x="3625850" y="1543050"/>
          <p14:tracePt t="6378" x="3643313" y="1535113"/>
          <p14:tracePt t="6395" x="3660775" y="1525588"/>
          <p14:tracePt t="6704" x="3660775" y="1535113"/>
          <p14:tracePt t="6976" x="3651250" y="1535113"/>
          <p14:tracePt t="7033" x="3643313" y="1535113"/>
          <p14:tracePt t="7057" x="3635375" y="1535113"/>
          <p14:tracePt t="7059" x="3625850" y="1543050"/>
          <p14:tracePt t="7096" x="3617913" y="1543050"/>
          <p14:tracePt t="7098" x="3617913" y="1550988"/>
          <p14:tracePt t="7344" x="3617913" y="1560513"/>
          <p14:tracePt t="7349" x="3608388" y="1568450"/>
          <p14:tracePt t="7367" x="3592513" y="1593850"/>
          <p14:tracePt t="7384" x="3582988" y="1620838"/>
          <p14:tracePt t="7400" x="3575050" y="1620838"/>
          <p14:tracePt t="7417" x="3575050" y="1628775"/>
          <p14:tracePt t="7495" x="3575050" y="1636713"/>
          <p14:tracePt t="7505" x="3575050" y="1646238"/>
          <p14:tracePt t="7518" x="3575050" y="1654175"/>
          <p14:tracePt t="7534" x="3565525" y="1671638"/>
          <p14:tracePt t="7551" x="3565525" y="1679575"/>
          <p14:tracePt t="7568" x="3565525" y="1689100"/>
          <p14:tracePt t="7585" x="3565525" y="1697038"/>
          <p14:tracePt t="7601" x="3557588" y="1697038"/>
          <p14:tracePt t="7649" x="3557588" y="1706563"/>
          <p14:tracePt t="7681" x="3557588" y="1714500"/>
          <p14:tracePt t="7683" x="3557588" y="1722438"/>
          <p14:tracePt t="7879" x="3557588" y="1731963"/>
          <p14:tracePt t="7905" x="3557588" y="1739900"/>
          <p14:tracePt t="7936" x="3557588" y="1749425"/>
          <p14:tracePt t="7938" x="3557588" y="1757363"/>
          <p14:tracePt t="7954" x="3557588" y="1765300"/>
          <p14:tracePt t="7970" x="3557588" y="1774825"/>
          <p14:tracePt t="7987" x="3557588" y="1782763"/>
          <p14:tracePt t="8004" x="3557588" y="1792288"/>
          <p14:tracePt t="8021" x="3565525" y="1792288"/>
          <p14:tracePt t="8193" x="3565525" y="1800225"/>
          <p14:tracePt t="8416" x="3575050" y="1800225"/>
          <p14:tracePt t="8440" x="3592513" y="1800225"/>
          <p14:tracePt t="8442" x="3600450" y="1782763"/>
          <p14:tracePt t="8456" x="3617913" y="1774825"/>
          <p14:tracePt t="8474" x="3625850" y="1774825"/>
          <p14:tracePt t="8490" x="3625850" y="1765300"/>
          <p14:tracePt t="8507" x="3643313" y="1749425"/>
          <p14:tracePt t="8523" x="3643313" y="1739900"/>
          <p14:tracePt t="8540" x="3651250" y="1722438"/>
          <p14:tracePt t="8557" x="3660775" y="1714500"/>
          <p14:tracePt t="8573" x="3668713" y="1697038"/>
          <p14:tracePt t="8590" x="3686175" y="1671638"/>
          <p14:tracePt t="8607" x="3694113" y="1628775"/>
          <p14:tracePt t="8624" x="3711575" y="1593850"/>
          <p14:tracePt t="8641" x="3721100" y="1560513"/>
          <p14:tracePt t="8657" x="3721100" y="1517650"/>
          <p14:tracePt t="8674" x="3721100" y="1474788"/>
          <p14:tracePt t="8691" x="3721100" y="1431925"/>
          <p14:tracePt t="8707" x="3721100" y="1389063"/>
          <p14:tracePt t="8724" x="3721100" y="1346200"/>
          <p14:tracePt t="8741" x="3721100" y="1303338"/>
          <p14:tracePt t="8758" x="3721100" y="1250950"/>
          <p14:tracePt t="8774" x="3721100" y="1208088"/>
          <p14:tracePt t="8791" x="3703638" y="1131888"/>
          <p14:tracePt t="8808" x="3678238" y="1079500"/>
          <p14:tracePt t="8825" x="3651250" y="1046163"/>
          <p14:tracePt t="8841" x="3635375" y="1003300"/>
          <p14:tracePt t="8858" x="3617913" y="985838"/>
          <p14:tracePt t="8875" x="3608388" y="960438"/>
          <p14:tracePt t="8892" x="3592513" y="942975"/>
          <p14:tracePt t="8909" x="3575050" y="925513"/>
          <p14:tracePt t="8925" x="3557588" y="908050"/>
          <p14:tracePt t="8942" x="3522663" y="882650"/>
          <p14:tracePt t="8942" x="3514725" y="874713"/>
          <p14:tracePt t="8959" x="3463925" y="831850"/>
          <p14:tracePt t="8976" x="3403600" y="788988"/>
          <p14:tracePt t="8992" x="3351213" y="746125"/>
          <p14:tracePt t="9009" x="3300413" y="711200"/>
          <p14:tracePt t="9026" x="3275013" y="693738"/>
          <p14:tracePt t="9043" x="3257550" y="685800"/>
          <p14:tracePt t="9059" x="3240088" y="685800"/>
          <p14:tracePt t="9076" x="3222625" y="677863"/>
          <p14:tracePt t="9093" x="3197225" y="677863"/>
          <p14:tracePt t="9110" x="3163888" y="677863"/>
          <p14:tracePt t="9126" x="3111500" y="693738"/>
          <p14:tracePt t="9144" x="3078163" y="703263"/>
          <p14:tracePt t="9160" x="3035300" y="728663"/>
          <p14:tracePt t="9177" x="2992438" y="746125"/>
          <p14:tracePt t="9193" x="2949575" y="771525"/>
          <p14:tracePt t="9210" x="2914650" y="788988"/>
          <p14:tracePt t="9227" x="2879725" y="814388"/>
          <p14:tracePt t="9244" x="2836863" y="839788"/>
          <p14:tracePt t="9260" x="2811463" y="857250"/>
          <p14:tracePt t="9277" x="2778125" y="874713"/>
          <p14:tracePt t="9294" x="2751138" y="900113"/>
          <p14:tracePt t="9311" x="2708275" y="935038"/>
          <p14:tracePt t="9328" x="2682875" y="960438"/>
          <p14:tracePt t="9344" x="2665413" y="985838"/>
          <p14:tracePt t="9361" x="2649538" y="1003300"/>
          <p14:tracePt t="9378" x="2632075" y="1046163"/>
          <p14:tracePt t="9395" x="2614613" y="1079500"/>
          <p14:tracePt t="9411" x="2606675" y="1106488"/>
          <p14:tracePt t="9428" x="2597150" y="1131888"/>
          <p14:tracePt t="9445" x="2589213" y="1165225"/>
          <p14:tracePt t="9462" x="2579688" y="1182688"/>
          <p14:tracePt t="9478" x="2571750" y="1225550"/>
          <p14:tracePt t="9496" x="2571750" y="1235075"/>
          <p14:tracePt t="9512" x="2571750" y="1250950"/>
          <p14:tracePt t="9529" x="2571750" y="1260475"/>
          <p14:tracePt t="9545" x="2571750" y="1277938"/>
          <p14:tracePt t="9562" x="2571750" y="1285875"/>
          <p14:tracePt t="9579" x="2571750" y="1311275"/>
          <p14:tracePt t="9596" x="2579688" y="1336675"/>
          <p14:tracePt t="9612" x="2589213" y="1389063"/>
          <p14:tracePt t="9629" x="2622550" y="1439863"/>
          <p14:tracePt t="9646" x="2640013" y="1492250"/>
          <p14:tracePt t="9663" x="2692400" y="1568450"/>
          <p14:tracePt t="9680" x="2708275" y="1603375"/>
          <p14:tracePt t="9696" x="2743200" y="1628775"/>
          <p14:tracePt t="9713" x="2768600" y="1654175"/>
          <p14:tracePt t="9730" x="2803525" y="1679575"/>
          <p14:tracePt t="9747" x="2828925" y="1689100"/>
          <p14:tracePt t="9763" x="2846388" y="1697038"/>
          <p14:tracePt t="9780" x="2879725" y="1714500"/>
          <p14:tracePt t="9797" x="2914650" y="1731963"/>
          <p14:tracePt t="9814" x="2949575" y="1757363"/>
          <p14:tracePt t="9830" x="3017838" y="1792288"/>
          <p14:tracePt t="9848" x="3051175" y="1800225"/>
          <p14:tracePt t="9864" x="3094038" y="1825625"/>
          <p14:tracePt t="9881" x="3136900" y="1835150"/>
          <p14:tracePt t="9897" x="3163888" y="1843088"/>
          <p14:tracePt t="9914" x="3197225" y="1843088"/>
          <p14:tracePt t="9931" x="3222625" y="1843088"/>
          <p14:tracePt t="9948" x="3257550" y="1843088"/>
          <p14:tracePt t="9964" x="3275013" y="1843088"/>
          <p14:tracePt t="9981" x="3308350" y="1843088"/>
          <p14:tracePt t="9998" x="3335338" y="1843088"/>
          <p14:tracePt t="10015" x="3386138" y="1817688"/>
          <p14:tracePt t="10032" x="3421063" y="1808163"/>
          <p14:tracePt t="10048" x="3471863" y="1792288"/>
          <p14:tracePt t="10065" x="3497263" y="1765300"/>
          <p14:tracePt t="10081" x="3532188" y="1749425"/>
          <p14:tracePt t="10099" x="3549650" y="1739900"/>
          <p14:tracePt t="10115" x="3575050" y="1722438"/>
          <p14:tracePt t="10132" x="3582988" y="1714500"/>
          <p14:tracePt t="10148" x="3600450" y="1697038"/>
          <p14:tracePt t="10165" x="3608388" y="1679575"/>
          <p14:tracePt t="10182" x="3617913" y="1671638"/>
          <p14:tracePt t="10199" x="3635375" y="1636713"/>
          <p14:tracePt t="10216" x="3643313" y="1620838"/>
          <p14:tracePt t="10232" x="3651250" y="1611313"/>
          <p14:tracePt t="10249" x="3660775" y="1585913"/>
          <p14:tracePt t="10266" x="3660775" y="1568450"/>
          <p14:tracePt t="10283" x="3668713" y="1543050"/>
          <p14:tracePt t="10299" x="3668713" y="1517650"/>
          <p14:tracePt t="10316" x="3668713" y="1492250"/>
          <p14:tracePt t="10333" x="3668713" y="1465263"/>
          <p14:tracePt t="10350" x="3668713" y="1439863"/>
          <p14:tracePt t="10366" x="3668713" y="1414463"/>
          <p14:tracePt t="10383" x="3668713" y="1389063"/>
          <p14:tracePt t="10400" x="3651250" y="1363663"/>
          <p14:tracePt t="10417" x="3643313" y="1336675"/>
          <p14:tracePt t="10434" x="3625850" y="1320800"/>
          <p14:tracePt t="10450" x="3608388" y="1303338"/>
          <p14:tracePt t="10467" x="3582988" y="1293813"/>
          <p14:tracePt t="10484" x="3565525" y="1285875"/>
          <p14:tracePt t="10501" x="3532188" y="1277938"/>
          <p14:tracePt t="10518" x="3506788" y="1277938"/>
          <p14:tracePt t="10534" x="3489325" y="1268413"/>
          <p14:tracePt t="10551" x="3429000" y="1268413"/>
          <p14:tracePt t="10567" x="3394075" y="1260475"/>
          <p14:tracePt t="10584" x="3351213" y="1260475"/>
          <p14:tracePt t="10601" x="3325813" y="1260475"/>
          <p14:tracePt t="10618" x="3300413" y="1260475"/>
          <p14:tracePt t="10634" x="3282950" y="1260475"/>
          <p14:tracePt t="10651" x="3265488" y="1260475"/>
          <p14:tracePt t="10668" x="3257550" y="1260475"/>
          <p14:tracePt t="10685" x="3249613" y="1260475"/>
          <p14:tracePt t="10702" x="3240088" y="1260475"/>
          <p14:tracePt t="10718" x="3222625" y="1260475"/>
          <p14:tracePt t="10761" x="3214688" y="1260475"/>
          <p14:tracePt t="10832" x="3206750" y="1260475"/>
          <p14:tracePt t="10834" x="3197225" y="1260475"/>
          <p14:tracePt t="10871" x="3189288" y="1260475"/>
          <p14:tracePt t="10886" x="3179763" y="1260475"/>
          <p14:tracePt t="10888" x="3171825" y="1260475"/>
          <p14:tracePt t="10921" x="3163888" y="1260475"/>
          <p14:tracePt t="10923" x="3154363" y="1277938"/>
          <p14:tracePt t="10936" x="3146425" y="1293813"/>
          <p14:tracePt t="10953" x="3128963" y="1311275"/>
          <p14:tracePt t="10970" x="3111500" y="1346200"/>
          <p14:tracePt t="10986" x="3094038" y="1379538"/>
          <p14:tracePt t="11004" x="3068638" y="1431925"/>
          <p14:tracePt t="11020" x="3043238" y="1500188"/>
          <p14:tracePt t="11037" x="3008313" y="1593850"/>
          <p14:tracePt t="11054" x="2974975" y="1706563"/>
          <p14:tracePt t="11070" x="2940050" y="1808163"/>
          <p14:tracePt t="11070" x="2932113" y="1851025"/>
          <p14:tracePt t="11087" x="2914650" y="1963738"/>
          <p14:tracePt t="11104" x="2906713" y="2032000"/>
          <p14:tracePt t="11121" x="2897188" y="2100263"/>
          <p14:tracePt t="11137" x="2889250" y="2160588"/>
          <p14:tracePt t="11154" x="2879725" y="2228850"/>
          <p14:tracePt t="11171" x="2871788" y="2306638"/>
          <p14:tracePt t="11188" x="2863850" y="2365375"/>
          <p14:tracePt t="11204" x="2863850" y="2443163"/>
          <p14:tracePt t="11221" x="2854325" y="2546350"/>
          <p14:tracePt t="11238" x="2846388" y="2657475"/>
          <p14:tracePt t="11255" x="2828925" y="2811463"/>
          <p14:tracePt t="11271" x="2820988" y="2922588"/>
          <p14:tracePt t="11288" x="2803525" y="3017838"/>
          <p14:tracePt t="11305" x="2794000" y="3121025"/>
          <p14:tracePt t="11322" x="2786063" y="3206750"/>
          <p14:tracePt t="11338" x="2786063" y="3300413"/>
          <p14:tracePt t="11356" x="2778125" y="3386138"/>
          <p14:tracePt t="11372" x="2760663" y="3463925"/>
          <p14:tracePt t="11389" x="2751138" y="3557588"/>
          <p14:tracePt t="11406" x="2743200" y="3625850"/>
          <p14:tracePt t="11422" x="2735263" y="3711575"/>
          <p14:tracePt t="11439" x="2717800" y="3806825"/>
          <p14:tracePt t="11456" x="2717800" y="3875088"/>
          <p14:tracePt t="11473" x="2708275" y="3935413"/>
          <p14:tracePt t="11489" x="2708275" y="3986213"/>
          <p14:tracePt t="11506" x="2700338" y="4029075"/>
          <p14:tracePt t="11523" x="2700338" y="4071938"/>
          <p14:tracePt t="11540" x="2700338" y="4106863"/>
          <p14:tracePt t="11556" x="2700338" y="4140200"/>
          <p14:tracePt t="11573" x="2700338" y="4157663"/>
          <p14:tracePt t="11590" x="2700338" y="4183063"/>
          <p14:tracePt t="11607" x="2700338" y="4208463"/>
          <p14:tracePt t="11623" x="2700338" y="4243388"/>
          <p14:tracePt t="11640" x="2700338" y="4260850"/>
          <p14:tracePt t="11657" x="2700338" y="4286250"/>
          <p14:tracePt t="11674" x="2700338" y="4321175"/>
          <p14:tracePt t="11690" x="2700338" y="4354513"/>
          <p14:tracePt t="11707" x="2700338" y="4371975"/>
          <p14:tracePt t="11724" x="2700338" y="4397375"/>
          <p14:tracePt t="11740" x="2708275" y="4406900"/>
          <p14:tracePt t="11758" x="2708275" y="4414838"/>
          <p14:tracePt t="11791" x="2708275" y="4422775"/>
          <p14:tracePt t="11807" x="2708275" y="4432300"/>
          <p14:tracePt t="11809" x="2708275" y="4440238"/>
          <p14:tracePt t="11824" x="2717800" y="4465638"/>
          <p14:tracePt t="11841" x="2725738" y="4492625"/>
          <p14:tracePt t="11858" x="2735263" y="4508500"/>
          <p14:tracePt t="11874" x="2751138" y="4525963"/>
          <p14:tracePt t="11892" x="2751138" y="4535488"/>
          <p14:tracePt t="11908" x="2768600" y="4560888"/>
          <p14:tracePt t="11925" x="2778125" y="4568825"/>
          <p14:tracePt t="11941" x="2786063" y="4594225"/>
          <p14:tracePt t="11958" x="2803525" y="4621213"/>
          <p14:tracePt t="11975" x="2820988" y="4646613"/>
          <p14:tracePt t="11992" x="2846388" y="4672013"/>
          <p14:tracePt t="12009" x="2854325" y="4679950"/>
          <p14:tracePt t="12026" x="2871788" y="4706938"/>
          <p14:tracePt t="12042" x="2889250" y="4732338"/>
          <p14:tracePt t="12059" x="2906713" y="4757738"/>
          <p14:tracePt t="12076" x="2932113" y="4792663"/>
          <p14:tracePt t="12092" x="2965450" y="4818063"/>
          <p14:tracePt t="12109" x="3008313" y="4851400"/>
          <p14:tracePt t="12126" x="3051175" y="4878388"/>
          <p14:tracePt t="12143" x="3103563" y="4903788"/>
          <p14:tracePt t="12159" x="3111500" y="4911725"/>
          <p14:tracePt t="12176" x="3121025" y="4911725"/>
          <p14:tracePt t="12241" x="3128963" y="4911725"/>
          <p14:tracePt t="12243" x="3136900" y="4911725"/>
          <p14:tracePt t="12260" x="3136900" y="4921250"/>
          <p14:tracePt t="12295" x="3146425" y="4921250"/>
          <p14:tracePt t="12319" x="3154363" y="4921250"/>
          <p14:tracePt t="12329" x="3163888" y="4921250"/>
          <p14:tracePt t="12331" x="3171825" y="4921250"/>
          <p14:tracePt t="12344" x="3179763" y="4921250"/>
          <p14:tracePt t="12361" x="3189288" y="4921250"/>
          <p14:tracePt t="12377" x="3197225" y="4921250"/>
          <p14:tracePt t="12394" x="3206750" y="4911725"/>
          <p14:tracePt t="12411" x="3214688" y="4903788"/>
          <p14:tracePt t="12428" x="3222625" y="4903788"/>
          <p14:tracePt t="12444" x="3232150" y="4903788"/>
          <p14:tracePt t="12569" x="3240088" y="4903788"/>
          <p14:tracePt t="12583" x="3240088" y="4894263"/>
          <p14:tracePt t="12895" x="3249613" y="4894263"/>
          <p14:tracePt t="12945" x="3257550" y="4894263"/>
          <p14:tracePt t="13600" x="3257550" y="4886325"/>
          <p14:tracePt t="13606" x="3257550" y="4878388"/>
          <p14:tracePt t="13618" x="3257550" y="4843463"/>
          <p14:tracePt t="13635" x="3257550" y="4808538"/>
          <p14:tracePt t="13652" x="3257550" y="4765675"/>
          <p14:tracePt t="13668" x="3257550" y="4706938"/>
          <p14:tracePt t="13685" x="3265488" y="4621213"/>
          <p14:tracePt t="13702" x="3265488" y="4543425"/>
          <p14:tracePt t="13719" x="3275013" y="4457700"/>
          <p14:tracePt t="13736" x="3282950" y="4379913"/>
          <p14:tracePt t="13752" x="3292475" y="4337050"/>
          <p14:tracePt t="13769" x="3292475" y="4286250"/>
          <p14:tracePt t="13786" x="3300413" y="4235450"/>
          <p14:tracePt t="13803" x="3300413" y="4192588"/>
          <p14:tracePt t="13819" x="3308350" y="4106863"/>
          <p14:tracePt t="13836" x="3317875" y="4011613"/>
          <p14:tracePt t="13853" x="3325813" y="3883025"/>
          <p14:tracePt t="13870" x="3335338" y="3771900"/>
          <p14:tracePt t="13886" x="3335338" y="3617913"/>
          <p14:tracePt t="13903" x="3335338" y="3489325"/>
          <p14:tracePt t="13920" x="3335338" y="3232150"/>
          <p14:tracePt t="13937" x="3325813" y="3068638"/>
          <p14:tracePt t="13953" x="3325813" y="2949575"/>
          <p14:tracePt t="13970" x="3325813" y="2828925"/>
          <p14:tracePt t="13987" x="3335338" y="2760663"/>
          <p14:tracePt t="14004" x="3351213" y="2692400"/>
          <p14:tracePt t="14021" x="3360738" y="2649538"/>
          <p14:tracePt t="14037" x="3360738" y="2614613"/>
          <p14:tracePt t="14054" x="3360738" y="2579688"/>
          <p14:tracePt t="14071" x="3360738" y="2554288"/>
          <p14:tracePt t="14088" x="3360738" y="2528888"/>
          <p14:tracePt t="14104" x="3360738" y="2511425"/>
          <p14:tracePt t="14121" x="3360738" y="2493963"/>
          <p14:tracePt t="14138" x="3360738" y="2468563"/>
          <p14:tracePt t="14155" x="3360738" y="2435225"/>
          <p14:tracePt t="14171" x="3360738" y="2400300"/>
          <p14:tracePt t="14188" x="3360738" y="2374900"/>
          <p14:tracePt t="14205" x="3360738" y="2339975"/>
          <p14:tracePt t="14222" x="3351213" y="2314575"/>
          <p14:tracePt t="14238" x="3343275" y="2289175"/>
          <p14:tracePt t="14255" x="3335338" y="2263775"/>
          <p14:tracePt t="14272" x="3317875" y="2203450"/>
          <p14:tracePt t="14289" x="3292475" y="2160588"/>
          <p14:tracePt t="14305" x="3232150" y="2108200"/>
          <p14:tracePt t="14322" x="3136900" y="2039938"/>
          <p14:tracePt t="14339" x="3035300" y="1989138"/>
          <p14:tracePt t="14356" x="2940050" y="1946275"/>
          <p14:tracePt t="14372" x="2879725" y="1920875"/>
          <p14:tracePt t="14389" x="2863850" y="1911350"/>
          <p14:tracePt t="14481" x="2854325" y="1911350"/>
          <p14:tracePt t="14631" x="2854325" y="1903413"/>
          <p14:tracePt t="14985" x="2854325" y="1893888"/>
          <p14:tracePt t="14987" x="2863850" y="1893888"/>
          <p14:tracePt t="14992" x="2871788" y="1893888"/>
          <p14:tracePt t="15033" x="2879725" y="1893888"/>
          <p14:tracePt t="15048" x="2889250" y="1893888"/>
          <p14:tracePt t="15050" x="2889250" y="1885950"/>
          <p14:tracePt t="15059" x="2897188" y="1885950"/>
          <p14:tracePt t="15077" x="2906713" y="1885950"/>
          <p14:tracePt t="15093" x="2914650" y="1878013"/>
          <p14:tracePt t="15110" x="2922588" y="1878013"/>
          <p14:tracePt t="15126" x="2940050" y="1878013"/>
          <p14:tracePt t="15143" x="2965450" y="1878013"/>
          <p14:tracePt t="15160" x="3000375" y="1878013"/>
          <p14:tracePt t="15177" x="3043238" y="1878013"/>
          <p14:tracePt t="15193" x="3094038" y="1868488"/>
          <p14:tracePt t="15210" x="3136900" y="1868488"/>
          <p14:tracePt t="15227" x="3189288" y="1860550"/>
          <p14:tracePt t="15244" x="3249613" y="1860550"/>
          <p14:tracePt t="15260" x="3292475" y="1860550"/>
          <p14:tracePt t="15277" x="3343275" y="1860550"/>
          <p14:tracePt t="15294" x="3403600" y="1860550"/>
          <p14:tracePt t="15311" x="3446463" y="1860550"/>
          <p14:tracePt t="15327" x="3506788" y="1860550"/>
          <p14:tracePt t="15345" x="3514725" y="1851025"/>
          <p14:tracePt t="15792" x="3514725" y="1868488"/>
          <p14:tracePt t="15800" x="3506788" y="1885950"/>
          <p14:tracePt t="15814" x="3489325" y="1920875"/>
          <p14:tracePt t="15830" x="3471863" y="1971675"/>
          <p14:tracePt t="15847" x="3454400" y="2022475"/>
          <p14:tracePt t="15864" x="3429000" y="2151063"/>
          <p14:tracePt t="15881" x="3411538" y="2246313"/>
          <p14:tracePt t="15897" x="3394075" y="2365375"/>
          <p14:tracePt t="15914" x="3378200" y="2486025"/>
          <p14:tracePt t="15931" x="3351213" y="2622550"/>
          <p14:tracePt t="15947" x="3335338" y="2743200"/>
          <p14:tracePt t="15964" x="3308350" y="2889250"/>
          <p14:tracePt t="15981" x="3265488" y="3043238"/>
          <p14:tracePt t="15998" x="3240088" y="3214688"/>
          <p14:tracePt t="16015" x="3206750" y="3411538"/>
          <p14:tracePt t="16031" x="3154363" y="3678238"/>
          <p14:tracePt t="16048" x="3103563" y="3892550"/>
          <p14:tracePt t="16065" x="3068638" y="4079875"/>
          <p14:tracePt t="16082" x="3060700" y="4243388"/>
          <p14:tracePt t="16099" x="3043238" y="4371975"/>
          <p14:tracePt t="16115" x="3017838" y="4551363"/>
          <p14:tracePt t="16132" x="2992438" y="4706938"/>
          <p14:tracePt t="16149" x="2965450" y="4860925"/>
          <p14:tracePt t="16165" x="2949575" y="4997450"/>
          <p14:tracePt t="16182" x="2932113" y="5108575"/>
          <p14:tracePt t="16199" x="2914650" y="5211763"/>
          <p14:tracePt t="16216" x="2897188" y="5297488"/>
          <p14:tracePt t="16233" x="2889250" y="5332413"/>
          <p14:tracePt t="16249" x="2889250" y="5340350"/>
          <p14:tracePt t="16266" x="2889250" y="5357813"/>
          <p14:tracePt t="16313" x="2889250" y="5365750"/>
          <p14:tracePt t="16337" x="2879725" y="5375275"/>
          <p14:tracePt t="16339" x="2879725" y="5383213"/>
          <p14:tracePt t="16350" x="2871788" y="5392738"/>
          <p14:tracePt t="16367" x="2871788" y="5400675"/>
          <p14:tracePt t="16383" x="2863850" y="5418138"/>
          <p14:tracePt t="16799" x="2863850" y="5408613"/>
          <p14:tracePt t="16824" x="2863850" y="5400675"/>
          <p14:tracePt t="16841" x="2863850" y="5392738"/>
          <p14:tracePt t="16856" x="2854325" y="5383213"/>
          <p14:tracePt t="16858" x="2854325" y="5375275"/>
          <p14:tracePt t="16869" x="2854325" y="5357813"/>
          <p14:tracePt t="16886" x="2846388" y="5332413"/>
          <p14:tracePt t="16904" x="2836863" y="5307013"/>
          <p14:tracePt t="16920" x="2828925" y="5272088"/>
          <p14:tracePt t="16937" x="2820988" y="5264150"/>
          <p14:tracePt t="16978" x="2820988" y="5254625"/>
          <p14:tracePt t="16987" x="2811463" y="5254625"/>
          <p14:tracePt t="16990" x="2811463" y="5246688"/>
          <p14:tracePt t="17004" x="2811463" y="5237163"/>
          <p14:tracePt t="17021" x="2803525" y="5229225"/>
          <p14:tracePt t="17038" x="2803525" y="5203825"/>
          <p14:tracePt t="17055" x="2786063" y="5186363"/>
          <p14:tracePt t="17071" x="2786063" y="5168900"/>
          <p14:tracePt t="17088" x="2768600" y="5151438"/>
          <p14:tracePt t="17105" x="2768600" y="5126038"/>
          <p14:tracePt t="17122" x="2760663" y="5100638"/>
          <p14:tracePt t="17138" x="2751138" y="5083175"/>
          <p14:tracePt t="17155" x="2751138" y="5049838"/>
          <p14:tracePt t="17172" x="2743200" y="5032375"/>
          <p14:tracePt t="17189" x="2743200" y="5014913"/>
          <p14:tracePt t="17205" x="2743200" y="4997450"/>
          <p14:tracePt t="17221" x="2743200" y="4964113"/>
          <p14:tracePt t="17238" x="2743200" y="4921250"/>
          <p14:tracePt t="17255" x="2743200" y="4878388"/>
          <p14:tracePt t="17271" x="2743200" y="4808538"/>
          <p14:tracePt t="17289" x="2743200" y="4765675"/>
          <p14:tracePt t="17305" x="2743200" y="4732338"/>
          <p14:tracePt t="17322" x="2743200" y="4697413"/>
          <p14:tracePt t="17338" x="2743200" y="4672013"/>
          <p14:tracePt t="17355" x="2743200" y="4637088"/>
          <p14:tracePt t="17372" x="2743200" y="4611688"/>
          <p14:tracePt t="17389" x="2751138" y="4586288"/>
          <p14:tracePt t="17405" x="2760663" y="4560888"/>
          <p14:tracePt t="17422" x="2760663" y="4535488"/>
          <p14:tracePt t="17439" x="2768600" y="4508500"/>
          <p14:tracePt t="17456" x="2786063" y="4457700"/>
          <p14:tracePt t="17473" x="2803525" y="4422775"/>
          <p14:tracePt t="17489" x="2820988" y="4379913"/>
          <p14:tracePt t="17506" x="2836863" y="4354513"/>
          <p14:tracePt t="17523" x="2854325" y="4329113"/>
          <p14:tracePt t="17540" x="2863850" y="4303713"/>
          <p14:tracePt t="17556" x="2871788" y="4286250"/>
          <p14:tracePt t="17573" x="2871788" y="4278313"/>
          <p14:tracePt t="17590" x="2879725" y="4268788"/>
          <p14:tracePt t="17607" x="2897188" y="4260850"/>
          <p14:tracePt t="17623" x="2906713" y="4251325"/>
          <p14:tracePt t="17640" x="2932113" y="4243388"/>
          <p14:tracePt t="17657" x="2949575" y="4243388"/>
          <p14:tracePt t="17674" x="2965450" y="4243388"/>
          <p14:tracePt t="17690" x="3000375" y="4251325"/>
          <p14:tracePt t="17707" x="3017838" y="4260850"/>
          <p14:tracePt t="17724" x="3043238" y="4278313"/>
          <p14:tracePt t="17741" x="3068638" y="4303713"/>
          <p14:tracePt t="17757" x="3094038" y="4321175"/>
          <p14:tracePt t="17774" x="3121025" y="4354513"/>
          <p14:tracePt t="17791" x="3154363" y="4406900"/>
          <p14:tracePt t="17807" x="3189288" y="4449763"/>
          <p14:tracePt t="17825" x="3206750" y="4475163"/>
          <p14:tracePt t="17841" x="3214688" y="4483100"/>
          <p14:tracePt t="17858" x="3214688" y="4508500"/>
          <p14:tracePt t="17875" x="3222625" y="4543425"/>
          <p14:tracePt t="17892" x="3222625" y="4586288"/>
          <p14:tracePt t="17908" x="3222625" y="4637088"/>
          <p14:tracePt t="17925" x="3214688" y="4722813"/>
          <p14:tracePt t="17941" x="3214688" y="4800600"/>
          <p14:tracePt t="17959" x="3197225" y="4868863"/>
          <p14:tracePt t="17975" x="3171825" y="4954588"/>
          <p14:tracePt t="17992" x="3121025" y="5022850"/>
          <p14:tracePt t="18009" x="3086100" y="5075238"/>
          <p14:tracePt t="18025" x="3060700" y="5118100"/>
          <p14:tracePt t="18042" x="3043238" y="5143500"/>
          <p14:tracePt t="18059" x="3025775" y="5160963"/>
          <p14:tracePt t="18076" x="3000375" y="5168900"/>
          <p14:tracePt t="18092" x="2982913" y="5168900"/>
          <p14:tracePt t="18109" x="2940050" y="5168900"/>
          <p14:tracePt t="18126" x="2922588" y="5178425"/>
          <p14:tracePt t="18143" x="2906713" y="5178425"/>
          <p14:tracePt t="18159" x="2897188" y="5178425"/>
          <p14:tracePt t="18264" x="2897188" y="5168900"/>
          <p14:tracePt t="18266" x="2897188" y="5143500"/>
          <p14:tracePt t="18277" x="2914650" y="5100638"/>
          <p14:tracePt t="18293" x="2932113" y="5014913"/>
          <p14:tracePt t="18310" x="2957513" y="4860925"/>
          <p14:tracePt t="18327" x="3008313" y="4679950"/>
          <p14:tracePt t="18327" x="3043238" y="4525963"/>
          <p14:tracePt t="18344" x="3103563" y="4268788"/>
          <p14:tracePt t="18360" x="3163888" y="4021138"/>
          <p14:tracePt t="18377" x="3214688" y="3771900"/>
          <p14:tracePt t="18398" x="3282950" y="3436938"/>
          <p14:tracePt t="18411" x="3343275" y="3197225"/>
          <p14:tracePt t="18428" x="3411538" y="2949575"/>
          <p14:tracePt t="18444" x="3454400" y="2768600"/>
          <p14:tracePt t="18461" x="3497263" y="2589213"/>
          <p14:tracePt t="18478" x="3522663" y="2468563"/>
          <p14:tracePt t="18495" x="3532188" y="2365375"/>
          <p14:tracePt t="18511" x="3549650" y="2228850"/>
          <p14:tracePt t="18529" x="3549650" y="2178050"/>
          <p14:tracePt t="18545" x="3549650" y="2151063"/>
          <p14:tracePt t="18608" x="3557588" y="2151063"/>
          <p14:tracePt t="18616" x="3565525" y="2143125"/>
          <p14:tracePt t="18629" x="3575050" y="2135188"/>
          <p14:tracePt t="18645" x="3582988" y="2100263"/>
          <p14:tracePt t="18662" x="3592513" y="2057400"/>
          <p14:tracePt t="18679" x="3608388" y="1963738"/>
          <p14:tracePt t="18696" x="3617913" y="1885950"/>
          <p14:tracePt t="18713" x="3625850" y="1782763"/>
          <p14:tracePt t="18729" x="3625850" y="1697038"/>
          <p14:tracePt t="18746" x="3625850" y="1603375"/>
          <p14:tracePt t="18763" x="3625850" y="1500188"/>
          <p14:tracePt t="18780" x="3625850" y="1439863"/>
          <p14:tracePt t="18796" x="3625850" y="1346200"/>
          <p14:tracePt t="18813" x="3625850" y="1260475"/>
          <p14:tracePt t="18830" x="3600450" y="1200150"/>
          <p14:tracePt t="18847" x="3582988" y="1157288"/>
          <p14:tracePt t="18863" x="3557588" y="1114425"/>
          <p14:tracePt t="18880" x="3549650" y="1096963"/>
          <p14:tracePt t="18897" x="3532188" y="1089025"/>
          <p14:tracePt t="18914" x="3506788" y="1071563"/>
          <p14:tracePt t="18930" x="3479800" y="1046163"/>
          <p14:tracePt t="18947" x="3436938" y="1028700"/>
          <p14:tracePt t="18964" x="3378200" y="1011238"/>
          <p14:tracePt t="18981" x="3325813" y="1011238"/>
          <p14:tracePt t="18997" x="3300413" y="1011238"/>
          <p14:tracePt t="19014" x="3265488" y="1011238"/>
          <p14:tracePt t="19031" x="3249613" y="1011238"/>
          <p14:tracePt t="19048" x="3214688" y="1011238"/>
          <p14:tracePt t="19064" x="3189288" y="1020763"/>
          <p14:tracePt t="19081" x="3154363" y="1036638"/>
          <p14:tracePt t="19098" x="3103563" y="1054100"/>
          <p14:tracePt t="19115" x="3017838" y="1096963"/>
          <p14:tracePt t="19132" x="2949575" y="1157288"/>
          <p14:tracePt t="19149" x="2854325" y="1225550"/>
          <p14:tracePt t="19165" x="2811463" y="1260475"/>
          <p14:tracePt t="19182" x="2794000" y="1293813"/>
          <p14:tracePt t="19199" x="2794000" y="1320800"/>
          <p14:tracePt t="19215" x="2794000" y="1336675"/>
          <p14:tracePt t="19232" x="2794000" y="1346200"/>
          <p14:tracePt t="19249" x="2794000" y="1363663"/>
          <p14:tracePt t="19265" x="2794000" y="1379538"/>
          <p14:tracePt t="19282" x="2794000" y="1431925"/>
          <p14:tracePt t="19299" x="2794000" y="1474788"/>
          <p14:tracePt t="19316" x="2794000" y="1577975"/>
          <p14:tracePt t="19332" x="2786063" y="1654175"/>
          <p14:tracePt t="19349" x="2786063" y="1722438"/>
          <p14:tracePt t="19366" x="2786063" y="1765300"/>
          <p14:tracePt t="19383" x="2794000" y="1782763"/>
          <p14:tracePt t="19464" x="2803525" y="1792288"/>
          <p14:tracePt t="19468" x="2803525" y="1800225"/>
          <p14:tracePt t="19483" x="2811463" y="1817688"/>
          <p14:tracePt t="19500" x="2828925" y="1843088"/>
          <p14:tracePt t="19517" x="2836863" y="1851025"/>
          <p14:tracePt t="19533" x="2854325" y="1868488"/>
          <p14:tracePt t="19550" x="2863850" y="1878013"/>
          <p14:tracePt t="19833" x="2871788" y="1878013"/>
          <p14:tracePt t="19835" x="2897188" y="1878013"/>
          <p14:tracePt t="19852" x="2940050" y="1878013"/>
          <p14:tracePt t="19869" x="2992438" y="1878013"/>
          <p14:tracePt t="19885" x="3051175" y="1868488"/>
          <p14:tracePt t="19902" x="3121025" y="1851025"/>
          <p14:tracePt t="19919" x="3171825" y="1825625"/>
          <p14:tracePt t="19919" x="3197225" y="1808163"/>
          <p14:tracePt t="19936" x="3240088" y="1774825"/>
          <p14:tracePt t="19952" x="3282950" y="1739900"/>
          <p14:tracePt t="19969" x="3300413" y="1714500"/>
          <p14:tracePt t="19986" x="3308350" y="1706563"/>
          <p14:tracePt t="20003" x="3308350" y="1697038"/>
          <p14:tracePt t="20048" x="3308350" y="1689100"/>
          <p14:tracePt t="20050" x="3317875" y="1679575"/>
          <p14:tracePt t="20070" x="3335338" y="1663700"/>
          <p14:tracePt t="20087" x="3351213" y="1628775"/>
          <p14:tracePt t="20103" x="3378200" y="1585913"/>
          <p14:tracePt t="20120" x="3403600" y="1543050"/>
          <p14:tracePt t="20137" x="3403600" y="1508125"/>
          <p14:tracePt t="20154" x="3421063" y="1465263"/>
          <p14:tracePt t="20170" x="3429000" y="1439863"/>
          <p14:tracePt t="20187" x="3429000" y="1414463"/>
          <p14:tracePt t="20204" x="3429000" y="1389063"/>
          <p14:tracePt t="20221" x="3429000" y="1354138"/>
          <p14:tracePt t="20237" x="3411538" y="1328738"/>
          <p14:tracePt t="20254" x="3386138" y="1293813"/>
          <p14:tracePt t="20271" x="3368675" y="1260475"/>
          <p14:tracePt t="20271" x="3368675" y="1250950"/>
          <p14:tracePt t="20288" x="3343275" y="1235075"/>
          <p14:tracePt t="20304" x="3325813" y="1217613"/>
          <p14:tracePt t="20321" x="3292475" y="1200150"/>
          <p14:tracePt t="20338" x="3257550" y="1192213"/>
          <p14:tracePt t="20355" x="3232150" y="1182688"/>
          <p14:tracePt t="20372" x="3189288" y="1192213"/>
          <p14:tracePt t="20389" x="3121025" y="1235075"/>
          <p14:tracePt t="20405" x="3060700" y="1346200"/>
          <p14:tracePt t="20421" x="2992438" y="1517650"/>
          <p14:tracePt t="20439" x="2949575" y="1757363"/>
          <p14:tracePt t="20455" x="2949575" y="2178050"/>
          <p14:tracePt t="20472" x="3017838" y="2468563"/>
          <p14:tracePt t="20489" x="3051175" y="2682875"/>
          <p14:tracePt t="20506" x="3094038" y="2914650"/>
          <p14:tracePt t="20522" x="3103563" y="3222625"/>
          <p14:tracePt t="20539" x="3103563" y="3471863"/>
          <p14:tracePt t="20556" x="3035300" y="3822700"/>
          <p14:tracePt t="20573" x="2940050" y="4114800"/>
          <p14:tracePt t="20589" x="2871788" y="4321175"/>
          <p14:tracePt t="20606" x="2846388" y="4440238"/>
          <p14:tracePt t="20623" x="2794000" y="4560888"/>
          <p14:tracePt t="20623" x="2768600" y="4594225"/>
          <p14:tracePt t="20640" x="2760663" y="4611688"/>
          <p14:tracePt t="20688" x="2751138" y="4611688"/>
          <p14:tracePt t="20691" x="2743200" y="4594225"/>
          <p14:tracePt t="20706" x="2743200" y="4560888"/>
          <p14:tracePt t="20723" x="2725738" y="4518025"/>
          <p14:tracePt t="20740" x="2708275" y="4475163"/>
          <p14:tracePt t="20757" x="2708275" y="4449763"/>
          <p14:tracePt t="20773" x="2708275" y="4432300"/>
          <p14:tracePt t="20790" x="2708275" y="4422775"/>
          <p14:tracePt t="20807" x="2743200" y="4371975"/>
          <p14:tracePt t="20824" x="2794000" y="4321175"/>
          <p14:tracePt t="20841" x="2846388" y="4278313"/>
          <p14:tracePt t="20858" x="2889250" y="4235450"/>
          <p14:tracePt t="20874" x="2932113" y="4208463"/>
          <p14:tracePt t="20891" x="2965450" y="4192588"/>
          <p14:tracePt t="20908" x="2992438" y="4192588"/>
          <p14:tracePt t="20925" x="3035300" y="4225925"/>
          <p14:tracePt t="20941" x="3094038" y="4321175"/>
          <p14:tracePt t="20958" x="3146425" y="4483100"/>
          <p14:tracePt t="20975" x="3189288" y="4603750"/>
          <p14:tracePt t="20992" x="3206750" y="4749800"/>
          <p14:tracePt t="21008" x="3206750" y="4800600"/>
          <p14:tracePt t="21025" x="3206750" y="4860925"/>
          <p14:tracePt t="21042" x="3179763" y="4911725"/>
          <p14:tracePt t="21059" x="3121025" y="4997450"/>
          <p14:tracePt t="21076" x="3078163" y="5057775"/>
          <p14:tracePt t="21092" x="3035300" y="5100638"/>
          <p14:tracePt t="21109" x="2974975" y="5135563"/>
          <p14:tracePt t="21125" x="2932113" y="5160963"/>
          <p14:tracePt t="21142" x="2871788" y="5160963"/>
          <p14:tracePt t="21159" x="2760663" y="5143500"/>
          <p14:tracePt t="21176" x="2674938" y="5100638"/>
          <p14:tracePt t="21192" x="2571750" y="5032375"/>
          <p14:tracePt t="21209" x="2554288" y="4997450"/>
          <p14:tracePt t="21226" x="2554288" y="4979988"/>
          <p14:tracePt t="21243" x="2554288" y="4964113"/>
          <p14:tracePt t="21259" x="2554288" y="4954588"/>
          <p14:tracePt t="21276" x="2563813" y="4954588"/>
          <p14:tracePt t="21293" x="2563813" y="4946650"/>
          <p14:tracePt t="21310" x="2563813" y="4937125"/>
          <p14:tracePt t="21640" x="2571750" y="4929188"/>
          <p14:tracePt t="21648" x="2597150" y="4894263"/>
          <p14:tracePt t="21662" x="2665413" y="4749800"/>
          <p14:tracePt t="21678" x="2778125" y="4578350"/>
          <p14:tracePt t="21678" x="2846388" y="4465638"/>
          <p14:tracePt t="21696" x="3068638" y="4114800"/>
          <p14:tracePt t="21712" x="3222625" y="3865563"/>
          <p14:tracePt t="21729" x="3471863" y="3463925"/>
          <p14:tracePt t="21746" x="3651250" y="3179763"/>
          <p14:tracePt t="21762" x="3806825" y="2897188"/>
          <p14:tracePt t="21779" x="3875088" y="2700338"/>
          <p14:tracePt t="21796" x="3925888" y="2382838"/>
          <p14:tracePt t="21813" x="3960813" y="2065338"/>
          <p14:tracePt t="21829" x="3968750" y="1628775"/>
          <p14:tracePt t="21846" x="3986213" y="1235075"/>
          <p14:tracePt t="21863" x="3986213" y="874713"/>
          <p14:tracePt t="21863" x="3986213" y="763588"/>
          <p14:tracePt t="21880" x="3986213" y="582613"/>
          <p14:tracePt t="21896" x="3960813" y="479425"/>
          <p14:tracePt t="21913" x="3943350" y="454025"/>
          <p14:tracePt t="21930" x="3935413" y="446088"/>
          <p14:tracePt t="21967" x="3925888" y="446088"/>
          <p14:tracePt t="21969" x="3917950" y="446088"/>
          <p14:tracePt t="21980" x="3908425" y="446088"/>
          <p14:tracePt t="21997" x="3883025" y="446088"/>
          <p14:tracePt t="22014" x="3857625" y="446088"/>
          <p14:tracePt t="22030" x="3832225" y="446088"/>
          <p14:tracePt t="22047" x="3771900" y="446088"/>
          <p14:tracePt t="22064" x="3721100" y="463550"/>
          <p14:tracePt t="22081" x="3625850" y="514350"/>
          <p14:tracePt t="22098" x="3497263" y="592138"/>
          <p14:tracePt t="22114" x="3403600" y="668338"/>
          <p14:tracePt t="22131" x="3282950" y="779463"/>
          <p14:tracePt t="22148" x="3163888" y="882650"/>
          <p14:tracePt t="22165" x="3043238" y="977900"/>
          <p14:tracePt t="22181" x="2932113" y="1096963"/>
          <p14:tracePt t="22198" x="2854325" y="1208088"/>
          <p14:tracePt t="22215" x="2768600" y="1363663"/>
          <p14:tracePt t="22232" x="2743200" y="1439863"/>
          <p14:tracePt t="22248" x="2735263" y="1508125"/>
          <p14:tracePt t="22265" x="2735263" y="1550988"/>
          <p14:tracePt t="22282" x="2751138" y="1603375"/>
          <p14:tracePt t="22299" x="2778125" y="1636713"/>
          <p14:tracePt t="22315" x="2811463" y="1654175"/>
          <p14:tracePt t="22332" x="2846388" y="1663700"/>
          <p14:tracePt t="22349" x="2889250" y="1663700"/>
          <p14:tracePt t="22365" x="2957513" y="1628775"/>
          <p14:tracePt t="22383" x="3051175" y="1560513"/>
          <p14:tracePt t="22399" x="3197225" y="1431925"/>
          <p14:tracePt t="22416" x="3275013" y="1354138"/>
          <p14:tracePt t="22432" x="3335338" y="1277938"/>
          <p14:tracePt t="22449" x="3378200" y="1200150"/>
          <p14:tracePt t="22466" x="3386138" y="1149350"/>
          <p14:tracePt t="22483" x="3386138" y="1122363"/>
          <p14:tracePt t="22499" x="3386138" y="1106488"/>
          <p14:tracePt t="22516" x="3351213" y="1106488"/>
          <p14:tracePt t="22533" x="3308350" y="1106488"/>
          <p14:tracePt t="22550" x="3240088" y="1131888"/>
          <p14:tracePt t="22566" x="3136900" y="1200150"/>
          <p14:tracePt t="22566" x="3094038" y="1235075"/>
          <p14:tracePt t="22584" x="3008313" y="1328738"/>
          <p14:tracePt t="22600" x="2932113" y="1482725"/>
          <p14:tracePt t="22617" x="2914650" y="1636713"/>
          <p14:tracePt t="22633" x="2940050" y="1851025"/>
          <p14:tracePt t="22650" x="2992438" y="2065338"/>
          <p14:tracePt t="22668" x="3051175" y="2289175"/>
          <p14:tracePt t="22684" x="3111500" y="2597150"/>
          <p14:tracePt t="22701" x="3128963" y="2897188"/>
          <p14:tracePt t="22717" x="3128963" y="3282950"/>
          <p14:tracePt t="22734" x="3121025" y="3540125"/>
          <p14:tracePt t="22751" x="2992438" y="4071938"/>
          <p14:tracePt t="22768" x="2914650" y="4311650"/>
          <p14:tracePt t="22784" x="2889250" y="4440238"/>
          <p14:tracePt t="22801" x="2879725" y="4508500"/>
          <p14:tracePt t="22818" x="2879725" y="4535488"/>
          <p14:tracePt t="22835" x="2871788" y="4560888"/>
          <p14:tracePt t="22851" x="2854325" y="4586288"/>
          <p14:tracePt t="22868" x="2854325" y="4621213"/>
          <p14:tracePt t="22885" x="2846388" y="4679950"/>
          <p14:tracePt t="22902" x="2836863" y="4792663"/>
          <p14:tracePt t="22918" x="2828925" y="4894263"/>
          <p14:tracePt t="22936" x="2828925" y="4921250"/>
          <p14:tracePt t="22952" x="2836863" y="4921250"/>
          <p14:tracePt t="23072" x="2836863" y="4929188"/>
          <p14:tracePt t="23113" x="2846388" y="4929188"/>
          <p14:tracePt t="23497" x="2846388" y="4911725"/>
          <p14:tracePt t="23505" x="2846388" y="4886325"/>
          <p14:tracePt t="23507" x="2846388" y="4818063"/>
          <p14:tracePt t="23522" x="2863850" y="4732338"/>
          <p14:tracePt t="23539" x="2863850" y="4594225"/>
          <p14:tracePt t="23555" x="2871788" y="4440238"/>
          <p14:tracePt t="23572" x="2871788" y="4251325"/>
          <p14:tracePt t="23589" x="2889250" y="4064000"/>
          <p14:tracePt t="23606" x="2914650" y="3849688"/>
          <p14:tracePt t="23622" x="2949575" y="3678238"/>
          <p14:tracePt t="23639" x="3008313" y="3378200"/>
          <p14:tracePt t="23656" x="3051175" y="3222625"/>
          <p14:tracePt t="23673" x="3103563" y="3060700"/>
          <p14:tracePt t="23690" x="3146425" y="2879725"/>
          <p14:tracePt t="23706" x="3189288" y="2743200"/>
          <p14:tracePt t="23723" x="3214688" y="2622550"/>
          <p14:tracePt t="23739" x="3232150" y="2511425"/>
          <p14:tracePt t="23756" x="3275013" y="2382838"/>
          <p14:tracePt t="23773" x="3292475" y="2279650"/>
          <p14:tracePt t="23790" x="3325813" y="2178050"/>
          <p14:tracePt t="23807" x="3351213" y="2082800"/>
          <p14:tracePt t="23824" x="3351213" y="2039938"/>
          <p14:tracePt t="23840" x="3343275" y="2014538"/>
          <p14:tracePt t="23857" x="3325813" y="1989138"/>
          <p14:tracePt t="23874" x="3308350" y="1971675"/>
          <p14:tracePt t="23890" x="3308350" y="1963738"/>
          <p14:tracePt t="23907" x="3292475" y="1954213"/>
          <p14:tracePt t="23924" x="3275013" y="1946275"/>
          <p14:tracePt t="23941" x="3240088" y="1936750"/>
          <p14:tracePt t="23958" x="3189288" y="1911350"/>
          <p14:tracePt t="23974" x="3154363" y="1911350"/>
          <p14:tracePt t="23991" x="3103563" y="1893888"/>
          <p14:tracePt t="24008" x="3086100" y="1878013"/>
          <p14:tracePt t="24024" x="3060700" y="1860550"/>
          <p14:tracePt t="24041" x="3035300" y="1825625"/>
          <p14:tracePt t="24058" x="3017838" y="1774825"/>
          <p14:tracePt t="24075" x="3000375" y="1731963"/>
          <p14:tracePt t="24091" x="3000375" y="1654175"/>
          <p14:tracePt t="24109" x="3000375" y="1593850"/>
          <p14:tracePt t="24125" x="3008313" y="1535113"/>
          <p14:tracePt t="24142" x="3035300" y="1500188"/>
          <p14:tracePt t="24158" x="3043238" y="1474788"/>
          <p14:tracePt t="24175" x="3060700" y="1439863"/>
          <p14:tracePt t="24192" x="3078163" y="1422400"/>
          <p14:tracePt t="24209" x="3086100" y="1414463"/>
          <p14:tracePt t="24225" x="3086100" y="1397000"/>
          <p14:tracePt t="24242" x="3094038" y="1389063"/>
          <p14:tracePt t="24259" x="3094038" y="1379538"/>
          <p14:tracePt t="25176" x="3086100" y="1379538"/>
          <p14:tracePt t="25178" x="3078163" y="1389063"/>
          <p14:tracePt t="25198" x="3043238" y="1422400"/>
          <p14:tracePt t="25215" x="2974975" y="1474788"/>
          <p14:tracePt t="25231" x="2820988" y="1620838"/>
          <p14:tracePt t="25248" x="2700338" y="1731963"/>
          <p14:tracePt t="25264" x="2579688" y="1860550"/>
          <p14:tracePt t="25281" x="2468563" y="1979613"/>
          <p14:tracePt t="25298" x="2365375" y="2125663"/>
          <p14:tracePt t="25315" x="2193925" y="2306638"/>
          <p14:tracePt t="25332" x="2022475" y="2468563"/>
          <p14:tracePt t="25348" x="1860550" y="2640013"/>
          <p14:tracePt t="25365" x="1714500" y="2768600"/>
          <p14:tracePt t="25382" x="1585913" y="2889250"/>
          <p14:tracePt t="25399" x="1457325" y="3000375"/>
          <p14:tracePt t="25399" x="1414463" y="3043238"/>
          <p14:tracePt t="25416" x="1328738" y="3111500"/>
          <p14:tracePt t="25432" x="1277938" y="3146425"/>
          <p14:tracePt t="25449" x="1260475" y="3171825"/>
          <p14:tracePt t="25465" x="1243013" y="3171825"/>
          <p14:tracePt t="25482" x="1235075" y="3179763"/>
          <p14:tracePt t="25499" x="1192213" y="3197225"/>
          <p14:tracePt t="25516" x="1114425" y="3222625"/>
          <p14:tracePt t="25532" x="935038" y="3249613"/>
          <p14:tracePt t="25549" x="746125" y="3275013"/>
          <p14:tracePt t="25566" x="600075" y="3308350"/>
          <p14:tracePt t="25583" x="565150" y="3308350"/>
          <p14:tracePt t="25624" x="565150" y="3300413"/>
          <p14:tracePt t="25625" x="574675" y="3282950"/>
          <p14:tracePt t="25633" x="617538" y="3232150"/>
          <p14:tracePt t="25650" x="660400" y="3171825"/>
          <p14:tracePt t="25667" x="685800" y="3103563"/>
          <p14:tracePt t="25683" x="685800" y="3043238"/>
          <p14:tracePt t="25700" x="693738" y="2974975"/>
          <p14:tracePt t="25717" x="693738" y="2922588"/>
          <p14:tracePt t="25734" x="693738" y="2854325"/>
          <p14:tracePt t="25750" x="693738" y="2786063"/>
          <p14:tracePt t="25750" x="693738" y="2735263"/>
          <p14:tracePt t="25767" x="693738" y="2614613"/>
          <p14:tracePt t="25784" x="703263" y="2520950"/>
          <p14:tracePt t="25801" x="720725" y="2374900"/>
          <p14:tracePt t="25817" x="754063" y="2263775"/>
          <p14:tracePt t="25835" x="806450" y="2108200"/>
          <p14:tracePt t="25851" x="839788" y="1971675"/>
          <p14:tracePt t="25868" x="874713" y="1808163"/>
          <p14:tracePt t="25884" x="935038" y="1628775"/>
          <p14:tracePt t="25902" x="968375" y="1492250"/>
          <p14:tracePt t="25918" x="1011238" y="1363663"/>
          <p14:tracePt t="25935" x="1036638" y="1243013"/>
          <p14:tracePt t="25952" x="1046163" y="1192213"/>
          <p14:tracePt t="25968" x="1063625" y="1157288"/>
          <p14:tracePt t="25985" x="1071563" y="1122363"/>
          <p14:tracePt t="26002" x="1071563" y="1096963"/>
          <p14:tracePt t="26018" x="1079500" y="1054100"/>
          <p14:tracePt t="26035" x="1096963" y="1020763"/>
          <p14:tracePt t="26052" x="1106488" y="985838"/>
          <p14:tracePt t="26069" x="1114425" y="960438"/>
          <p14:tracePt t="26248" x="1096963" y="968375"/>
          <p14:tracePt t="26250" x="1079500" y="1011238"/>
          <p14:tracePt t="26270" x="1046163" y="1071563"/>
          <p14:tracePt t="26287" x="960438" y="1235075"/>
          <p14:tracePt t="26304" x="908050" y="1354138"/>
          <p14:tracePt t="26320" x="865188" y="1482725"/>
          <p14:tracePt t="26337" x="839788" y="1620838"/>
          <p14:tracePt t="26354" x="806450" y="1774825"/>
          <p14:tracePt t="26370" x="788988" y="1885950"/>
          <p14:tracePt t="26387" x="779463" y="1997075"/>
          <p14:tracePt t="26404" x="771525" y="2125663"/>
          <p14:tracePt t="26421" x="771525" y="2228850"/>
          <p14:tracePt t="26438" x="771525" y="2357438"/>
          <p14:tracePt t="26454" x="771525" y="2468563"/>
          <p14:tracePt t="26454" x="771525" y="2528888"/>
          <p14:tracePt t="26471" x="779463" y="2657475"/>
          <p14:tracePt t="26488" x="796925" y="2778125"/>
          <p14:tracePt t="26505" x="814388" y="2949575"/>
          <p14:tracePt t="26521" x="814388" y="3060700"/>
          <p14:tracePt t="26538" x="822325" y="3206750"/>
          <p14:tracePt t="26555" x="831850" y="3292475"/>
          <p14:tracePt t="26572" x="839788" y="3368675"/>
          <p14:tracePt t="26588" x="839788" y="3421063"/>
          <p14:tracePt t="26605" x="839788" y="3454400"/>
          <p14:tracePt t="26622" x="839788" y="3489325"/>
          <p14:tracePt t="26639" x="839788" y="3506788"/>
          <p14:tracePt t="26655" x="839788" y="3549650"/>
          <p14:tracePt t="26672" x="839788" y="3575050"/>
          <p14:tracePt t="26689" x="839788" y="3582988"/>
          <p14:tracePt t="26706" x="839788" y="3592513"/>
          <p14:tracePt t="26830" x="839788" y="3582988"/>
          <p14:tracePt t="26847" x="839788" y="3575050"/>
          <p14:tracePt t="26863" x="839788" y="3557588"/>
          <p14:tracePt t="26873" x="839788" y="3540125"/>
          <p14:tracePt t="26875" x="814388" y="3497263"/>
          <p14:tracePt t="26890" x="736600" y="3378200"/>
          <p14:tracePt t="26907" x="660400" y="3257550"/>
          <p14:tracePt t="26924" x="565150" y="3128963"/>
          <p14:tracePt t="26940" x="522288" y="3017838"/>
          <p14:tracePt t="26957" x="488950" y="2906713"/>
          <p14:tracePt t="26974" x="488950" y="2811463"/>
          <p14:tracePt t="26991" x="522288" y="2665413"/>
          <p14:tracePt t="27007" x="539750" y="2622550"/>
          <p14:tracePt t="27024" x="557213" y="2563813"/>
          <p14:tracePt t="27041" x="565150" y="2528888"/>
          <p14:tracePt t="27058" x="574675" y="2486025"/>
          <p14:tracePt t="27074" x="592138" y="2400300"/>
          <p14:tracePt t="27091" x="592138" y="2332038"/>
          <p14:tracePt t="27108" x="592138" y="2228850"/>
          <p14:tracePt t="27124" x="565150" y="2117725"/>
          <p14:tracePt t="27141" x="557213" y="2032000"/>
          <p14:tracePt t="27158" x="549275" y="1954213"/>
          <p14:tracePt t="27175" x="557213" y="1893888"/>
          <p14:tracePt t="27191" x="557213" y="1860550"/>
          <p14:tracePt t="27208" x="557213" y="1843088"/>
          <p14:tracePt t="27225" x="557213" y="1825625"/>
          <p14:tracePt t="27242" x="557213" y="1808163"/>
          <p14:tracePt t="27258" x="557213" y="1800225"/>
          <p14:tracePt t="27276" x="557213" y="1792288"/>
          <p14:tracePt t="27292" x="557213" y="1774825"/>
          <p14:tracePt t="27415" x="557213" y="1765300"/>
          <p14:tracePt t="27497" x="557213" y="1757363"/>
          <p14:tracePt t="27559" x="565150" y="1757363"/>
          <p14:tracePt t="27561" x="565150" y="1749425"/>
          <p14:tracePt t="27577" x="565150" y="1739900"/>
          <p14:tracePt t="27649" x="565150" y="1731963"/>
          <p14:tracePt t="27832" x="565150" y="1722438"/>
          <p14:tracePt t="27871" x="574675" y="1722438"/>
          <p14:tracePt t="27889" x="582613" y="1714500"/>
          <p14:tracePt t="27927" x="592138" y="1714500"/>
          <p14:tracePt t="27927" x="592138" y="1706563"/>
          <p14:tracePt t="27976" x="600075" y="1706563"/>
          <p14:tracePt t="27978" x="608013" y="1697038"/>
          <p14:tracePt t="27996" x="617538" y="1697038"/>
          <p14:tracePt t="28013" x="642938" y="1689100"/>
          <p14:tracePt t="28029" x="668338" y="1679575"/>
          <p14:tracePt t="28046" x="728663" y="1671638"/>
          <p14:tracePt t="28063" x="874713" y="1663700"/>
          <p14:tracePt t="28080" x="1011238" y="1663700"/>
          <p14:tracePt t="28097" x="1165225" y="1663700"/>
          <p14:tracePt t="28113" x="1389063" y="1654175"/>
          <p14:tracePt t="28130" x="1628775" y="1628775"/>
          <p14:tracePt t="28147" x="1954213" y="1611313"/>
          <p14:tracePt t="28164" x="2306638" y="1585913"/>
          <p14:tracePt t="28180" x="2622550" y="1585913"/>
          <p14:tracePt t="28197" x="2940050" y="1560513"/>
          <p14:tracePt t="28214" x="3128963" y="1550988"/>
          <p14:tracePt t="28231" x="3232150" y="1525588"/>
          <p14:tracePt t="28576" x="3222625" y="1525588"/>
          <p14:tracePt t="28832" x="3222625" y="1517650"/>
          <p14:tracePt t="28834" x="3222625" y="1508125"/>
          <p14:tracePt t="28851" x="3222625" y="1500188"/>
          <p14:tracePt t="28867" x="3222625" y="1492250"/>
          <p14:tracePt t="28884" x="3222625" y="1474788"/>
          <p14:tracePt t="28901" x="3222625" y="1457325"/>
          <p14:tracePt t="28917" x="3222625" y="1439863"/>
          <p14:tracePt t="28934" x="3222625" y="1422400"/>
          <p14:tracePt t="28951" x="3222625" y="1389063"/>
          <p14:tracePt t="28968" x="3222625" y="1371600"/>
          <p14:tracePt t="28984" x="3240088" y="1336675"/>
          <p14:tracePt t="29001" x="3257550" y="1311275"/>
          <p14:tracePt t="29018" x="3265488" y="1277938"/>
          <p14:tracePt t="29035" x="3275013" y="1260475"/>
          <p14:tracePt t="29051" x="3292475" y="1235075"/>
          <p14:tracePt t="29068" x="3300413" y="1217613"/>
          <p14:tracePt t="29085" x="3325813" y="1182688"/>
          <p14:tracePt t="29102" x="3335338" y="1149350"/>
          <p14:tracePt t="29119" x="3360738" y="1096963"/>
          <p14:tracePt t="29135" x="3378200" y="1071563"/>
          <p14:tracePt t="29152" x="3386138" y="1063625"/>
          <p14:tracePt t="29169" x="3394075" y="1063625"/>
          <p14:tracePt t="29186" x="3403600" y="1054100"/>
          <p14:tracePt t="29202" x="3411538" y="1046163"/>
          <p14:tracePt t="29219" x="3421063" y="1036638"/>
          <p14:tracePt t="29236" x="3436938" y="1020763"/>
          <p14:tracePt t="29253" x="3446463" y="1020763"/>
          <p14:tracePt t="29544" x="3454400" y="1020763"/>
          <p14:tracePt t="29568" x="3463925" y="1020763"/>
          <p14:tracePt t="29570" x="3479800" y="1028700"/>
          <p14:tracePt t="29588" x="3522663" y="1046163"/>
          <p14:tracePt t="29605" x="3565525" y="1089025"/>
          <p14:tracePt t="29621" x="3711575" y="1208088"/>
          <p14:tracePt t="29640" x="3789363" y="1285875"/>
          <p14:tracePt t="29655" x="3951288" y="1449388"/>
          <p14:tracePt t="29672" x="4046538" y="1560513"/>
          <p14:tracePt t="29688" x="4114800" y="1654175"/>
          <p14:tracePt t="29705" x="4217988" y="1749425"/>
          <p14:tracePt t="29722" x="4321175" y="1851025"/>
          <p14:tracePt t="29739" x="4500563" y="1979613"/>
          <p14:tracePt t="29755" x="4679950" y="2117725"/>
          <p14:tracePt t="29772" x="4818063" y="2203450"/>
          <p14:tracePt t="29789" x="4894263" y="2236788"/>
          <p14:tracePt t="29806" x="4903788" y="2236788"/>
          <p14:tracePt t="29921" x="4903788" y="2246313"/>
          <p14:tracePt t="29960" x="4903788" y="2254250"/>
          <p14:tracePt t="29975" x="4903788" y="2271713"/>
          <p14:tracePt t="29977" x="4894263" y="2289175"/>
          <p14:tracePt t="29990" x="4886325" y="2332038"/>
          <p14:tracePt t="30007" x="4886325" y="2400300"/>
          <p14:tracePt t="30057" x="4894263" y="2400300"/>
          <p14:tracePt t="30059" x="4921250" y="2349500"/>
          <p14:tracePt t="30074" x="4954588" y="2228850"/>
          <p14:tracePt t="30090" x="4989513" y="2108200"/>
          <p14:tracePt t="30108" x="5014913" y="1997075"/>
          <p14:tracePt t="30124" x="5032375" y="1946275"/>
          <p14:tracePt t="30175" x="5032375" y="1954213"/>
          <p14:tracePt t="30177" x="5057775" y="2032000"/>
          <p14:tracePt t="30191" x="5108575" y="2108200"/>
          <p14:tracePt t="30208" x="5168900" y="2168525"/>
          <p14:tracePt t="30224" x="5194300" y="2193925"/>
          <p14:tracePt t="30241" x="5194300" y="2203450"/>
          <p14:tracePt t="30304" x="5186363" y="2203450"/>
          <p14:tracePt t="30305" x="5160963" y="2178050"/>
          <p14:tracePt t="30325" x="5135563" y="2151063"/>
          <p14:tracePt t="30342" x="5108575" y="2125663"/>
          <p14:tracePt t="30359" x="5100638" y="2117725"/>
          <p14:tracePt t="30375" x="5092700" y="2117725"/>
          <p14:tracePt t="30392" x="5092700" y="2108200"/>
          <p14:tracePt t="30409" x="5092700" y="2092325"/>
          <p14:tracePt t="30426" x="5083175" y="2074863"/>
          <p14:tracePt t="30442" x="5057775" y="2049463"/>
          <p14:tracePt t="30459" x="5006975" y="1997075"/>
          <p14:tracePt t="30476" x="4903788" y="1911350"/>
          <p14:tracePt t="30493" x="4792663" y="1808163"/>
          <p14:tracePt t="30509" x="4672013" y="1722438"/>
          <p14:tracePt t="30526" x="4551363" y="1620838"/>
          <p14:tracePt t="30543" x="4440238" y="1500188"/>
          <p14:tracePt t="30560" x="4414838" y="1465263"/>
          <p14:tracePt t="30576" x="4397375" y="1449388"/>
          <p14:tracePt t="30593" x="4389438" y="1422400"/>
          <p14:tracePt t="30610" x="4364038" y="1414463"/>
          <p14:tracePt t="30627" x="4337050" y="1397000"/>
          <p14:tracePt t="30643" x="4303713" y="1379538"/>
          <p14:tracePt t="30661" x="4251325" y="1371600"/>
          <p14:tracePt t="30677" x="4217988" y="1363663"/>
          <p14:tracePt t="30694" x="4208463" y="1363663"/>
          <p14:tracePt t="30775" x="4200525" y="1363663"/>
          <p14:tracePt t="30777" x="4175125" y="1363663"/>
          <p14:tracePt t="30794" x="4097338" y="1354138"/>
          <p14:tracePt t="30811" x="3951288" y="1346200"/>
          <p14:tracePt t="30828" x="3797300" y="1328738"/>
          <p14:tracePt t="30845" x="3651250" y="1285875"/>
          <p14:tracePt t="30861" x="3617913" y="1285875"/>
          <p14:tracePt t="30912" x="3625850" y="1277938"/>
          <p14:tracePt t="30914" x="3660775" y="1268413"/>
          <p14:tracePt t="30928" x="3703638" y="1250950"/>
          <p14:tracePt t="30945" x="3746500" y="1250950"/>
          <p14:tracePt t="30962" x="3754438" y="1250950"/>
          <p14:tracePt t="31008" x="3754438" y="1260475"/>
          <p14:tracePt t="31010" x="3754438" y="1293813"/>
          <p14:tracePt t="31029" x="3771900" y="1346200"/>
          <p14:tracePt t="31046" x="3822700" y="1389063"/>
          <p14:tracePt t="31063" x="4011613" y="1449388"/>
          <p14:tracePt t="31079" x="4192588" y="1465263"/>
          <p14:tracePt t="31096" x="4329113" y="1474788"/>
          <p14:tracePt t="31113" x="4475163" y="1474788"/>
          <p14:tracePt t="31130" x="4500563" y="1474788"/>
          <p14:tracePt t="31176" x="4483100" y="1474788"/>
          <p14:tracePt t="31178" x="4379913" y="1474788"/>
          <p14:tracePt t="31197" x="4217988" y="1482725"/>
          <p14:tracePt t="31213" x="3935413" y="1482725"/>
          <p14:tracePt t="31230" x="3711575" y="1482725"/>
          <p14:tracePt t="31247" x="3532188" y="1474788"/>
          <p14:tracePt t="31264" x="3522663" y="1465263"/>
          <p14:tracePt t="31312" x="3522663" y="1457325"/>
          <p14:tracePt t="31314" x="3522663" y="1449388"/>
          <p14:tracePt t="31331" x="3522663" y="1439863"/>
          <p14:tracePt t="31347" x="3522663" y="1431925"/>
          <p14:tracePt t="31364" x="3514725" y="1422400"/>
          <p14:tracePt t="31381" x="3497263" y="1397000"/>
          <p14:tracePt t="31398" x="3471863" y="1379538"/>
          <p14:tracePt t="31414" x="3463925" y="1346200"/>
          <p14:tracePt t="31431" x="3411538" y="1303338"/>
          <p14:tracePt t="31448" x="3335338" y="1243013"/>
          <p14:tracePt t="31464" x="3136900" y="1157288"/>
          <p14:tracePt t="31482" x="2914650" y="1071563"/>
          <p14:tracePt t="31498" x="2708275" y="1028700"/>
          <p14:tracePt t="31515" x="2632075" y="1003300"/>
          <p14:tracePt t="31561" x="2657475" y="993775"/>
          <p14:tracePt t="31562" x="2735263" y="968375"/>
          <p14:tracePt t="31582" x="2854325" y="950913"/>
          <p14:tracePt t="31599" x="3017838" y="935038"/>
          <p14:tracePt t="31616" x="3086100" y="925513"/>
          <p14:tracePt t="31632" x="3094038" y="925513"/>
          <p14:tracePt t="31695" x="3078163" y="935038"/>
          <p14:tracePt t="31701" x="3078163" y="942975"/>
          <p14:tracePt t="31751" x="3086100" y="942975"/>
          <p14:tracePt t="31759" x="3094038" y="942975"/>
          <p14:tracePt t="31766" x="3136900" y="942975"/>
          <p14:tracePt t="31766" x="3171825" y="942975"/>
          <p14:tracePt t="31783" x="3265488" y="942975"/>
          <p14:tracePt t="31800" x="3351213" y="942975"/>
          <p14:tracePt t="31816" x="3497263" y="942975"/>
          <p14:tracePt t="31833" x="3660775" y="968375"/>
          <p14:tracePt t="31850" x="4021138" y="1054100"/>
          <p14:tracePt t="31867" x="4457700" y="1149350"/>
          <p14:tracePt t="31883" x="5100638" y="1225550"/>
          <p14:tracePt t="31900" x="5778500" y="1260475"/>
          <p14:tracePt t="31917" x="6472238" y="1260475"/>
          <p14:tracePt t="31934" x="6832600" y="1250950"/>
          <p14:tracePt t="31950" x="6978650" y="1225550"/>
          <p14:tracePt t="31968" x="6961188" y="1225550"/>
          <p14:tracePt t="31984" x="6892925" y="1208088"/>
          <p14:tracePt t="32001" x="6704013" y="1165225"/>
          <p14:tracePt t="32017" x="6532563" y="1122363"/>
          <p14:tracePt t="32034" x="6403975" y="1079500"/>
          <p14:tracePt t="32051" x="6335713" y="1063625"/>
          <p14:tracePt t="32068" x="6300788" y="1046163"/>
          <p14:tracePt t="32085" x="6283325" y="1046163"/>
          <p14:tracePt t="32101" x="6215063" y="1028700"/>
          <p14:tracePt t="32118" x="6121400" y="1011238"/>
          <p14:tracePt t="32135" x="5821363" y="960438"/>
          <p14:tracePt t="32152" x="5614988" y="908050"/>
          <p14:tracePt t="32168" x="5486400" y="892175"/>
          <p14:tracePt t="32185" x="5478463" y="882650"/>
          <p14:tracePt t="32224" x="5529263" y="874713"/>
          <p14:tracePt t="32226" x="5597525" y="865188"/>
          <p14:tracePt t="32235" x="5778500" y="865188"/>
          <p14:tracePt t="32252" x="6035675" y="865188"/>
          <p14:tracePt t="32269" x="6249988" y="874713"/>
          <p14:tracePt t="32286" x="6429375" y="908050"/>
          <p14:tracePt t="32302" x="6523038" y="925513"/>
          <p14:tracePt t="32320" x="6523038" y="935038"/>
          <p14:tracePt t="32367" x="6515100" y="935038"/>
          <p14:tracePt t="32392" x="6507163" y="935038"/>
          <p14:tracePt t="32394" x="6497638" y="935038"/>
          <p14:tracePt t="32403" x="6454775" y="935038"/>
          <p14:tracePt t="32420" x="6378575" y="935038"/>
          <p14:tracePt t="32437" x="6240463" y="925513"/>
          <p14:tracePt t="32453" x="6137275" y="908050"/>
          <p14:tracePt t="32470" x="6094413" y="908050"/>
          <p14:tracePt t="32487" x="6154738" y="900113"/>
          <p14:tracePt t="32504" x="6429375" y="892175"/>
          <p14:tracePt t="32520" x="6865938" y="900113"/>
          <p14:tracePt t="32538" x="7543800" y="925513"/>
          <p14:tracePt t="32554" x="7980363" y="942975"/>
          <p14:tracePt t="32571" x="8383588" y="942975"/>
          <p14:tracePt t="32587" x="8469313" y="942975"/>
          <p14:tracePt t="32624" x="8461375" y="950913"/>
          <p14:tracePt t="32627" x="8426450" y="950913"/>
          <p14:tracePt t="32638" x="8315325" y="960438"/>
          <p14:tracePt t="32654" x="8058150" y="960438"/>
          <p14:tracePt t="32671" x="7921625" y="935038"/>
          <p14:tracePt t="32688" x="7886700" y="917575"/>
          <p14:tracePt t="32705" x="7878763" y="917575"/>
          <p14:tracePt t="32752" x="7869238" y="917575"/>
          <p14:tracePt t="32754" x="7861300" y="917575"/>
          <p14:tracePt t="32772" x="7851775" y="917575"/>
          <p14:tracePt t="32788" x="7843838" y="917575"/>
          <p14:tracePt t="32840" x="7851775" y="917575"/>
          <p14:tracePt t="32847" x="7869238" y="917575"/>
          <p14:tracePt t="32896" x="7861300" y="917575"/>
          <p14:tracePt t="32911" x="7843838" y="925513"/>
          <p14:tracePt t="32913" x="7808913" y="925513"/>
          <p14:tracePt t="32922" x="7715250" y="925513"/>
          <p14:tracePt t="32939" x="7569200" y="925513"/>
          <p14:tracePt t="32956" x="7407275" y="917575"/>
          <p14:tracePt t="32973" x="7312025" y="908050"/>
          <p14:tracePt t="32990" x="7278688" y="908050"/>
          <p14:tracePt t="33081" x="7269163" y="908050"/>
          <p14:tracePt t="33082" x="7261225" y="908050"/>
          <p14:tracePt t="33090" x="7226300" y="935038"/>
          <p14:tracePt t="33107" x="7165975" y="960438"/>
          <p14:tracePt t="33123" x="7072313" y="985838"/>
          <p14:tracePt t="33140" x="7029450" y="985838"/>
          <p14:tracePt t="33157" x="7021513" y="985838"/>
          <p14:tracePt t="33208" x="7029450" y="985838"/>
          <p14:tracePt t="33210" x="7037388" y="985838"/>
          <p14:tracePt t="33287" x="7021513" y="985838"/>
          <p14:tracePt t="33295" x="7011988" y="993775"/>
          <p14:tracePt t="33308" x="6994525" y="1020763"/>
          <p14:tracePt t="33325" x="6978650" y="1036638"/>
          <p14:tracePt t="33391" x="6986588" y="1036638"/>
          <p14:tracePt t="33393" x="6994525" y="1036638"/>
          <p14:tracePt t="33671" x="7004050" y="1036638"/>
          <p14:tracePt t="33693" x="7011988" y="1036638"/>
          <p14:tracePt t="33695" x="7021513" y="1036638"/>
          <p14:tracePt t="33710" x="7064375" y="1046163"/>
          <p14:tracePt t="33727" x="7097713" y="1046163"/>
          <p14:tracePt t="33744" x="7140575" y="1054100"/>
          <p14:tracePt t="33760" x="7183438" y="1054100"/>
          <p14:tracePt t="33777" x="7243763" y="1054100"/>
          <p14:tracePt t="33794" x="7304088" y="1063625"/>
          <p14:tracePt t="33811" x="7364413" y="1071563"/>
          <p14:tracePt t="33828" x="7466013" y="1079500"/>
          <p14:tracePt t="33844" x="7551738" y="1089025"/>
          <p14:tracePt t="33861" x="7654925" y="1096963"/>
          <p14:tracePt t="33878" x="7740650" y="1096963"/>
          <p14:tracePt t="33894" x="7921625" y="1096963"/>
          <p14:tracePt t="33911" x="8023225" y="1096963"/>
          <p14:tracePt t="33928" x="8135938" y="1106488"/>
          <p14:tracePt t="33945" x="8332788" y="1131888"/>
          <p14:tracePt t="33961" x="8486775" y="1139825"/>
          <p14:tracePt t="33978" x="8683625" y="1139825"/>
          <p14:tracePt t="33995" x="8794750" y="1139825"/>
          <p14:tracePt t="34012" x="8829675" y="1139825"/>
          <p14:tracePt t="34047" x="8829675" y="1149350"/>
          <p14:tracePt t="34062" x="8821738" y="1149350"/>
          <p14:tracePt t="34064" x="8821738" y="1157288"/>
          <p14:tracePt t="34079" x="8812213" y="1157288"/>
          <p14:tracePt t="34096" x="8812213" y="1165225"/>
          <p14:tracePt t="34167" x="8821738" y="1165225"/>
          <p14:tracePt t="34696" x="8812213" y="1165225"/>
          <p14:tracePt t="34701" x="8804275" y="1165225"/>
          <p14:tracePt t="34716" x="8786813" y="1165225"/>
          <p14:tracePt t="34733" x="8761413" y="1182688"/>
          <p14:tracePt t="34750" x="8726488" y="1192213"/>
          <p14:tracePt t="34767" x="8683625" y="1208088"/>
          <p14:tracePt t="34783" x="8615363" y="1243013"/>
          <p14:tracePt t="34801" x="8529638" y="1285875"/>
          <p14:tracePt t="34817" x="8461375" y="1311275"/>
          <p14:tracePt t="34834" x="8401050" y="1320800"/>
          <p14:tracePt t="34851" x="8350250" y="1328738"/>
          <p14:tracePt t="34920" x="8358188" y="1328738"/>
          <p14:tracePt t="34936" x="8366125" y="1320800"/>
          <p14:tracePt t="35289" x="8375650" y="1320800"/>
          <p14:tracePt t="35336" x="8375650" y="1311275"/>
          <p14:tracePt t="35340" x="8383588" y="1311275"/>
          <p14:tracePt t="35354" x="8393113" y="1311275"/>
          <p14:tracePt t="35370" x="8401050" y="1311275"/>
          <p14:tracePt t="35387" x="8408988" y="1303338"/>
          <p14:tracePt t="35404" x="8435975" y="1293813"/>
          <p14:tracePt t="35420" x="8461375" y="1293813"/>
          <p14:tracePt t="35437" x="8504238" y="1293813"/>
          <p14:tracePt t="35454" x="8555038" y="1293813"/>
          <p14:tracePt t="35471" x="8597900" y="1285875"/>
          <p14:tracePt t="35487" x="8640763" y="1277938"/>
          <p14:tracePt t="35504" x="8650288" y="1277938"/>
          <p14:tracePt t="35521" x="8658225" y="1277938"/>
          <p14:tracePt t="35538" x="8658225" y="1268413"/>
          <p14:tracePt t="35554" x="8666163" y="1268413"/>
          <p14:tracePt t="35593" x="8675688" y="1260475"/>
          <p14:tracePt t="35608" x="8683625" y="1260475"/>
          <p14:tracePt t="36264" x="8675688" y="1260475"/>
          <p14:tracePt t="36352" x="8666163" y="1260475"/>
          <p14:tracePt t="36361" x="8658225" y="1260475"/>
          <p14:tracePt t="36361" x="8650288" y="1260475"/>
          <p14:tracePt t="36376" x="8623300" y="1260475"/>
          <p14:tracePt t="36392" x="8589963" y="1250950"/>
          <p14:tracePt t="36409" x="8547100" y="1250950"/>
          <p14:tracePt t="36426" x="8504238" y="1243013"/>
          <p14:tracePt t="36442" x="8461375" y="1243013"/>
          <p14:tracePt t="36459" x="8408988" y="1243013"/>
          <p14:tracePt t="36476" x="8332788" y="1243013"/>
          <p14:tracePt t="36493" x="8237538" y="1243013"/>
          <p14:tracePt t="36509" x="8093075" y="1243013"/>
          <p14:tracePt t="36526" x="7989888" y="1243013"/>
          <p14:tracePt t="36543" x="7783513" y="1235075"/>
          <p14:tracePt t="36560" x="7707313" y="1217613"/>
          <p14:tracePt t="36576" x="7680325" y="1200150"/>
          <p14:tracePt t="36633" x="7672388" y="1200150"/>
          <p14:tracePt t="36649" x="7654925" y="1200150"/>
          <p14:tracePt t="36660" x="7569200" y="1200150"/>
          <p14:tracePt t="36677" x="7397750" y="1200150"/>
          <p14:tracePt t="36694" x="7235825" y="1192213"/>
          <p14:tracePt t="36710" x="7089775" y="1182688"/>
          <p14:tracePt t="36727" x="6978650" y="1165225"/>
          <p14:tracePt t="36773" x="6986588" y="1165225"/>
          <p14:tracePt t="36776" x="7004050" y="1149350"/>
          <p14:tracePt t="36794" x="7021513" y="1139825"/>
          <p14:tracePt t="36811" x="7029450" y="1139825"/>
          <p14:tracePt t="36882" x="7021513" y="1139825"/>
          <p14:tracePt t="36913" x="7011988" y="1139825"/>
          <p14:tracePt t="36961" x="7021513" y="1139825"/>
          <p14:tracePt t="37080" x="7011988" y="1139825"/>
          <p14:tracePt t="37529" x="7021513" y="1139825"/>
          <p14:tracePt t="37562" x="7029450" y="1139825"/>
          <p14:tracePt t="37564" x="7029450" y="1131888"/>
          <p14:tracePt t="37583" x="7046913" y="1131888"/>
          <p14:tracePt t="37600" x="7054850" y="1122363"/>
          <p14:tracePt t="37600" x="7064375" y="1122363"/>
          <p14:tracePt t="37617" x="7089775" y="1122363"/>
          <p14:tracePt t="37633" x="7097713" y="1114425"/>
          <p14:tracePt t="37650" x="7115175" y="1106488"/>
          <p14:tracePt t="37667" x="7132638" y="1106488"/>
          <p14:tracePt t="37683" x="7150100" y="1106488"/>
          <p14:tracePt t="37700" x="7183438" y="1096963"/>
          <p14:tracePt t="37717" x="7218363" y="1096963"/>
          <p14:tracePt t="37734" x="7269163" y="1096963"/>
          <p14:tracePt t="37750" x="7321550" y="1096963"/>
          <p14:tracePt t="37767" x="7372350" y="1096963"/>
          <p14:tracePt t="37784" x="7432675" y="1096963"/>
          <p14:tracePt t="37801" x="7466013" y="1096963"/>
          <p14:tracePt t="37817" x="7535863" y="1096963"/>
          <p14:tracePt t="37834" x="7586663" y="1114425"/>
          <p14:tracePt t="37851" x="7664450" y="1114425"/>
          <p14:tracePt t="37868" x="7750175" y="1122363"/>
          <p14:tracePt t="37885" x="7808913" y="1131888"/>
          <p14:tracePt t="37902" x="7869238" y="1131888"/>
          <p14:tracePt t="37918" x="7904163" y="1131888"/>
          <p14:tracePt t="37935" x="7954963" y="1131888"/>
          <p14:tracePt t="37951" x="7997825" y="1131888"/>
          <p14:tracePt t="37951" x="8023225" y="1131888"/>
          <p14:tracePt t="37969" x="8083550" y="1131888"/>
          <p14:tracePt t="37985" x="8126413" y="1131888"/>
          <p14:tracePt t="38002" x="8178800" y="1139825"/>
          <p14:tracePt t="38019" x="8221663" y="1149350"/>
          <p14:tracePt t="38036" x="8264525" y="1149350"/>
          <p14:tracePt t="38052" x="8280400" y="1149350"/>
          <p14:tracePt t="38069" x="8289925" y="1149350"/>
          <p14:tracePt t="38322" x="8289925" y="1139825"/>
          <p14:tracePt t="38378" x="8280400" y="1139825"/>
          <p14:tracePt t="38391" x="8272463" y="1139825"/>
          <p14:tracePt t="38405" x="8264525" y="1139825"/>
          <p14:tracePt t="38421" x="8237538" y="1149350"/>
          <p14:tracePt t="38437" x="8194675" y="1149350"/>
          <p14:tracePt t="38440" x="8126413" y="1149350"/>
          <p14:tracePt t="38454" x="8032750" y="1157288"/>
          <p14:tracePt t="38471" x="7937500" y="1157288"/>
          <p14:tracePt t="38488" x="7750175" y="1165225"/>
          <p14:tracePt t="38505" x="7621588" y="1165225"/>
          <p14:tracePt t="38521" x="7458075" y="1165225"/>
          <p14:tracePt t="38538" x="7346950" y="1165225"/>
          <p14:tracePt t="38555" x="7165975" y="1157288"/>
          <p14:tracePt t="38572" x="7037388" y="1139825"/>
          <p14:tracePt t="38588" x="6918325" y="1139825"/>
          <p14:tracePt t="38605" x="6850063" y="1139825"/>
          <p14:tracePt t="38622" x="6807200" y="1131888"/>
          <p14:tracePt t="38639" x="6797675" y="1131888"/>
          <p14:tracePt t="38697" x="6789738" y="1131888"/>
          <p14:tracePt t="38699" x="6780213" y="1131888"/>
          <p14:tracePt t="38706" x="6772275" y="1131888"/>
          <p14:tracePt t="38722" x="6754813" y="1131888"/>
          <p14:tracePt t="38739" x="6746875" y="1131888"/>
          <p14:tracePt t="38801" x="6746875" y="1122363"/>
          <p14:tracePt t="38825" x="6754813" y="1114425"/>
          <p14:tracePt t="38827" x="6754813" y="1106488"/>
          <p14:tracePt t="38840" x="6764338" y="1054100"/>
          <p14:tracePt t="38858" x="6772275" y="1011238"/>
          <p14:tracePt t="38873" x="6789738" y="968375"/>
          <p14:tracePt t="38890" x="6797675" y="935038"/>
          <p14:tracePt t="38907" x="6815138" y="900113"/>
          <p14:tracePt t="38924" x="6823075" y="882650"/>
          <p14:tracePt t="38993" x="6823075" y="892175"/>
          <p14:tracePt t="38995" x="6823075" y="900113"/>
          <p14:tracePt t="39009" x="6823075" y="935038"/>
          <p14:tracePt t="39024" x="6815138" y="977900"/>
          <p14:tracePt t="39041" x="6815138" y="993775"/>
          <p14:tracePt t="39082" x="6823075" y="993775"/>
          <p14:tracePt t="39098" x="6840538" y="985838"/>
          <p14:tracePt t="39105" x="6908800" y="925513"/>
          <p14:tracePt t="39125" x="6943725" y="892175"/>
          <p14:tracePt t="39141" x="6978650" y="865188"/>
          <p14:tracePt t="39209" x="6978650" y="882650"/>
          <p14:tracePt t="39211" x="6978650" y="917575"/>
          <p14:tracePt t="39225" x="6978650" y="942975"/>
          <p14:tracePt t="39242" x="6978650" y="950913"/>
          <p14:tracePt t="39290" x="6986588" y="950913"/>
          <p14:tracePt t="39292" x="7021513" y="935038"/>
          <p14:tracePt t="39309" x="7054850" y="908050"/>
          <p14:tracePt t="39326" x="7107238" y="882650"/>
          <p14:tracePt t="39343" x="7140575" y="874713"/>
          <p14:tracePt t="39359" x="7158038" y="865188"/>
          <p14:tracePt t="39376" x="7175500" y="865188"/>
          <p14:tracePt t="39393" x="7235825" y="874713"/>
          <p14:tracePt t="39410" x="7372350" y="917575"/>
          <p14:tracePt t="39426" x="7551738" y="950913"/>
          <p14:tracePt t="39443" x="7775575" y="985838"/>
          <p14:tracePt t="39460" x="7929563" y="985838"/>
          <p14:tracePt t="39476" x="8093075" y="1003300"/>
          <p14:tracePt t="39493" x="8161338" y="1003300"/>
          <p14:tracePt t="39510" x="8186738" y="1003300"/>
          <p14:tracePt t="39592" x="8194675" y="1003300"/>
          <p14:tracePt t="39616" x="8204200" y="1003300"/>
          <p14:tracePt t="39619" x="8212138" y="1003300"/>
          <p14:tracePt t="39627" x="8229600" y="1003300"/>
          <p14:tracePt t="39644" x="8247063" y="1003300"/>
          <p14:tracePt t="39661" x="8264525" y="1003300"/>
          <p14:tracePt t="39677" x="8280400" y="1003300"/>
          <p14:tracePt t="40481" x="8280400" y="1011238"/>
          <p14:tracePt t="40483" x="8272463" y="1046163"/>
          <p14:tracePt t="40499" x="8264525" y="1096963"/>
          <p14:tracePt t="40516" x="8264525" y="1182688"/>
          <p14:tracePt t="40532" x="8264525" y="1277938"/>
          <p14:tracePt t="40549" x="8255000" y="1431925"/>
          <p14:tracePt t="40566" x="8247063" y="1560513"/>
          <p14:tracePt t="40583" x="8237538" y="1714500"/>
          <p14:tracePt t="40599" x="8221663" y="1911350"/>
          <p14:tracePt t="40616" x="8221663" y="2220913"/>
          <p14:tracePt t="40633" x="8221663" y="2417763"/>
          <p14:tracePt t="40649" x="8221663" y="2717800"/>
          <p14:tracePt t="40666" x="8247063" y="2957513"/>
          <p14:tracePt t="40683" x="8280400" y="3189288"/>
          <p14:tracePt t="40700" x="8297863" y="3351213"/>
          <p14:tracePt t="40716" x="8350250" y="3592513"/>
          <p14:tracePt t="40733" x="8375650" y="3779838"/>
          <p14:tracePt t="40750" x="8375650" y="4021138"/>
          <p14:tracePt t="40767" x="8383588" y="4225925"/>
          <p14:tracePt t="40783" x="8375650" y="4500563"/>
          <p14:tracePt t="40800" x="8358188" y="4860925"/>
          <p14:tracePt t="40817" x="8340725" y="5168900"/>
          <p14:tracePt t="40834" x="8340725" y="5408613"/>
          <p14:tracePt t="40850" x="8350250" y="5692775"/>
          <p14:tracePt t="40867" x="8375650" y="5897563"/>
          <p14:tracePt t="40884" x="8401050" y="6086475"/>
          <p14:tracePt t="40901" x="8408988" y="6197600"/>
          <p14:tracePt t="40918" x="8418513" y="6283325"/>
          <p14:tracePt t="40935" x="8418513" y="6318250"/>
          <p14:tracePt t="40951" x="8418513" y="6335713"/>
          <p14:tracePt t="41105" x="8426450" y="6335713"/>
          <p14:tracePt t="41113" x="8435975" y="6335713"/>
          <p14:tracePt t="41119" x="8443913" y="6335713"/>
          <p14:tracePt t="41135" x="8451850" y="6326188"/>
          <p14:tracePt t="41152" x="8486775" y="6283325"/>
          <p14:tracePt t="41169" x="8504238" y="6240463"/>
          <p14:tracePt t="41186" x="8537575" y="6180138"/>
          <p14:tracePt t="41202" x="8572500" y="6121400"/>
          <p14:tracePt t="41219" x="8589963" y="6078538"/>
          <p14:tracePt t="41236" x="8607425" y="6026150"/>
          <p14:tracePt t="41253" x="8623300" y="5992813"/>
          <p14:tracePt t="41269" x="8632825" y="5957888"/>
          <p14:tracePt t="41286" x="8632825" y="5932488"/>
          <p14:tracePt t="41303" x="8650288" y="5889625"/>
          <p14:tracePt t="41320" x="8666163" y="5854700"/>
          <p14:tracePt t="41336" x="8693150" y="5778500"/>
          <p14:tracePt t="41353" x="8709025" y="5726113"/>
          <p14:tracePt t="41370" x="8718550" y="5683250"/>
          <p14:tracePt t="41387" x="8726488" y="5665788"/>
          <p14:tracePt t="41403" x="8736013" y="5640388"/>
          <p14:tracePt t="41420" x="8743950" y="5614988"/>
          <p14:tracePt t="41438" x="8761413" y="5580063"/>
          <p14:tracePt t="41454" x="8778875" y="5546725"/>
          <p14:tracePt t="41471" x="8804275" y="5503863"/>
          <p14:tracePt t="41487" x="8821738" y="5478463"/>
          <p14:tracePt t="41504" x="8847138" y="5426075"/>
          <p14:tracePt t="41521" x="8855075" y="5400675"/>
          <p14:tracePt t="41538" x="8855075" y="5392738"/>
          <p14:tracePt t="41578" x="8855075" y="5383213"/>
          <p14:tracePt t="41785" x="8837613" y="5383213"/>
          <p14:tracePt t="41787" x="8778875" y="5383213"/>
          <p14:tracePt t="41806" x="8693150" y="5383213"/>
          <p14:tracePt t="41823" x="8580438" y="5392738"/>
          <p14:tracePt t="41839" x="8426450" y="5400675"/>
          <p14:tracePt t="41856" x="8237538" y="5400675"/>
          <p14:tracePt t="41873" x="8135938" y="5418138"/>
          <p14:tracePt t="41890" x="8050213" y="5418138"/>
          <p14:tracePt t="41906" x="7964488" y="5418138"/>
          <p14:tracePt t="41923" x="7869238" y="5418138"/>
          <p14:tracePt t="41940" x="7750175" y="5418138"/>
          <p14:tracePt t="41957" x="7621588" y="5418138"/>
          <p14:tracePt t="41973" x="7526338" y="5418138"/>
          <p14:tracePt t="41990" x="7440613" y="5418138"/>
          <p14:tracePt t="42007" x="7415213" y="5418138"/>
          <p14:tracePt t="42154" x="7415213" y="5408613"/>
          <p14:tracePt t="42168" x="7423150" y="5408613"/>
          <p14:tracePt t="42174" x="7440613" y="5400675"/>
          <p14:tracePt t="42191" x="7466013" y="5392738"/>
          <p14:tracePt t="42208" x="7493000" y="5375275"/>
          <p14:tracePt t="42225" x="7518400" y="5357813"/>
          <p14:tracePt t="42242" x="7535863" y="5349875"/>
          <p14:tracePt t="42258" x="7551738" y="5349875"/>
          <p14:tracePt t="42275" x="7586663" y="5340350"/>
          <p14:tracePt t="42292" x="7621588" y="5332413"/>
          <p14:tracePt t="42309" x="7680325" y="5332413"/>
          <p14:tracePt t="42325" x="7723188" y="5322888"/>
          <p14:tracePt t="42342" x="7766050" y="5314950"/>
          <p14:tracePt t="42358" x="7783513" y="5307013"/>
          <p14:tracePt t="42375" x="7800975" y="5307013"/>
          <p14:tracePt t="42442" x="7808913" y="5307013"/>
          <p14:tracePt t="42459" x="7818438" y="5297488"/>
          <p14:tracePt t="42462" x="7835900" y="5289550"/>
          <p14:tracePt t="42476" x="7851775" y="5289550"/>
          <p14:tracePt t="42493" x="7861300" y="5280025"/>
          <p14:tracePt t="42509" x="7861300" y="5272088"/>
          <p14:tracePt t="42608" x="7861300" y="5264150"/>
          <p14:tracePt t="42634" x="7851775" y="5264150"/>
          <p14:tracePt t="42643" x="7843838" y="5264150"/>
          <p14:tracePt t="42645" x="7800975" y="5264150"/>
          <p14:tracePt t="42660" x="7732713" y="5264150"/>
          <p14:tracePt t="42677" x="7621588" y="5254625"/>
          <p14:tracePt t="42694" x="7500938" y="5237163"/>
          <p14:tracePt t="42710" x="7354888" y="5221288"/>
          <p14:tracePt t="42728" x="7200900" y="5203825"/>
          <p14:tracePt t="42728" x="7115175" y="5186363"/>
          <p14:tracePt t="42745" x="7004050" y="5160963"/>
          <p14:tracePt t="42761" x="6908800" y="5143500"/>
          <p14:tracePt t="42778" x="6797675" y="5126038"/>
          <p14:tracePt t="42794" x="6704013" y="5118100"/>
          <p14:tracePt t="42811" x="6532563" y="5092700"/>
          <p14:tracePt t="42828" x="6326188" y="5057775"/>
          <p14:tracePt t="42845" x="6146800" y="5014913"/>
          <p14:tracePt t="42861" x="5949950" y="4972050"/>
          <p14:tracePt t="42878" x="5821363" y="4929188"/>
          <p14:tracePt t="42895" x="5657850" y="4886325"/>
          <p14:tracePt t="42912" x="5503863" y="4843463"/>
          <p14:tracePt t="42928" x="5254625" y="4749800"/>
          <p14:tracePt t="42945" x="5178425" y="4689475"/>
          <p14:tracePt t="42962" x="5135563" y="4646613"/>
          <p14:tracePt t="42979" x="5126038" y="4611688"/>
          <p14:tracePt t="42995" x="5126038" y="4578350"/>
          <p14:tracePt t="43012" x="5151438" y="4535488"/>
          <p14:tracePt t="43029" x="5178425" y="4500563"/>
          <p14:tracePt t="43046" x="5203825" y="4465638"/>
          <p14:tracePt t="43062" x="5211763" y="4422775"/>
          <p14:tracePt t="43079" x="5211763" y="4397375"/>
          <p14:tracePt t="43079" x="5221288" y="4371975"/>
          <p14:tracePt t="43096" x="5221288" y="4346575"/>
          <p14:tracePt t="43113" x="5221288" y="4311650"/>
          <p14:tracePt t="43130" x="5221288" y="4278313"/>
          <p14:tracePt t="43146" x="5229225" y="4235450"/>
          <p14:tracePt t="43163" x="5246688" y="4175125"/>
          <p14:tracePt t="43180" x="5272088" y="4132263"/>
          <p14:tracePt t="43197" x="5289550" y="4089400"/>
          <p14:tracePt t="43213" x="5314950" y="4046538"/>
          <p14:tracePt t="43230" x="5322888" y="4037013"/>
          <p14:tracePt t="43266" x="5322888" y="4029075"/>
          <p14:tracePt t="43304" x="5322888" y="4046538"/>
          <p14:tracePt t="43312" x="5307013" y="4122738"/>
          <p14:tracePt t="43331" x="5297488" y="4208463"/>
          <p14:tracePt t="43347" x="5289550" y="4303713"/>
          <p14:tracePt t="43364" x="5289550" y="4389438"/>
          <p14:tracePt t="43381" x="5289550" y="4449763"/>
          <p14:tracePt t="43398" x="5289550" y="4492625"/>
          <p14:tracePt t="43415" x="5289550" y="4508500"/>
          <p14:tracePt t="43496" x="5297488" y="4483100"/>
          <p14:tracePt t="43504" x="5314950" y="4440238"/>
          <p14:tracePt t="43515" x="5357813" y="4354513"/>
          <p14:tracePt t="43532" x="5400675" y="4251325"/>
          <p14:tracePt t="43549" x="5443538" y="4149725"/>
          <p14:tracePt t="43565" x="5478463" y="4037013"/>
          <p14:tracePt t="43582" x="5494338" y="3994150"/>
          <p14:tracePt t="43599" x="5503863" y="3978275"/>
          <p14:tracePt t="43641" x="5503863" y="3986213"/>
          <p14:tracePt t="43643" x="5503863" y="4003675"/>
          <p14:tracePt t="43649" x="5478463" y="4089400"/>
          <p14:tracePt t="43666" x="5478463" y="4165600"/>
          <p14:tracePt t="43683" x="5468938" y="4251325"/>
          <p14:tracePt t="43699" x="5461000" y="4329113"/>
          <p14:tracePt t="43716" x="5451475" y="4389438"/>
          <p14:tracePt t="43733" x="5451475" y="4422775"/>
          <p14:tracePt t="43749" x="5451475" y="4440238"/>
          <p14:tracePt t="43810" x="5451475" y="4422775"/>
          <p14:tracePt t="43817" x="5451475" y="4406900"/>
          <p14:tracePt t="43824" x="5461000" y="4354513"/>
          <p14:tracePt t="43833" x="5486400" y="4286250"/>
          <p14:tracePt t="43850" x="5494338" y="4225925"/>
          <p14:tracePt t="43867" x="5503863" y="4183063"/>
          <p14:tracePt t="43883" x="5503863" y="4140200"/>
          <p14:tracePt t="43901" x="5503863" y="4122738"/>
          <p14:tracePt t="43976" x="5503863" y="4157663"/>
          <p14:tracePt t="43984" x="5486400" y="4260850"/>
          <p14:tracePt t="44001" x="5461000" y="4346575"/>
          <p14:tracePt t="44018" x="5435600" y="4457700"/>
          <p14:tracePt t="44034" x="5418138" y="4518025"/>
          <p14:tracePt t="44051" x="5418138" y="4560888"/>
          <p14:tracePt t="44068" x="5418138" y="4568825"/>
          <p14:tracePt t="44085" x="5408613" y="4568825"/>
          <p14:tracePt t="44122" x="5408613" y="4560888"/>
          <p14:tracePt t="44137" x="5408613" y="4551363"/>
          <p14:tracePt t="44139" x="5408613" y="4535488"/>
          <p14:tracePt t="44200" x="5408613" y="4543425"/>
          <p14:tracePt t="44208" x="5408613" y="4578350"/>
          <p14:tracePt t="44219" x="5408613" y="4637088"/>
          <p14:tracePt t="44235" x="5418138" y="4672013"/>
          <p14:tracePt t="44252" x="5426075" y="4697413"/>
          <p14:tracePt t="44269" x="5426075" y="4714875"/>
          <p14:tracePt t="44286" x="5435600" y="4714875"/>
          <p14:tracePt t="44302" x="5451475" y="4722813"/>
          <p14:tracePt t="44319" x="5478463" y="4749800"/>
          <p14:tracePt t="44336" x="5554663" y="4792663"/>
          <p14:tracePt t="44353" x="5622925" y="4818063"/>
          <p14:tracePt t="44369" x="5665788" y="4843463"/>
          <p14:tracePt t="44386" x="5718175" y="4851400"/>
          <p14:tracePt t="44403" x="5794375" y="4886325"/>
          <p14:tracePt t="44420" x="5889625" y="4911725"/>
          <p14:tracePt t="44437" x="6000750" y="4929188"/>
          <p14:tracePt t="44453" x="6086475" y="4964113"/>
          <p14:tracePt t="44470" x="6164263" y="4972050"/>
          <p14:tracePt t="44487" x="6215063" y="4989513"/>
          <p14:tracePt t="44504" x="6283325" y="5014913"/>
          <p14:tracePt t="44520" x="6386513" y="5065713"/>
          <p14:tracePt t="44537" x="6523038" y="5100638"/>
          <p14:tracePt t="44554" x="6635750" y="5118100"/>
          <p14:tracePt t="44571" x="6789738" y="5151438"/>
          <p14:tracePt t="44587" x="6900863" y="5178425"/>
          <p14:tracePt t="44604" x="6943725" y="5186363"/>
          <p14:tracePt t="44621" x="6961188" y="5186363"/>
          <p14:tracePt t="44665" x="6969125" y="5186363"/>
          <p14:tracePt t="44667" x="6986588" y="5194300"/>
          <p14:tracePt t="44688" x="7046913" y="5229225"/>
          <p14:tracePt t="44705" x="7064375" y="5237163"/>
          <p14:tracePt t="44721" x="7072313" y="5237163"/>
          <p14:tracePt t="44784" x="7064375" y="5237163"/>
          <p14:tracePt t="44787" x="7054850" y="5237163"/>
          <p14:tracePt t="44805" x="7046913" y="5237163"/>
          <p14:tracePt t="44822" x="7037388" y="5237163"/>
          <p14:tracePt t="44839" x="7029450" y="5237163"/>
          <p14:tracePt t="44874" x="7021513" y="5237163"/>
          <p14:tracePt t="44876" x="7004050" y="5237163"/>
          <p14:tracePt t="44889" x="6969125" y="5229225"/>
          <p14:tracePt t="44906" x="6908800" y="5221288"/>
          <p14:tracePt t="44923" x="6807200" y="5203825"/>
          <p14:tracePt t="44939" x="6694488" y="5178425"/>
          <p14:tracePt t="44956" x="6523038" y="5160963"/>
          <p14:tracePt t="44973" x="6394450" y="5160963"/>
          <p14:tracePt t="44990" x="6249988" y="5160963"/>
          <p14:tracePt t="45006" x="6121400" y="5160963"/>
          <p14:tracePt t="45023" x="6018213" y="5160963"/>
          <p14:tracePt t="45040" x="5897563" y="5160963"/>
          <p14:tracePt t="45057" x="5794375" y="5160963"/>
          <p14:tracePt t="45073" x="5700713" y="5160963"/>
          <p14:tracePt t="45090" x="5614988" y="5160963"/>
          <p14:tracePt t="45107" x="5597525" y="5151438"/>
          <p14:tracePt t="45124" x="5589588" y="5143500"/>
          <p14:tracePt t="45161" x="5597525" y="5143500"/>
          <p14:tracePt t="45174" x="5607050" y="5143500"/>
          <p14:tracePt t="45176" x="5632450" y="5135563"/>
          <p14:tracePt t="45191" x="5665788" y="5118100"/>
          <p14:tracePt t="45208" x="5708650" y="5108575"/>
          <p14:tracePt t="45224" x="5829300" y="5065713"/>
          <p14:tracePt t="45241" x="5932488" y="5057775"/>
          <p14:tracePt t="45258" x="6035675" y="5057775"/>
          <p14:tracePt t="45275" x="6094413" y="5049838"/>
          <p14:tracePt t="45291" x="6111875" y="5049838"/>
          <p14:tracePt t="45360" x="6103938" y="5049838"/>
          <p14:tracePt t="45362" x="6094413" y="5049838"/>
          <p14:tracePt t="45375" x="6061075" y="5075238"/>
          <p14:tracePt t="45392" x="5949950" y="5118100"/>
          <p14:tracePt t="45409" x="5829300" y="5151438"/>
          <p14:tracePt t="45425" x="5675313" y="5160963"/>
          <p14:tracePt t="45442" x="5486400" y="5168900"/>
          <p14:tracePt t="45459" x="5289550" y="5178425"/>
          <p14:tracePt t="45475" x="5160963" y="5178425"/>
          <p14:tracePt t="45493" x="5075238" y="5178425"/>
          <p14:tracePt t="45509" x="5057775" y="5178425"/>
          <p14:tracePt t="45551" x="5057775" y="5168900"/>
          <p14:tracePt t="45576" x="5065713" y="5168900"/>
          <p14:tracePt t="45583" x="5126038" y="5168900"/>
          <p14:tracePt t="45593" x="5211763" y="5168900"/>
          <p14:tracePt t="45609" x="5322888" y="5168900"/>
          <p14:tracePt t="45627" x="5426075" y="5168900"/>
          <p14:tracePt t="45643" x="5486400" y="5178425"/>
          <p14:tracePt t="45698" x="5486400" y="5186363"/>
          <p14:tracePt t="45704" x="5478463" y="5186363"/>
          <p14:tracePt t="45712" x="5408613" y="5186363"/>
          <p14:tracePt t="45727" x="5332413" y="5186363"/>
          <p14:tracePt t="45744" x="5211763" y="5186363"/>
          <p14:tracePt t="45760" x="5049838" y="5186363"/>
          <p14:tracePt t="45777" x="4989513" y="5186363"/>
          <p14:tracePt t="45794" x="4946650" y="5178425"/>
          <p14:tracePt t="45811" x="4929188" y="5178425"/>
          <p14:tracePt t="45857" x="4929188" y="5168900"/>
          <p14:tracePt t="45859" x="4946650" y="5160963"/>
          <p14:tracePt t="45878" x="4979988" y="5160963"/>
          <p14:tracePt t="45894" x="5075238" y="5143500"/>
          <p14:tracePt t="45913" x="5092700" y="5143500"/>
          <p14:tracePt t="45928" x="5118100" y="5143500"/>
          <p14:tracePt t="45966" x="5108575" y="5143500"/>
          <p14:tracePt t="45985" x="5092700" y="5151438"/>
          <p14:tracePt t="45987" x="5065713" y="5160963"/>
          <p14:tracePt t="45995" x="4997450" y="5168900"/>
          <p14:tracePt t="46012" x="4878388" y="5168900"/>
          <p14:tracePt t="46028" x="4732338" y="5168900"/>
          <p14:tracePt t="46045" x="4586288" y="5168900"/>
          <p14:tracePt t="46062" x="4440238" y="5178425"/>
          <p14:tracePt t="46079" x="4389438" y="5178425"/>
          <p14:tracePt t="46095" x="4354513" y="5178425"/>
          <p14:tracePt t="46113" x="4303713" y="5178425"/>
          <p14:tracePt t="46129" x="4225925" y="5178425"/>
          <p14:tracePt t="46146" x="4175125" y="5178425"/>
          <p14:tracePt t="46163" x="4097338" y="5168900"/>
          <p14:tracePt t="46179" x="4037013" y="5160963"/>
          <p14:tracePt t="46196" x="4011613" y="5151438"/>
          <p14:tracePt t="46241" x="4003675" y="5151438"/>
          <p14:tracePt t="46265" x="3994150" y="5151438"/>
          <p14:tracePt t="46267" x="3986213" y="5151438"/>
          <p14:tracePt t="46280" x="3840163" y="5151438"/>
          <p14:tracePt t="46297" x="3678238" y="5151438"/>
          <p14:tracePt t="46313" x="3506788" y="5126038"/>
          <p14:tracePt t="46330" x="3308350" y="5075238"/>
          <p14:tracePt t="46347" x="3163888" y="5022850"/>
          <p14:tracePt t="46364" x="3111500" y="4989513"/>
          <p14:tracePt t="46380" x="3094038" y="4954588"/>
          <p14:tracePt t="46397" x="3086100" y="4921250"/>
          <p14:tracePt t="46414" x="3078163" y="4894263"/>
          <p14:tracePt t="46431" x="3068638" y="4860925"/>
          <p14:tracePt t="46448" x="3025775" y="4808538"/>
          <p14:tracePt t="46464" x="2914650" y="4722813"/>
          <p14:tracePt t="46481" x="2846388" y="4664075"/>
          <p14:tracePt t="46498" x="2794000" y="4611688"/>
          <p14:tracePt t="46515" x="2786063" y="4586288"/>
          <p14:tracePt t="46531" x="2786063" y="4543425"/>
          <p14:tracePt t="46548" x="2786063" y="4508500"/>
          <p14:tracePt t="46565" x="2803525" y="4457700"/>
          <p14:tracePt t="46582" x="2811463" y="4422775"/>
          <p14:tracePt t="46598" x="2846388" y="4371975"/>
          <p14:tracePt t="46615" x="2854325" y="4337050"/>
          <p14:tracePt t="46632" x="2871788" y="4294188"/>
          <p14:tracePt t="46649" x="2889250" y="4268788"/>
          <p14:tracePt t="46665" x="2897188" y="4243388"/>
          <p14:tracePt t="46682" x="2914650" y="4225925"/>
          <p14:tracePt t="46699" x="2940050" y="4217988"/>
          <p14:tracePt t="46716" x="2974975" y="4200525"/>
          <p14:tracePt t="46732" x="3017838" y="4200525"/>
          <p14:tracePt t="46749" x="3068638" y="4192588"/>
          <p14:tracePt t="46766" x="3128963" y="4192588"/>
          <p14:tracePt t="46782" x="3206750" y="4200525"/>
          <p14:tracePt t="46799" x="3317875" y="4235450"/>
          <p14:tracePt t="46816" x="3497263" y="4311650"/>
          <p14:tracePt t="46833" x="3582988" y="4371975"/>
          <p14:tracePt t="46850" x="3635375" y="4432300"/>
          <p14:tracePt t="46867" x="3643313" y="4475163"/>
          <p14:tracePt t="46883" x="3660775" y="4535488"/>
          <p14:tracePt t="46900" x="3660775" y="4594225"/>
          <p14:tracePt t="46916" x="3660775" y="4646613"/>
          <p14:tracePt t="46933" x="3643313" y="4697413"/>
          <p14:tracePt t="46950" x="3625850" y="4749800"/>
          <p14:tracePt t="46967" x="3608388" y="4792663"/>
          <p14:tracePt t="46984" x="3575050" y="4878388"/>
          <p14:tracePt t="47001" x="3540125" y="4946650"/>
          <p14:tracePt t="47017" x="3497263" y="5022850"/>
          <p14:tracePt t="47034" x="3446463" y="5092700"/>
          <p14:tracePt t="47051" x="3411538" y="5135563"/>
          <p14:tracePt t="47067" x="3378200" y="5168900"/>
          <p14:tracePt t="47084" x="3351213" y="5186363"/>
          <p14:tracePt t="47101" x="3300413" y="5203825"/>
          <p14:tracePt t="47118" x="3240088" y="5211763"/>
          <p14:tracePt t="47134" x="3146425" y="5211763"/>
          <p14:tracePt t="47151" x="3078163" y="5211763"/>
          <p14:tracePt t="47168" x="2940050" y="5160963"/>
          <p14:tracePt t="47185" x="2889250" y="5126038"/>
          <p14:tracePt t="47201" x="2854325" y="5092700"/>
          <p14:tracePt t="47218" x="2828925" y="5057775"/>
          <p14:tracePt t="47235" x="2786063" y="4989513"/>
          <p14:tracePt t="47252" x="2751138" y="4946650"/>
          <p14:tracePt t="47268" x="2717800" y="4868863"/>
          <p14:tracePt t="47285" x="2708275" y="4826000"/>
          <p14:tracePt t="47302" x="2700338" y="4775200"/>
          <p14:tracePt t="47319" x="2717800" y="4706938"/>
          <p14:tracePt t="47335" x="2760663" y="4621213"/>
          <p14:tracePt t="47352" x="2786063" y="4578350"/>
          <p14:tracePt t="47369" x="2820988" y="4525963"/>
          <p14:tracePt t="47386" x="2846388" y="4492625"/>
          <p14:tracePt t="47402" x="2897188" y="4449763"/>
          <p14:tracePt t="47419" x="2940050" y="4422775"/>
          <p14:tracePt t="47436" x="3000375" y="4397375"/>
          <p14:tracePt t="47453" x="3086100" y="4379913"/>
          <p14:tracePt t="47470" x="3163888" y="4379913"/>
          <p14:tracePt t="47486" x="3232150" y="4379913"/>
          <p14:tracePt t="47503" x="3292475" y="4414838"/>
          <p14:tracePt t="47503" x="3317875" y="4422775"/>
          <p14:tracePt t="47521" x="3343275" y="4457700"/>
          <p14:tracePt t="47537" x="3368675" y="4492625"/>
          <p14:tracePt t="47553" x="3368675" y="4525963"/>
          <p14:tracePt t="47570" x="3378200" y="4578350"/>
          <p14:tracePt t="47587" x="3386138" y="4621213"/>
          <p14:tracePt t="47604" x="3394075" y="4672013"/>
          <p14:tracePt t="47620" x="3394075" y="4714875"/>
          <p14:tracePt t="47637" x="3378200" y="4740275"/>
          <p14:tracePt t="47654" x="3378200" y="4749800"/>
          <p14:tracePt t="47671" x="3368675" y="4757738"/>
          <p14:tracePt t="47735" x="3368675" y="4765675"/>
          <p14:tracePt t="48136" x="3368675" y="4757738"/>
          <p14:tracePt t="48138" x="3368675" y="4749800"/>
          <p14:tracePt t="48156" x="3368675" y="4740275"/>
          <p14:tracePt t="48173" x="3351213" y="4732338"/>
          <p14:tracePt t="48190" x="3325813" y="4706938"/>
          <p14:tracePt t="48207" x="3275013" y="4689475"/>
          <p14:tracePt t="48224" x="3222625" y="4654550"/>
          <p14:tracePt t="48241" x="3206750" y="4646613"/>
          <p14:tracePt t="48257" x="3206750" y="4637088"/>
          <p14:tracePt t="48274" x="3206750" y="4629150"/>
          <p14:tracePt t="48291" x="3206750" y="4621213"/>
          <p14:tracePt t="48308" x="3214688" y="4594225"/>
          <p14:tracePt t="48324" x="3232150" y="4568825"/>
          <p14:tracePt t="48341" x="3240088" y="4551363"/>
          <p14:tracePt t="48358" x="3249613" y="4525963"/>
          <p14:tracePt t="48375" x="3249613" y="4508500"/>
          <p14:tracePt t="48391" x="3257550" y="4492625"/>
          <p14:tracePt t="48409" x="3257550" y="4475163"/>
          <p14:tracePt t="48512" x="3249613" y="4475163"/>
          <p14:tracePt t="48525" x="3240088" y="4475163"/>
          <p14:tracePt t="48527" x="3232150" y="4475163"/>
          <p14:tracePt t="48543" x="3214688" y="4483100"/>
          <p14:tracePt t="48559" x="3197225" y="4483100"/>
          <p14:tracePt t="48575" x="3189288" y="4483100"/>
          <p14:tracePt t="48633" x="3179763" y="4483100"/>
          <p14:tracePt t="48645" x="3146425" y="4483100"/>
          <p14:tracePt t="48659" x="3060700" y="4483100"/>
          <p14:tracePt t="48676" x="2957513" y="4483100"/>
          <p14:tracePt t="48693" x="2836863" y="4483100"/>
          <p14:tracePt t="48709" x="2743200" y="4483100"/>
          <p14:tracePt t="48726" x="2657475" y="4483100"/>
          <p14:tracePt t="48743" x="2614613" y="4483100"/>
          <p14:tracePt t="48760" x="2579688" y="4492625"/>
          <p14:tracePt t="48777" x="2571750" y="4492625"/>
          <p14:tracePt t="48793" x="2563813" y="4500563"/>
          <p14:tracePt t="48810" x="2528888" y="4508500"/>
          <p14:tracePt t="48827" x="2460625" y="4525963"/>
          <p14:tracePt t="48844" x="2374900" y="4543425"/>
          <p14:tracePt t="48860" x="2263775" y="4560888"/>
          <p14:tracePt t="48877" x="2211388" y="4560888"/>
          <p14:tracePt t="48894" x="2168525" y="4560888"/>
          <p14:tracePt t="48911" x="2151063" y="4560888"/>
          <p14:tracePt t="48927" x="2143125" y="4560888"/>
          <p14:tracePt t="48944" x="2135188" y="4560888"/>
          <p14:tracePt t="48961" x="2092325" y="4560888"/>
          <p14:tracePt t="48978" x="2006600" y="4560888"/>
          <p14:tracePt t="48994" x="1860550" y="4560888"/>
          <p14:tracePt t="49011" x="1722438" y="4560888"/>
          <p14:tracePt t="49028" x="1568450" y="4543425"/>
          <p14:tracePt t="49045" x="1474788" y="4543425"/>
          <p14:tracePt t="49061" x="1414463" y="4543425"/>
          <p14:tracePt t="49078" x="1406525" y="4543425"/>
          <p14:tracePt t="49152" x="1397000" y="4543425"/>
          <p14:tracePt t="49155" x="1389063" y="4543425"/>
          <p14:tracePt t="49162" x="1379538" y="4543425"/>
          <p14:tracePt t="49179" x="1354138" y="4543425"/>
          <p14:tracePt t="49196" x="1346200" y="4543425"/>
          <p14:tracePt t="49256" x="1354138" y="4543425"/>
          <p14:tracePt t="49273" x="1363663" y="4543425"/>
          <p14:tracePt t="49280" x="1389063" y="4535488"/>
          <p14:tracePt t="49280" x="1406525" y="4535488"/>
          <p14:tracePt t="49296" x="1457325" y="4525963"/>
          <p14:tracePt t="49313" x="1525588" y="4525963"/>
          <p14:tracePt t="49330" x="1611313" y="4518025"/>
          <p14:tracePt t="49346" x="1706563" y="4518025"/>
          <p14:tracePt t="49363" x="1825625" y="4518025"/>
          <p14:tracePt t="49380" x="1946275" y="4518025"/>
          <p14:tracePt t="49397" x="2057400" y="4508500"/>
          <p14:tracePt t="49414" x="2160588" y="4500563"/>
          <p14:tracePt t="49430" x="2271713" y="4492625"/>
          <p14:tracePt t="49447" x="2392363" y="4483100"/>
          <p14:tracePt t="49464" x="2554288" y="4483100"/>
          <p14:tracePt t="49481" x="2632075" y="4492625"/>
          <p14:tracePt t="49497" x="2674938" y="4492625"/>
          <p14:tracePt t="49514" x="2682875" y="4492625"/>
          <p14:tracePt t="49575" x="2692400" y="4492625"/>
          <p14:tracePt t="49591" x="2700338" y="4492625"/>
          <p14:tracePt t="49605" x="2708275" y="4483100"/>
          <p14:tracePt t="49615" x="2725738" y="4483100"/>
          <p14:tracePt t="49631" x="2743200" y="4475163"/>
          <p14:tracePt t="49649" x="2751138" y="4475163"/>
          <p14:tracePt t="49736" x="2743200" y="4475163"/>
          <p14:tracePt t="49752" x="2735263" y="4475163"/>
          <p14:tracePt t="49754" x="2725738" y="4483100"/>
          <p14:tracePt t="49765" x="2700338" y="4500563"/>
          <p14:tracePt t="49782" x="2674938" y="4518025"/>
          <p14:tracePt t="49799" x="2649538" y="4518025"/>
          <p14:tracePt t="49815" x="2614613" y="4543425"/>
          <p14:tracePt t="49833" x="2606675" y="4543425"/>
          <p14:tracePt t="49902" x="2597150" y="4543425"/>
          <p14:tracePt t="49920" x="2589213" y="4543425"/>
          <p14:tracePt t="49933" x="2571750" y="4543425"/>
          <p14:tracePt t="49950" x="2511425" y="4551363"/>
          <p14:tracePt t="49952" x="2460625" y="4551363"/>
          <p14:tracePt t="49967" x="2382838" y="4551363"/>
          <p14:tracePt t="49983" x="2314575" y="4551363"/>
          <p14:tracePt t="50000" x="2279650" y="4551363"/>
          <p14:tracePt t="50017" x="2254250" y="4551363"/>
          <p14:tracePt t="50033" x="2246313" y="4551363"/>
          <p14:tracePt t="50050" x="2211388" y="4551363"/>
          <p14:tracePt t="50067" x="2143125" y="4551363"/>
          <p14:tracePt t="50084" x="2057400" y="4551363"/>
          <p14:tracePt t="50101" x="1928813" y="4551363"/>
          <p14:tracePt t="50117" x="1817688" y="4543425"/>
          <p14:tracePt t="50134" x="1714500" y="4543425"/>
          <p14:tracePt t="50151" x="1663700" y="4543425"/>
          <p14:tracePt t="50167" x="1620838" y="4535488"/>
          <p14:tracePt t="50184" x="1611313" y="4535488"/>
          <p14:tracePt t="50201" x="1603375" y="4535488"/>
          <p14:tracePt t="50218" x="1577975" y="4535488"/>
          <p14:tracePt t="50234" x="1535113" y="4525963"/>
          <p14:tracePt t="50251" x="1439863" y="4518025"/>
          <p14:tracePt t="50268" x="1354138" y="4518025"/>
          <p14:tracePt t="50285" x="1268413" y="4508500"/>
          <p14:tracePt t="50301" x="1200150" y="4492625"/>
          <p14:tracePt t="50319" x="1182688" y="4492625"/>
          <p14:tracePt t="50335" x="1182688" y="4483100"/>
          <p14:tracePt t="50408" x="1182688" y="4475163"/>
          <p14:tracePt t="50424" x="1157288" y="4465638"/>
          <p14:tracePt t="50426" x="1122363" y="4449763"/>
          <p14:tracePt t="50436" x="1028700" y="4422775"/>
          <p14:tracePt t="50452" x="892175" y="4379913"/>
          <p14:tracePt t="50469" x="771525" y="4354513"/>
          <p14:tracePt t="50486" x="703263" y="4337050"/>
          <p14:tracePt t="50503" x="693738" y="4337050"/>
          <p14:tracePt t="50519" x="693738" y="4329113"/>
          <p14:tracePt t="50601" x="693738" y="4321175"/>
          <p14:tracePt t="50625" x="693738" y="4311650"/>
          <p14:tracePt t="50636" x="685800" y="4303713"/>
          <p14:tracePt t="50639" x="642938" y="4260850"/>
          <p14:tracePt t="50653" x="600075" y="4200525"/>
          <p14:tracePt t="50670" x="549275" y="4122738"/>
          <p14:tracePt t="50687" x="531813" y="4037013"/>
          <p14:tracePt t="50687" x="514350" y="4003675"/>
          <p14:tracePt t="50704" x="514350" y="3960813"/>
          <p14:tracePt t="50720" x="514350" y="3908425"/>
          <p14:tracePt t="50737" x="522288" y="3865563"/>
          <p14:tracePt t="50754" x="539750" y="3806825"/>
          <p14:tracePt t="50771" x="549275" y="3736975"/>
          <p14:tracePt t="50788" x="565150" y="3617913"/>
          <p14:tracePt t="50804" x="600075" y="3479800"/>
          <p14:tracePt t="50821" x="635000" y="3308350"/>
          <p14:tracePt t="50838" x="668338" y="3179763"/>
          <p14:tracePt t="50855" x="720725" y="3060700"/>
          <p14:tracePt t="50871" x="796925" y="2992438"/>
          <p14:tracePt t="50889" x="839788" y="2957513"/>
          <p14:tracePt t="50905" x="882650" y="2940050"/>
          <p14:tracePt t="50922" x="917575" y="2932113"/>
          <p14:tracePt t="50938" x="942975" y="2932113"/>
          <p14:tracePt t="50955" x="968375" y="2932113"/>
          <p14:tracePt t="51001" x="977900" y="2940050"/>
          <p14:tracePt t="51003" x="985838" y="2949575"/>
          <p14:tracePt t="51022" x="993775" y="2992438"/>
          <p14:tracePt t="51039" x="1011238" y="3078163"/>
          <p14:tracePt t="51039" x="1028700" y="3128963"/>
          <p14:tracePt t="51056" x="1046163" y="3214688"/>
          <p14:tracePt t="51073" x="1054100" y="3249613"/>
          <p14:tracePt t="51089" x="1054100" y="3265488"/>
          <p14:tracePt t="51106" x="1054100" y="3275013"/>
          <p14:tracePt t="51123" x="1036638" y="3300413"/>
          <p14:tracePt t="51139" x="993775" y="3325813"/>
          <p14:tracePt t="51156" x="925513" y="3351213"/>
          <p14:tracePt t="51173" x="839788" y="3378200"/>
          <p14:tracePt t="51190" x="754063" y="3403600"/>
          <p14:tracePt t="51207" x="711200" y="3403600"/>
          <p14:tracePt t="51273" x="703263" y="3394075"/>
          <p14:tracePt t="51275" x="685800" y="3360738"/>
          <p14:tracePt t="51290" x="635000" y="3300413"/>
          <p14:tracePt t="51307" x="574675" y="3232150"/>
          <p14:tracePt t="51324" x="557213" y="3179763"/>
          <p14:tracePt t="51341" x="549275" y="3121025"/>
          <p14:tracePt t="51357" x="565150" y="3051175"/>
          <p14:tracePt t="51374" x="635000" y="2957513"/>
          <p14:tracePt t="51391" x="711200" y="2871788"/>
          <p14:tracePt t="51408" x="814388" y="2760663"/>
          <p14:tracePt t="51424" x="849313" y="2708275"/>
          <p14:tracePt t="51441" x="892175" y="2657475"/>
          <p14:tracePt t="51458" x="917575" y="2563813"/>
          <p14:tracePt t="51475" x="935038" y="2478088"/>
          <p14:tracePt t="51491" x="935038" y="2382838"/>
          <p14:tracePt t="51508" x="935038" y="2306638"/>
          <p14:tracePt t="51525" x="935038" y="2263775"/>
          <p14:tracePt t="51541" x="935038" y="2254250"/>
          <p14:tracePt t="51559" x="942975" y="2254250"/>
          <p14:tracePt t="51633" x="935038" y="2254250"/>
          <p14:tracePt t="51672" x="935038" y="2263775"/>
          <p14:tracePt t="51679" x="935038" y="2279650"/>
          <p14:tracePt t="51692" x="935038" y="2306638"/>
          <p14:tracePt t="51709" x="935038" y="2349500"/>
          <p14:tracePt t="51726" x="935038" y="2392363"/>
          <p14:tracePt t="51743" x="942975" y="2443163"/>
          <p14:tracePt t="51759" x="950913" y="2554288"/>
          <p14:tracePt t="51776" x="960438" y="2622550"/>
          <p14:tracePt t="51793" x="950913" y="2735263"/>
          <p14:tracePt t="51810" x="942975" y="2846388"/>
          <p14:tracePt t="51826" x="925513" y="2957513"/>
          <p14:tracePt t="51843" x="900113" y="3051175"/>
          <p14:tracePt t="51860" x="882650" y="3154363"/>
          <p14:tracePt t="51878" x="882650" y="3197225"/>
          <p14:tracePt t="51894" x="874713" y="3214688"/>
          <p14:tracePt t="51954" x="874713" y="3222625"/>
          <p14:tracePt t="51964" x="865188" y="3232150"/>
          <p14:tracePt t="51978" x="849313" y="3240088"/>
          <p14:tracePt t="51995" x="839788" y="3249613"/>
          <p14:tracePt t="52072" x="849313" y="3249613"/>
          <p14:tracePt t="52083" x="857250" y="3240088"/>
          <p14:tracePt t="52089" x="865188" y="3232150"/>
          <p14:tracePt t="52096" x="882650" y="3179763"/>
          <p14:tracePt t="52112" x="917575" y="3086100"/>
          <p14:tracePt t="52130" x="968375" y="2982913"/>
          <p14:tracePt t="52146" x="993775" y="2889250"/>
          <p14:tracePt t="52163" x="1054100" y="2768600"/>
          <p14:tracePt t="52179" x="1096963" y="2692400"/>
          <p14:tracePt t="52196" x="1122363" y="2640013"/>
          <p14:tracePt t="52213" x="1139825" y="2606675"/>
          <p14:tracePt t="52230" x="1157288" y="2589213"/>
          <p14:tracePt t="52281" x="1157288" y="2579688"/>
          <p14:tracePt t="52313" x="1165225" y="2579688"/>
          <p14:tracePt t="52318" x="1165225" y="2571750"/>
          <p14:tracePt t="52409" x="1165225" y="2589213"/>
          <p14:tracePt t="52414" x="1157288" y="2649538"/>
          <p14:tracePt t="52431" x="1122363" y="2768600"/>
          <p14:tracePt t="52448" x="1089025" y="2889250"/>
          <p14:tracePt t="52464" x="1020763" y="3128963"/>
          <p14:tracePt t="52481" x="960438" y="3257550"/>
          <p14:tracePt t="52498" x="935038" y="3335338"/>
          <p14:tracePt t="52515" x="935038" y="3360738"/>
          <p14:tracePt t="52531" x="935038" y="3368675"/>
          <p14:tracePt t="52578" x="925513" y="3368675"/>
          <p14:tracePt t="52579" x="917575" y="3368675"/>
          <p14:tracePt t="52598" x="908050" y="3368675"/>
          <p14:tracePt t="52616" x="908050" y="3378200"/>
          <p14:tracePt t="54225" x="908050" y="3386138"/>
          <p14:tracePt t="54225" x="917575" y="3394075"/>
          <p14:tracePt t="54249" x="935038" y="3411538"/>
          <p14:tracePt t="54251" x="960438" y="3436938"/>
          <p14:tracePt t="54257" x="993775" y="3471863"/>
          <p14:tracePt t="54274" x="1063625" y="3540125"/>
          <p14:tracePt t="54291" x="1157288" y="3617913"/>
          <p14:tracePt t="54308" x="1336675" y="3754438"/>
          <p14:tracePt t="54324" x="1636713" y="3960813"/>
          <p14:tracePt t="54341" x="2057400" y="4200525"/>
          <p14:tracePt t="54358" x="2606675" y="4475163"/>
          <p14:tracePt t="54375" x="3051175" y="4654550"/>
          <p14:tracePt t="54391" x="3479800" y="4765675"/>
          <p14:tracePt t="54408" x="3763963" y="4808538"/>
          <p14:tracePt t="54425" x="3925888" y="4808538"/>
          <p14:tracePt t="54442" x="4011613" y="4808538"/>
          <p14:tracePt t="54458" x="4054475" y="4808538"/>
          <p14:tracePt t="54475" x="4079875" y="4808538"/>
          <p14:tracePt t="54492" x="4106863" y="4808538"/>
          <p14:tracePt t="54508" x="4132263" y="4808538"/>
          <p14:tracePt t="54526" x="4165600" y="4808538"/>
          <p14:tracePt t="54542" x="4217988" y="4808538"/>
          <p14:tracePt t="54559" x="4260850" y="4792663"/>
          <p14:tracePt t="54575" x="4286250" y="4765675"/>
          <p14:tracePt t="54592" x="4321175" y="4732338"/>
          <p14:tracePt t="54610" x="4337050" y="4714875"/>
          <p14:tracePt t="54627" x="4346575" y="4697413"/>
          <p14:tracePt t="54643" x="4371975" y="4672013"/>
          <p14:tracePt t="54660" x="4397375" y="4646613"/>
          <p14:tracePt t="54676" x="4449763" y="4594225"/>
          <p14:tracePt t="54693" x="4508500" y="4543425"/>
          <p14:tracePt t="54709" x="4603750" y="4500563"/>
          <p14:tracePt t="54726" x="4706938" y="4449763"/>
          <p14:tracePt t="54743" x="4808538" y="4406900"/>
          <p14:tracePt t="54760" x="4954588" y="4354513"/>
          <p14:tracePt t="54777" x="4989513" y="4329113"/>
          <p14:tracePt t="54793" x="5006975" y="4311650"/>
          <p14:tracePt t="54810" x="5006975" y="4303713"/>
          <p14:tracePt t="54880" x="5014913" y="4303713"/>
          <p14:tracePt t="54896" x="5014913" y="4294188"/>
          <p14:tracePt t="54911" x="5022850" y="4286250"/>
          <p14:tracePt t="54927" x="5032375" y="4278313"/>
          <p14:tracePt t="54930" x="5032375" y="4268788"/>
          <p14:tracePt t="54944" x="5032375" y="4260850"/>
          <p14:tracePt t="54961" x="5032375" y="4251325"/>
          <p14:tracePt t="55017" x="5040313" y="4251325"/>
          <p14:tracePt t="55025" x="5040313" y="4243388"/>
          <p14:tracePt t="55113" x="5040313" y="4251325"/>
          <p14:tracePt t="55129" x="5040313" y="4303713"/>
          <p14:tracePt t="55145" x="5040313" y="4371975"/>
          <p14:tracePt t="55147" x="5040313" y="4492625"/>
          <p14:tracePt t="55162" x="5040313" y="4586288"/>
          <p14:tracePt t="55179" x="5040313" y="4664075"/>
          <p14:tracePt t="55196" x="5040313" y="4697413"/>
          <p14:tracePt t="55212" x="5040313" y="4706938"/>
          <p14:tracePt t="55257" x="5032375" y="4706938"/>
          <p14:tracePt t="55274" x="5032375" y="4697413"/>
          <p14:tracePt t="55281" x="5032375" y="4679950"/>
          <p14:tracePt t="55296" x="5065713" y="4603750"/>
          <p14:tracePt t="55313" x="5100638" y="4525963"/>
          <p14:tracePt t="55330" x="5143500" y="4465638"/>
          <p14:tracePt t="55346" x="5178425" y="4397375"/>
          <p14:tracePt t="55363" x="5211763" y="4346575"/>
          <p14:tracePt t="55380" x="5221288" y="4321175"/>
          <p14:tracePt t="55397" x="5229225" y="4311650"/>
          <p14:tracePt t="55465" x="5221288" y="4311650"/>
          <p14:tracePt t="55473" x="5221288" y="4321175"/>
          <p14:tracePt t="55480" x="5221288" y="4371975"/>
          <p14:tracePt t="55497" x="5211763" y="4432300"/>
          <p14:tracePt t="55514" x="5203825" y="4492625"/>
          <p14:tracePt t="55531" x="5194300" y="4525963"/>
          <p14:tracePt t="55548" x="5194300" y="4568825"/>
          <p14:tracePt t="55564" x="5186363" y="4621213"/>
          <p14:tracePt t="55581" x="5178425" y="4664075"/>
          <p14:tracePt t="55598" x="5168900" y="4706938"/>
          <p14:tracePt t="55615" x="5151438" y="4722813"/>
          <p14:tracePt t="55632" x="5151438" y="4740275"/>
          <p14:tracePt t="55713" x="5151438" y="4732338"/>
          <p14:tracePt t="55715" x="5160963" y="4722813"/>
          <p14:tracePt t="55970" x="5160963" y="4714875"/>
          <p14:tracePt t="55972" x="5160963" y="4706938"/>
          <p14:tracePt t="55985" x="5160963" y="4689475"/>
          <p14:tracePt t="56000" x="5160963" y="4621213"/>
          <p14:tracePt t="56017" x="5160963" y="4560888"/>
          <p14:tracePt t="56034" x="5160963" y="4457700"/>
          <p14:tracePt t="56050" x="5160963" y="4354513"/>
          <p14:tracePt t="56067" x="5160963" y="4175125"/>
          <p14:tracePt t="56084" x="5160963" y="4021138"/>
          <p14:tracePt t="56100" x="5151438" y="3736975"/>
          <p14:tracePt t="56117" x="5143500" y="3471863"/>
          <p14:tracePt t="56134" x="5143500" y="3214688"/>
          <p14:tracePt t="56151" x="5143500" y="2906713"/>
          <p14:tracePt t="56167" x="5178425" y="2682875"/>
          <p14:tracePt t="56184" x="5211763" y="2435225"/>
          <p14:tracePt t="56201" x="5221288" y="2339975"/>
          <p14:tracePt t="56218" x="5221288" y="2314575"/>
          <p14:tracePt t="56234" x="5229225" y="2306638"/>
          <p14:tracePt t="56251" x="5237163" y="2306638"/>
          <p14:tracePt t="56268" x="5246688" y="2297113"/>
          <p14:tracePt t="56285" x="5264150" y="2297113"/>
          <p14:tracePt t="56301" x="5264150" y="2279650"/>
          <p14:tracePt t="56318" x="5264150" y="2271713"/>
          <p14:tracePt t="56335" x="5264150" y="2254250"/>
          <p14:tracePt t="56352" x="5264150" y="2236788"/>
          <p14:tracePt t="56369" x="5264150" y="2211388"/>
          <p14:tracePt t="56386" x="5254625" y="2211388"/>
          <p14:tracePt t="56402" x="5246688" y="2203450"/>
          <p14:tracePt t="56419" x="5221288" y="2185988"/>
          <p14:tracePt t="56436" x="5186363" y="2168525"/>
          <p14:tracePt t="56452" x="5135563" y="2151063"/>
          <p14:tracePt t="56469" x="5083175" y="2117725"/>
          <p14:tracePt t="56486" x="5022850" y="2074863"/>
          <p14:tracePt t="56503" x="4946650" y="1997075"/>
          <p14:tracePt t="56520" x="4835525" y="1893888"/>
          <p14:tracePt t="56536" x="4422775" y="1585913"/>
          <p14:tracePt t="56553" x="4157663" y="1389063"/>
          <p14:tracePt t="56570" x="3806825" y="1192213"/>
          <p14:tracePt t="56586" x="3608388" y="1079500"/>
          <p14:tracePt t="56603" x="3514725" y="1046163"/>
          <p14:tracePt t="56657" x="3522663" y="1046163"/>
          <p14:tracePt t="56670" x="3557588" y="1046163"/>
          <p14:tracePt t="56673" x="3582988" y="1046163"/>
          <p14:tracePt t="56687" x="3635375" y="1054100"/>
          <p14:tracePt t="56704" x="3668713" y="1063625"/>
          <p14:tracePt t="56720" x="3668713" y="1071563"/>
          <p14:tracePt t="56809" x="3660775" y="1071563"/>
          <p14:tracePt t="56825" x="3651250" y="1079500"/>
          <p14:tracePt t="56826" x="3643313" y="1079500"/>
          <p14:tracePt t="56881" x="3635375" y="1079500"/>
          <p14:tracePt t="56890" x="3635375" y="1089025"/>
          <p14:tracePt t="56892" x="3625850" y="1089025"/>
          <p14:tracePt t="56905" x="3617913" y="1096963"/>
          <p14:tracePt t="56922" x="3608388" y="1114425"/>
          <p14:tracePt t="56938" x="3608388" y="1131888"/>
          <p14:tracePt t="56955" x="3625850" y="1182688"/>
          <p14:tracePt t="56972" x="3686175" y="1243013"/>
          <p14:tracePt t="56989" x="3797300" y="1320800"/>
          <p14:tracePt t="57005" x="3917950" y="1371600"/>
          <p14:tracePt t="57022" x="4079875" y="1414463"/>
          <p14:tracePt t="57039" x="4175125" y="1439863"/>
          <p14:tracePt t="57056" x="4243388" y="1474788"/>
          <p14:tracePt t="57072" x="4303713" y="1508125"/>
          <p14:tracePt t="57089" x="4303713" y="1525588"/>
          <p14:tracePt t="57106" x="4321175" y="1568450"/>
          <p14:tracePt t="57123" x="4371975" y="1679575"/>
          <p14:tracePt t="57140" x="4465638" y="1835150"/>
          <p14:tracePt t="57156" x="4611688" y="2032000"/>
          <p14:tracePt t="57173" x="4757738" y="2160588"/>
          <p14:tracePt t="57190" x="4868863" y="2246313"/>
          <p14:tracePt t="57207" x="4929188" y="2271713"/>
          <p14:tracePt t="57257" x="4929188" y="2254250"/>
          <p14:tracePt t="57264" x="4903788" y="2193925"/>
          <p14:tracePt t="57273" x="4868863" y="2135188"/>
          <p14:tracePt t="57290" x="4826000" y="2082800"/>
          <p14:tracePt t="57307" x="4800600" y="2057400"/>
          <p14:tracePt t="57324" x="4783138" y="2032000"/>
          <p14:tracePt t="57341" x="4783138" y="2022475"/>
          <p14:tracePt t="57357" x="4783138" y="2014538"/>
          <p14:tracePt t="57374" x="4783138" y="1989138"/>
          <p14:tracePt t="57391" x="4775200" y="1963738"/>
          <p14:tracePt t="57408" x="4740275" y="1903413"/>
          <p14:tracePt t="57408" x="4697413" y="1860550"/>
          <p14:tracePt t="57425" x="4560888" y="1757363"/>
          <p14:tracePt t="57441" x="4371975" y="1620838"/>
          <p14:tracePt t="57458" x="4132263" y="1449388"/>
          <p14:tracePt t="57474" x="3951288" y="1328738"/>
          <p14:tracePt t="57492" x="3814763" y="1268413"/>
          <p14:tracePt t="57508" x="3729038" y="1243013"/>
          <p14:tracePt t="57525" x="3711575" y="1235075"/>
          <p14:tracePt t="57569" x="3703638" y="1235075"/>
          <p14:tracePt t="57577" x="3694113" y="1235075"/>
          <p14:tracePt t="57592" x="3660775" y="1277938"/>
          <p14:tracePt t="57594" x="3582988" y="1346200"/>
          <p14:tracePt t="57609" x="3532188" y="1406525"/>
          <p14:tracePt t="57625" x="3497263" y="1431925"/>
          <p14:tracePt t="57642" x="3479800" y="1439863"/>
          <p14:tracePt t="57687" x="3489325" y="1439863"/>
          <p14:tracePt t="57689" x="3497263" y="1439863"/>
          <p14:tracePt t="57709" x="3514725" y="1439863"/>
          <p14:tracePt t="58482" x="3506788" y="1439863"/>
          <p14:tracePt t="58497" x="3506788" y="1449388"/>
          <p14:tracePt t="58499" x="3497263" y="1465263"/>
          <p14:tracePt t="58514" x="3463925" y="1517650"/>
          <p14:tracePt t="58530" x="3421063" y="1585913"/>
          <p14:tracePt t="58547" x="3386138" y="1663700"/>
          <p14:tracePt t="58564" x="3325813" y="1800225"/>
          <p14:tracePt t="58581" x="3257550" y="1971675"/>
          <p14:tracePt t="58597" x="3206750" y="2135188"/>
          <p14:tracePt t="58614" x="3136900" y="2314575"/>
          <p14:tracePt t="58631" x="3051175" y="2478088"/>
          <p14:tracePt t="58648" x="2949575" y="2632075"/>
          <p14:tracePt t="58664" x="2811463" y="2786063"/>
          <p14:tracePt t="58682" x="2751138" y="2854325"/>
          <p14:tracePt t="58698" x="2735263" y="2863850"/>
          <p14:tracePt t="58825" x="2735263" y="2871788"/>
          <p14:tracePt t="58841" x="2725738" y="2879725"/>
          <p14:tracePt t="58842" x="2717800" y="2897188"/>
          <p14:tracePt t="58849" x="2708275" y="2932113"/>
          <p14:tracePt t="58866" x="2692400" y="2974975"/>
          <p14:tracePt t="58882" x="2665413" y="3025775"/>
          <p14:tracePt t="58899" x="2622550" y="3078163"/>
          <p14:tracePt t="58916" x="2589213" y="3128963"/>
          <p14:tracePt t="58933" x="2536825" y="3179763"/>
          <p14:tracePt t="58950" x="2451100" y="3257550"/>
          <p14:tracePt t="58966" x="2382838" y="3325813"/>
          <p14:tracePt t="58983" x="2279650" y="3394075"/>
          <p14:tracePt t="59000" x="2185988" y="3471863"/>
          <p14:tracePt t="59016" x="2092325" y="3549650"/>
          <p14:tracePt t="59033" x="2057400" y="3592513"/>
          <p14:tracePt t="59050" x="2057400" y="3608388"/>
          <p14:tracePt t="59067" x="2057400" y="3625850"/>
          <p14:tracePt t="59083" x="2057400" y="3635375"/>
          <p14:tracePt t="59100" x="2039938" y="3651250"/>
          <p14:tracePt t="59117" x="2014538" y="3668713"/>
          <p14:tracePt t="59133" x="1946275" y="3694113"/>
          <p14:tracePt t="59150" x="1893888" y="3729038"/>
          <p14:tracePt t="59167" x="1835150" y="3746500"/>
          <p14:tracePt t="59184" x="1835150" y="3754438"/>
          <p14:tracePt t="59248" x="1843088" y="3763963"/>
          <p14:tracePt t="59281" x="1843088" y="3771900"/>
          <p14:tracePt t="59283" x="1843088" y="3779838"/>
          <p14:tracePt t="59301" x="1835150" y="3797300"/>
          <p14:tracePt t="59318" x="1808163" y="3849688"/>
          <p14:tracePt t="59334" x="1792288" y="3908425"/>
          <p14:tracePt t="59351" x="1774825" y="3935413"/>
          <p14:tracePt t="59368" x="1774825" y="3943350"/>
          <p14:tracePt t="59409" x="1782763" y="3943350"/>
          <p14:tracePt t="59425" x="1800225" y="3943350"/>
          <p14:tracePt t="59432" x="1851025" y="3943350"/>
          <p14:tracePt t="59452" x="1885950" y="3943350"/>
          <p14:tracePt t="59469" x="1928813" y="3951288"/>
          <p14:tracePt t="59485" x="1963738" y="3951288"/>
          <p14:tracePt t="59502" x="1979613" y="3960813"/>
          <p14:tracePt t="59519" x="1989138" y="3960813"/>
          <p14:tracePt t="59559" x="1989138" y="3951288"/>
          <p14:tracePt t="59575" x="1997075" y="3943350"/>
          <p14:tracePt t="59586" x="2014538" y="3925888"/>
          <p14:tracePt t="59588" x="2049463" y="3883025"/>
          <p14:tracePt t="59603" x="2082800" y="3832225"/>
          <p14:tracePt t="59619" x="2108200" y="3771900"/>
          <p14:tracePt t="59636" x="2117725" y="3729038"/>
          <p14:tracePt t="59653" x="2125663" y="3694113"/>
          <p14:tracePt t="59670" x="2125663" y="3660775"/>
          <p14:tracePt t="59687" x="2117725" y="3643313"/>
          <p14:tracePt t="59704" x="2117725" y="3625850"/>
          <p14:tracePt t="59720" x="2100263" y="3608388"/>
          <p14:tracePt t="59737" x="2082800" y="3582988"/>
          <p14:tracePt t="59754" x="2032000" y="3540125"/>
          <p14:tracePt t="59770" x="1971675" y="3497263"/>
          <p14:tracePt t="59787" x="1878013" y="3429000"/>
          <p14:tracePt t="59804" x="1825625" y="3386138"/>
          <p14:tracePt t="59821" x="1808163" y="3368675"/>
          <p14:tracePt t="59837" x="1800225" y="3360738"/>
          <p14:tracePt t="59930" x="1792288" y="3378200"/>
          <p14:tracePt t="59936" x="1731963" y="3446463"/>
          <p14:tracePt t="59955" x="1697038" y="3506788"/>
          <p14:tracePt t="59971" x="1671638" y="3575050"/>
          <p14:tracePt t="59988" x="1646238" y="3651250"/>
          <p14:tracePt t="60005" x="1646238" y="3694113"/>
          <p14:tracePt t="60022" x="1646238" y="3703638"/>
          <p14:tracePt t="60038" x="1671638" y="3711575"/>
          <p14:tracePt t="60055" x="1714500" y="3729038"/>
          <p14:tracePt t="60072" x="1774825" y="3736975"/>
          <p14:tracePt t="60089" x="1825625" y="3736975"/>
          <p14:tracePt t="60106" x="1843088" y="3736975"/>
          <p14:tracePt t="60122" x="1851025" y="3736975"/>
          <p14:tracePt t="60139" x="1860550" y="3736975"/>
          <p14:tracePt t="60200" x="1868488" y="3736975"/>
          <p14:tracePt t="60203" x="1878013" y="3736975"/>
          <p14:tracePt t="60223" x="1893888" y="3736975"/>
          <p14:tracePt t="60240" x="1920875" y="3729038"/>
          <p14:tracePt t="60256" x="1954213" y="3703638"/>
          <p14:tracePt t="60273" x="1963738" y="3694113"/>
          <p14:tracePt t="60290" x="1963738" y="3686175"/>
          <p14:tracePt t="60384" x="1954213" y="3686175"/>
          <p14:tracePt t="60391" x="1946275" y="3686175"/>
          <p14:tracePt t="60407" x="1928813" y="3686175"/>
          <p14:tracePt t="60424" x="1903413" y="3686175"/>
          <p14:tracePt t="60441" x="1885950" y="3686175"/>
          <p14:tracePt t="60537" x="1878013" y="3694113"/>
          <p14:tracePt t="60546" x="1868488" y="3711575"/>
          <p14:tracePt t="60558" x="1868488" y="3729038"/>
          <p14:tracePt t="60575" x="1860550" y="3746500"/>
          <p14:tracePt t="60592" x="1860550" y="3763963"/>
          <p14:tracePt t="60608" x="1860550" y="3771900"/>
          <p14:tracePt t="60649" x="1868488" y="3771900"/>
          <p14:tracePt t="60666" x="1878013" y="3771900"/>
          <p14:tracePt t="60675" x="1885950" y="3771900"/>
          <p14:tracePt t="60679" x="1893888" y="3763963"/>
          <p14:tracePt t="60711" x="1893888" y="3754438"/>
          <p14:tracePt t="60769" x="1893888" y="3746500"/>
          <p14:tracePt t="60793" x="1893888" y="3736975"/>
          <p14:tracePt t="60818" x="1893888" y="3729038"/>
          <p14:tracePt t="60839" x="1885950" y="3729038"/>
          <p14:tracePt t="60841" x="1878013" y="3721100"/>
          <p14:tracePt t="61353" x="1885950" y="3721100"/>
          <p14:tracePt t="61376" x="1893888" y="3711575"/>
          <p14:tracePt t="61381" x="1903413" y="3694113"/>
          <p14:tracePt t="61396" x="1920875" y="3678238"/>
          <p14:tracePt t="61413" x="1946275" y="3643313"/>
          <p14:tracePt t="61429" x="1971675" y="3625850"/>
          <p14:tracePt t="61446" x="1989138" y="3592513"/>
          <p14:tracePt t="61463" x="1997075" y="3565525"/>
          <p14:tracePt t="61480" x="2014538" y="3522663"/>
          <p14:tracePt t="61480" x="2022475" y="3506788"/>
          <p14:tracePt t="61496" x="2049463" y="3454400"/>
          <p14:tracePt t="61513" x="2074863" y="3421063"/>
          <p14:tracePt t="61530" x="2074863" y="3394075"/>
          <p14:tracePt t="61547" x="2082800" y="3378200"/>
          <p14:tracePt t="61563" x="2092325" y="3351213"/>
          <p14:tracePt t="61580" x="2092325" y="3343275"/>
          <p14:tracePt t="61705" x="2092325" y="3335338"/>
          <p14:tracePt t="61721" x="2092325" y="3325813"/>
          <p14:tracePt t="61723" x="2092325" y="3317875"/>
          <p14:tracePt t="61731" x="2092325" y="3292475"/>
          <p14:tracePt t="61747" x="2082800" y="3257550"/>
          <p14:tracePt t="61764" x="2065338" y="3206750"/>
          <p14:tracePt t="61781" x="2065338" y="3154363"/>
          <p14:tracePt t="61798" x="2065338" y="3086100"/>
          <p14:tracePt t="61814" x="2074863" y="3000375"/>
          <p14:tracePt t="61831" x="2108200" y="2906713"/>
          <p14:tracePt t="61848" x="2168525" y="2794000"/>
          <p14:tracePt t="61865" x="2185988" y="2725738"/>
          <p14:tracePt t="61882" x="2185988" y="2674938"/>
          <p14:tracePt t="61899" x="2185988" y="2622550"/>
          <p14:tracePt t="61915" x="2160588" y="2571750"/>
          <p14:tracePt t="61932" x="2135188" y="2503488"/>
          <p14:tracePt t="61949" x="2108200" y="2451100"/>
          <p14:tracePt t="61966" x="2092325" y="2400300"/>
          <p14:tracePt t="61982" x="2092325" y="2357438"/>
          <p14:tracePt t="61999" x="2092325" y="2314575"/>
          <p14:tracePt t="62016" x="2092325" y="2236788"/>
          <p14:tracePt t="62033" x="2092325" y="2211388"/>
          <p14:tracePt t="62049" x="2092325" y="2185988"/>
          <p14:tracePt t="62066" x="2082800" y="2178050"/>
          <p14:tracePt t="62186" x="2092325" y="2178050"/>
          <p14:tracePt t="62208" x="2100263" y="2178050"/>
          <p14:tracePt t="62210" x="2100263" y="2185988"/>
          <p14:tracePt t="62217" x="2100263" y="2203450"/>
          <p14:tracePt t="62233" x="2100263" y="2254250"/>
          <p14:tracePt t="62251" x="2100263" y="2297113"/>
          <p14:tracePt t="62267" x="2100263" y="2349500"/>
          <p14:tracePt t="62284" x="2100263" y="2435225"/>
          <p14:tracePt t="62300" x="2100263" y="2486025"/>
          <p14:tracePt t="62318" x="2092325" y="2563813"/>
          <p14:tracePt t="62334" x="2074863" y="2614613"/>
          <p14:tracePt t="62351" x="2049463" y="2657475"/>
          <p14:tracePt t="62368" x="2022475" y="2700338"/>
          <p14:tracePt t="62385" x="1979613" y="2735263"/>
          <p14:tracePt t="62401" x="1928813" y="2768600"/>
          <p14:tracePt t="62418" x="1817688" y="2811463"/>
          <p14:tracePt t="62435" x="1739900" y="2836863"/>
          <p14:tracePt t="62451" x="1646238" y="2854325"/>
          <p14:tracePt t="62468" x="1593850" y="2863850"/>
          <p14:tracePt t="62485" x="1585913" y="2863850"/>
          <p14:tracePt t="62502" x="1577975" y="2863850"/>
          <p14:tracePt t="62518" x="1577975" y="2846388"/>
          <p14:tracePt t="62535" x="1577975" y="2811463"/>
          <p14:tracePt t="62552" x="1585913" y="2743200"/>
          <p14:tracePt t="62569" x="1585913" y="2717800"/>
          <p14:tracePt t="62585" x="1585913" y="2682875"/>
          <p14:tracePt t="62602" x="1585913" y="2657475"/>
          <p14:tracePt t="62619" x="1593850" y="2622550"/>
          <p14:tracePt t="62636" x="1611313" y="2606675"/>
          <p14:tracePt t="62652" x="1628775" y="2597150"/>
          <p14:tracePt t="62669" x="1663700" y="2597150"/>
          <p14:tracePt t="62686" x="1714500" y="2597150"/>
          <p14:tracePt t="62703" x="1792288" y="2622550"/>
          <p14:tracePt t="62719" x="1903413" y="2665413"/>
          <p14:tracePt t="62737" x="1936750" y="2700338"/>
          <p14:tracePt t="62753" x="1963738" y="2735263"/>
          <p14:tracePt t="62770" x="1971675" y="2768600"/>
          <p14:tracePt t="62787" x="1971675" y="2811463"/>
          <p14:tracePt t="62803" x="1971675" y="2871788"/>
          <p14:tracePt t="62820" x="1971675" y="2932113"/>
          <p14:tracePt t="62837" x="1971675" y="2982913"/>
          <p14:tracePt t="62854" x="1971675" y="3008313"/>
          <p14:tracePt t="62870" x="1971675" y="3025775"/>
          <p14:tracePt t="62887" x="1971675" y="3035300"/>
          <p14:tracePt t="62904" x="1920875" y="3043238"/>
          <p14:tracePt t="62921" x="1860550" y="3043238"/>
          <p14:tracePt t="62937" x="1739900" y="3017838"/>
          <p14:tracePt t="62954" x="1679575" y="2992438"/>
          <p14:tracePt t="62971" x="1654175" y="2949575"/>
          <p14:tracePt t="62988" x="1654175" y="2922588"/>
          <p14:tracePt t="63004" x="1663700" y="2889250"/>
          <p14:tracePt t="63021" x="1697038" y="2836863"/>
          <p14:tracePt t="63038" x="1722438" y="2803525"/>
          <p14:tracePt t="63055" x="1757363" y="2768600"/>
          <p14:tracePt t="63071" x="1782763" y="2743200"/>
          <p14:tracePt t="63071" x="1782763" y="2735263"/>
          <p14:tracePt t="63088" x="1792288" y="2725738"/>
          <p14:tracePt t="63128" x="1792288" y="2717800"/>
          <p14:tracePt t="63178" x="1792288" y="2708275"/>
          <p14:tracePt t="63210" x="1800225" y="2700338"/>
          <p14:tracePt t="63222" x="1808163" y="2700338"/>
          <p14:tracePt t="63225" x="1817688" y="2692400"/>
          <p14:tracePt t="63239" x="1825625" y="2682875"/>
          <p14:tracePt t="63239" x="1835150" y="2674938"/>
          <p14:tracePt t="63256" x="1843088" y="2657475"/>
          <p14:tracePt t="63273" x="1860550" y="2657475"/>
          <p14:tracePt t="63289" x="1868488" y="2640013"/>
          <p14:tracePt t="63306" x="1878013" y="2632075"/>
          <p14:tracePt t="63323" x="1885950" y="2632075"/>
          <p14:tracePt t="63340" x="1893888" y="2622550"/>
          <p14:tracePt t="63356" x="1903413" y="2622550"/>
          <p14:tracePt t="63394" x="1911350" y="2622550"/>
          <p14:tracePt t="63417" x="1920875" y="2622550"/>
          <p14:tracePt t="63423" x="1928813" y="2622550"/>
          <p14:tracePt t="63440" x="1963738" y="2632075"/>
          <p14:tracePt t="63457" x="2006600" y="2665413"/>
          <p14:tracePt t="63473" x="2032000" y="2692400"/>
          <p14:tracePt t="63491" x="2057400" y="2725738"/>
          <p14:tracePt t="63507" x="2074863" y="2743200"/>
          <p14:tracePt t="63524" x="2074863" y="2760663"/>
          <p14:tracePt t="63540" x="2074863" y="2786063"/>
          <p14:tracePt t="63558" x="2074863" y="2803525"/>
          <p14:tracePt t="63574" x="2074863" y="2820988"/>
          <p14:tracePt t="63591" x="2074863" y="2836863"/>
          <p14:tracePt t="63608" x="2074863" y="2897188"/>
          <p14:tracePt t="63625" x="2082800" y="2940050"/>
          <p14:tracePt t="63641" x="2092325" y="2982913"/>
          <p14:tracePt t="63658" x="2100263" y="3035300"/>
          <p14:tracePt t="63675" x="2100263" y="3060700"/>
          <p14:tracePt t="63691" x="2100263" y="3086100"/>
          <p14:tracePt t="63708" x="2100263" y="3094038"/>
          <p14:tracePt t="63725" x="2100263" y="3103563"/>
          <p14:tracePt t="63762" x="2092325" y="3103563"/>
          <p14:tracePt t="63764" x="2082800" y="3111500"/>
          <p14:tracePt t="63775" x="2074863" y="3121025"/>
          <p14:tracePt t="63792" x="2032000" y="3128963"/>
          <p14:tracePt t="63809" x="2006600" y="3136900"/>
          <p14:tracePt t="63825" x="1989138" y="3136900"/>
          <p14:tracePt t="63842" x="1971675" y="3136900"/>
          <p14:tracePt t="63859" x="1963738" y="3136900"/>
          <p14:tracePt t="63876" x="1928813" y="3128963"/>
          <p14:tracePt t="63892" x="1851025" y="3103563"/>
          <p14:tracePt t="63909" x="1782763" y="3068638"/>
          <p14:tracePt t="63926" x="1722438" y="3043238"/>
          <p14:tracePt t="63943" x="1689100" y="3008313"/>
          <p14:tracePt t="63959" x="1679575" y="2957513"/>
          <p14:tracePt t="63977" x="1679575" y="2922588"/>
          <p14:tracePt t="63993" x="1679575" y="2897188"/>
          <p14:tracePt t="64010" x="1679575" y="2871788"/>
          <p14:tracePt t="64026" x="1679575" y="2854325"/>
          <p14:tracePt t="64043" x="1689100" y="2836863"/>
          <p14:tracePt t="64060" x="1689100" y="2828925"/>
          <p14:tracePt t="64077" x="1689100" y="2803525"/>
          <p14:tracePt t="64094" x="1697038" y="2778125"/>
          <p14:tracePt t="64110" x="1697038" y="2751138"/>
          <p14:tracePt t="64127" x="1697038" y="2725738"/>
          <p14:tracePt t="64144" x="1722438" y="2682875"/>
          <p14:tracePt t="64161" x="1722438" y="2657475"/>
          <p14:tracePt t="64177" x="1731963" y="2640013"/>
          <p14:tracePt t="64194" x="1739900" y="2632075"/>
          <p14:tracePt t="64211" x="1739900" y="2622550"/>
          <p14:tracePt t="64282" x="1739900" y="2614613"/>
          <p14:tracePt t="64322" x="1739900" y="2606675"/>
          <p14:tracePt t="64330" x="1749425" y="2606675"/>
          <p14:tracePt t="64332" x="1749425" y="2597150"/>
          <p14:tracePt t="64345" x="1757363" y="2589213"/>
          <p14:tracePt t="64362" x="1765300" y="2579688"/>
          <p14:tracePt t="64489" x="1774825" y="2579688"/>
          <p14:tracePt t="64497" x="1774825" y="2571750"/>
          <p14:tracePt t="64519" x="1782763" y="2571750"/>
          <p14:tracePt t="64529" x="1782763" y="2563813"/>
          <p14:tracePt t="64531" x="1792288" y="2554288"/>
          <p14:tracePt t="64546" x="1800225" y="2554288"/>
          <p14:tracePt t="64563" x="1800225" y="2546350"/>
          <p14:tracePt t="64579" x="1808163" y="2546350"/>
          <p14:tracePt t="64596" x="1817688" y="2546350"/>
          <p14:tracePt t="64613" x="1835150" y="2536825"/>
          <p14:tracePt t="64630" x="1860550" y="2528888"/>
          <p14:tracePt t="64647" x="1885950" y="2528888"/>
          <p14:tracePt t="64663" x="1928813" y="2520950"/>
          <p14:tracePt t="64681" x="1954213" y="2520950"/>
          <p14:tracePt t="64697" x="1963738" y="2520950"/>
          <p14:tracePt t="64714" x="1971675" y="2520950"/>
          <p14:tracePt t="64730" x="1989138" y="2528888"/>
          <p14:tracePt t="64747" x="2014538" y="2546350"/>
          <p14:tracePt t="64764" x="2049463" y="2571750"/>
          <p14:tracePt t="64780" x="2074863" y="2606675"/>
          <p14:tracePt t="64798" x="2100263" y="2632075"/>
          <p14:tracePt t="64814" x="2125663" y="2657475"/>
          <p14:tracePt t="64831" x="2143125" y="2674938"/>
          <p14:tracePt t="64848" x="2143125" y="2692400"/>
          <p14:tracePt t="64865" x="2143125" y="2700338"/>
          <p14:tracePt t="64905" x="2143125" y="2708275"/>
          <p14:tracePt t="64907" x="2143125" y="2717800"/>
          <p14:tracePt t="64915" x="2143125" y="2735263"/>
          <p14:tracePt t="64932" x="2135188" y="2751138"/>
          <p14:tracePt t="64949" x="2135188" y="2760663"/>
          <p14:tracePt t="64992" x="2135188" y="2768600"/>
          <p14:tracePt t="65016" x="2135188" y="2778125"/>
          <p14:tracePt t="65034" x="2135188" y="2786063"/>
          <p14:tracePt t="65049" x="2135188" y="2794000"/>
          <p14:tracePt t="65051" x="2125663" y="2811463"/>
          <p14:tracePt t="65065" x="2117725" y="2836863"/>
          <p14:tracePt t="65082" x="2100263" y="2863850"/>
          <p14:tracePt t="65099" x="2065338" y="2914650"/>
          <p14:tracePt t="65116" x="2039938" y="2974975"/>
          <p14:tracePt t="65132" x="2014538" y="3008313"/>
          <p14:tracePt t="65149" x="1997075" y="3043238"/>
          <p14:tracePt t="65166" x="1989138" y="3060700"/>
          <p14:tracePt t="65183" x="1979613" y="3068638"/>
          <p14:tracePt t="65199" x="1971675" y="3068638"/>
          <p14:tracePt t="65217" x="1954213" y="3068638"/>
          <p14:tracePt t="65233" x="1928813" y="3068638"/>
          <p14:tracePt t="65250" x="1878013" y="3060700"/>
          <p14:tracePt t="65266" x="1860550" y="3060700"/>
          <p14:tracePt t="65284" x="1860550" y="3043238"/>
          <p14:tracePt t="65300" x="1860550" y="3035300"/>
          <p14:tracePt t="65317" x="1860550" y="3025775"/>
          <p14:tracePt t="65352" x="1860550" y="3017838"/>
          <p14:tracePt t="65354" x="1860550" y="3008313"/>
          <p14:tracePt t="65393" x="1860550" y="3000375"/>
          <p14:tracePt t="65424" x="1860550" y="2992438"/>
          <p14:tracePt t="65434" x="1860550" y="2982913"/>
          <p14:tracePt t="65451" x="1860550" y="2974975"/>
          <p14:tracePt t="65468" x="1860550" y="2957513"/>
          <p14:tracePt t="65484" x="1860550" y="2940050"/>
          <p14:tracePt t="65501" x="1860550" y="2914650"/>
          <p14:tracePt t="65518" x="1860550" y="2897188"/>
          <p14:tracePt t="65535" x="1860550" y="2871788"/>
          <p14:tracePt t="65551" x="1860550" y="2854325"/>
          <p14:tracePt t="65568" x="1860550" y="2836863"/>
          <p14:tracePt t="65585" x="1860550" y="2828925"/>
          <p14:tracePt t="65632" x="1868488" y="2820988"/>
          <p14:tracePt t="65634" x="1868488" y="2811463"/>
          <p14:tracePt t="65652" x="1868488" y="2803525"/>
          <p14:tracePt t="65669" x="1878013" y="2786063"/>
          <p14:tracePt t="65685" x="1878013" y="2768600"/>
          <p14:tracePt t="65702" x="1893888" y="2743200"/>
          <p14:tracePt t="65719" x="1903413" y="2717800"/>
          <p14:tracePt t="65736" x="1911350" y="2700338"/>
          <p14:tracePt t="65753" x="1911350" y="2682875"/>
          <p14:tracePt t="65769" x="1920875" y="2674938"/>
          <p14:tracePt t="65787" x="1928813" y="2665413"/>
          <p14:tracePt t="65803" x="1936750" y="2649538"/>
          <p14:tracePt t="65820" x="1954213" y="2622550"/>
          <p14:tracePt t="65836" x="1971675" y="2597150"/>
          <p14:tracePt t="65853" x="1989138" y="2571750"/>
          <p14:tracePt t="65870" x="2014538" y="2546350"/>
          <p14:tracePt t="65887" x="2022475" y="2536825"/>
          <p14:tracePt t="65903" x="2039938" y="2520950"/>
          <p14:tracePt t="65920" x="2049463" y="2520950"/>
          <p14:tracePt t="65937" x="2065338" y="2520950"/>
          <p14:tracePt t="65954" x="2074863" y="2511425"/>
          <p14:tracePt t="65970" x="2092325" y="2511425"/>
          <p14:tracePt t="65987" x="2100263" y="2511425"/>
          <p14:tracePt t="66004" x="2117725" y="2511425"/>
          <p14:tracePt t="66048" x="2125663" y="2511425"/>
          <p14:tracePt t="66058" x="2125663" y="2520950"/>
          <p14:tracePt t="66071" x="2135188" y="2528888"/>
          <p14:tracePt t="66088" x="2135188" y="2536825"/>
          <p14:tracePt t="66105" x="2151063" y="2546350"/>
          <p14:tracePt t="66121" x="2151063" y="2563813"/>
          <p14:tracePt t="66138" x="2160588" y="2579688"/>
          <p14:tracePt t="66155" x="2168525" y="2614613"/>
          <p14:tracePt t="66172" x="2178050" y="2657475"/>
          <p14:tracePt t="66188" x="2185988" y="2708275"/>
          <p14:tracePt t="66205" x="2185988" y="2768600"/>
          <p14:tracePt t="66222" x="2185988" y="2820988"/>
          <p14:tracePt t="66239" x="2185988" y="2863850"/>
          <p14:tracePt t="66255" x="2178050" y="2914650"/>
          <p14:tracePt t="66255" x="2178050" y="2922588"/>
          <p14:tracePt t="66272" x="2160588" y="2957513"/>
          <p14:tracePt t="66289" x="2143125" y="2974975"/>
          <p14:tracePt t="66306" x="2135188" y="2982913"/>
          <p14:tracePt t="66322" x="2117725" y="2992438"/>
          <p14:tracePt t="66339" x="2108200" y="3000375"/>
          <p14:tracePt t="66356" x="2092325" y="3008313"/>
          <p14:tracePt t="66373" x="2074863" y="3035300"/>
          <p14:tracePt t="66389" x="2032000" y="3051175"/>
          <p14:tracePt t="66406" x="1997075" y="3060700"/>
          <p14:tracePt t="66423" x="1979613" y="3068638"/>
          <p14:tracePt t="66440" x="1971675" y="3068638"/>
          <p14:tracePt t="66498" x="1971675" y="3060700"/>
          <p14:tracePt t="66500" x="1971675" y="3051175"/>
          <p14:tracePt t="66507" x="1979613" y="3043238"/>
          <p14:tracePt t="66524" x="1979613" y="3035300"/>
          <p14:tracePt t="66540" x="1979613" y="3025775"/>
          <p14:tracePt t="66672" x="1989138" y="3025775"/>
          <p14:tracePt t="66677" x="1997075" y="3017838"/>
          <p14:tracePt t="66691" x="2006600" y="3008313"/>
          <p14:tracePt t="66824" x="2014538" y="3008313"/>
          <p14:tracePt t="66832" x="2022475" y="3008313"/>
          <p14:tracePt t="66842" x="2032000" y="3008313"/>
          <p14:tracePt t="66858" x="2065338" y="3008313"/>
          <p14:tracePt t="66875" x="2108200" y="3008313"/>
          <p14:tracePt t="66892" x="2143125" y="3017838"/>
          <p14:tracePt t="66909" x="2178050" y="3017838"/>
          <p14:tracePt t="66926" x="2203450" y="3017838"/>
          <p14:tracePt t="66942" x="2236788" y="3017838"/>
          <p14:tracePt t="66959" x="2263775" y="3025775"/>
          <p14:tracePt t="66959" x="2279650" y="3025775"/>
          <p14:tracePt t="66976" x="2297113" y="3025775"/>
          <p14:tracePt t="66992" x="2306638" y="3025775"/>
          <p14:tracePt t="67009" x="2332038" y="3035300"/>
          <p14:tracePt t="67026" x="2382838" y="3043238"/>
          <p14:tracePt t="67043" x="2486025" y="3060700"/>
          <p14:tracePt t="67059" x="2563813" y="3078163"/>
          <p14:tracePt t="67076" x="2649538" y="3094038"/>
          <p14:tracePt t="67093" x="2692400" y="3094038"/>
          <p14:tracePt t="67110" x="2725738" y="3103563"/>
          <p14:tracePt t="67216" x="2717800" y="3103563"/>
          <p14:tracePt t="67227" x="2708275" y="3111500"/>
          <p14:tracePt t="67229" x="2665413" y="3128963"/>
          <p14:tracePt t="67244" x="2571750" y="3146425"/>
          <p14:tracePt t="67261" x="2435225" y="3171825"/>
          <p14:tracePt t="67277" x="2279650" y="3189288"/>
          <p14:tracePt t="67294" x="2092325" y="3197225"/>
          <p14:tracePt t="67311" x="1989138" y="3206750"/>
          <p14:tracePt t="67311" x="1954213" y="3206750"/>
          <p14:tracePt t="67328" x="1893888" y="3206750"/>
          <p14:tracePt t="67344" x="1825625" y="3163888"/>
          <p14:tracePt t="67361" x="1757363" y="3121025"/>
          <p14:tracePt t="67378" x="1671638" y="3043238"/>
          <p14:tracePt t="67395" x="1636713" y="2974975"/>
          <p14:tracePt t="67412" x="1620838" y="2889250"/>
          <p14:tracePt t="67428" x="1628775" y="2811463"/>
          <p14:tracePt t="67445" x="1689100" y="2725738"/>
          <p14:tracePt t="67462" x="1731963" y="2665413"/>
          <p14:tracePt t="67479" x="1782763" y="2606675"/>
          <p14:tracePt t="67495" x="1817688" y="2563813"/>
          <p14:tracePt t="67512" x="1843088" y="2536825"/>
          <p14:tracePt t="67529" x="1843088" y="2520950"/>
          <p14:tracePt t="67546" x="1843088" y="2503488"/>
          <p14:tracePt t="67562" x="1860550" y="2468563"/>
          <p14:tracePt t="67579" x="1860550" y="2435225"/>
          <p14:tracePt t="67596" x="1885950" y="2400300"/>
          <p14:tracePt t="67613" x="1893888" y="2374900"/>
          <p14:tracePt t="67629" x="1903413" y="2365375"/>
          <p14:tracePt t="67646" x="1911350" y="2357438"/>
          <p14:tracePt t="67712" x="1920875" y="2374900"/>
          <p14:tracePt t="67714" x="1920875" y="2435225"/>
          <p14:tracePt t="67730" x="1928813" y="2503488"/>
          <p14:tracePt t="67747" x="1946275" y="2589213"/>
          <p14:tracePt t="67763" x="1946275" y="2674938"/>
          <p14:tracePt t="67780" x="1936750" y="2751138"/>
          <p14:tracePt t="67797" x="1936750" y="2803525"/>
          <p14:tracePt t="67814" x="1911350" y="2836863"/>
          <p14:tracePt t="67830" x="1893888" y="2879725"/>
          <p14:tracePt t="67847" x="1843088" y="2914650"/>
          <p14:tracePt t="67864" x="1722438" y="2982913"/>
          <p14:tracePt t="67881" x="1654175" y="3008313"/>
          <p14:tracePt t="67898" x="1620838" y="3008313"/>
          <p14:tracePt t="67937" x="1620838" y="3000375"/>
          <p14:tracePt t="67948" x="1620838" y="2982913"/>
          <p14:tracePt t="67950" x="1620838" y="2940050"/>
          <p14:tracePt t="67965" x="1620838" y="2879725"/>
          <p14:tracePt t="67981" x="1646238" y="2811463"/>
          <p14:tracePt t="67998" x="1679575" y="2717800"/>
          <p14:tracePt t="68015" x="1714500" y="2614613"/>
          <p14:tracePt t="68033" x="1749425" y="2554288"/>
          <p14:tracePt t="68048" x="1774825" y="2511425"/>
          <p14:tracePt t="68065" x="1800225" y="2486025"/>
          <p14:tracePt t="68082" x="1817688" y="2478088"/>
          <p14:tracePt t="68098" x="1868488" y="2478088"/>
          <p14:tracePt t="68115" x="1979613" y="2520950"/>
          <p14:tracePt t="68132" x="2125663" y="2589213"/>
          <p14:tracePt t="68149" x="2271713" y="2657475"/>
          <p14:tracePt t="68165" x="2382838" y="2735263"/>
          <p14:tracePt t="68182" x="2417763" y="2794000"/>
          <p14:tracePt t="68199" x="2400300" y="2836863"/>
          <p14:tracePt t="68216" x="2279650" y="2957513"/>
          <p14:tracePt t="68232" x="2082800" y="3060700"/>
          <p14:tracePt t="68250" x="1885950" y="3136900"/>
          <p14:tracePt t="68266" x="1739900" y="3206750"/>
          <p14:tracePt t="68283" x="1689100" y="3222625"/>
          <p14:tracePt t="68344" x="1689100" y="3214688"/>
          <p14:tracePt t="68353" x="1689100" y="3206750"/>
          <p14:tracePt t="68355" x="1689100" y="3179763"/>
          <p14:tracePt t="68368" x="1689100" y="3136900"/>
          <p14:tracePt t="68383" x="1663700" y="3025775"/>
          <p14:tracePt t="68383" x="1654175" y="2965450"/>
          <p14:tracePt t="68401" x="1628775" y="2854325"/>
          <p14:tracePt t="68417" x="1611313" y="2768600"/>
          <p14:tracePt t="68434" x="1611313" y="2708275"/>
          <p14:tracePt t="68450" x="1628775" y="2665413"/>
          <p14:tracePt t="68467" x="1646238" y="2614613"/>
          <p14:tracePt t="68484" x="1697038" y="2546350"/>
          <p14:tracePt t="68501" x="1757363" y="2468563"/>
          <p14:tracePt t="68517" x="1817688" y="2392363"/>
          <p14:tracePt t="68534" x="1860550" y="2322513"/>
          <p14:tracePt t="68551" x="1928813" y="2254250"/>
          <p14:tracePt t="68551" x="1936750" y="2236788"/>
          <p14:tracePt t="68568" x="1963738" y="2193925"/>
          <p14:tracePt t="68584" x="1971675" y="2193925"/>
          <p14:tracePt t="68638" x="1979613" y="2203450"/>
          <p14:tracePt t="68651" x="1979613" y="2220913"/>
          <p14:tracePt t="68656" x="2006600" y="2289175"/>
          <p14:tracePt t="68668" x="2022475" y="2339975"/>
          <p14:tracePt t="68685" x="2049463" y="2408238"/>
          <p14:tracePt t="68702" x="2057400" y="2451100"/>
          <p14:tracePt t="68718" x="2065338" y="2503488"/>
          <p14:tracePt t="68735" x="2065338" y="2528888"/>
          <p14:tracePt t="68735" x="2065338" y="2546350"/>
          <p14:tracePt t="68752" x="2057400" y="2563813"/>
          <p14:tracePt t="68769" x="2039938" y="2597150"/>
          <p14:tracePt t="68786" x="2022475" y="2632075"/>
          <p14:tracePt t="68802" x="1997075" y="2665413"/>
          <p14:tracePt t="68819" x="1979613" y="2717800"/>
          <p14:tracePt t="68836" x="1954213" y="2743200"/>
          <p14:tracePt t="68853" x="1920875" y="2760663"/>
          <p14:tracePt t="68869" x="1878013" y="2778125"/>
          <p14:tracePt t="68886" x="1843088" y="2778125"/>
          <p14:tracePt t="68903" x="1808163" y="2768600"/>
          <p14:tracePt t="68920" x="1800225" y="2751138"/>
          <p14:tracePt t="68936" x="1792288" y="2725738"/>
          <p14:tracePt t="68953" x="1782763" y="2700338"/>
          <p14:tracePt t="68970" x="1782763" y="2682875"/>
          <p14:tracePt t="68987" x="1765300" y="2657475"/>
          <p14:tracePt t="69003" x="1757363" y="2622550"/>
          <p14:tracePt t="69020" x="1757363" y="2597150"/>
          <p14:tracePt t="69037" x="1757363" y="2563813"/>
          <p14:tracePt t="69054" x="1774825" y="2528888"/>
          <p14:tracePt t="69070" x="1800225" y="2493963"/>
          <p14:tracePt t="69087" x="1843088" y="2468563"/>
          <p14:tracePt t="69104" x="1878013" y="2460625"/>
          <p14:tracePt t="69121" x="1911350" y="2451100"/>
          <p14:tracePt t="69138" x="1936750" y="2443163"/>
          <p14:tracePt t="69154" x="1954213" y="2443163"/>
          <p14:tracePt t="69171" x="1963738" y="2443163"/>
          <p14:tracePt t="69188" x="1989138" y="2443163"/>
          <p14:tracePt t="69205" x="2006600" y="2460625"/>
          <p14:tracePt t="69221" x="2014538" y="2478088"/>
          <p14:tracePt t="69238" x="2022475" y="2493963"/>
          <p14:tracePt t="69255" x="2032000" y="2528888"/>
          <p14:tracePt t="69255" x="2032000" y="2554288"/>
          <p14:tracePt t="69272" x="2032000" y="2589213"/>
          <p14:tracePt t="69288" x="2039938" y="2632075"/>
          <p14:tracePt t="69305" x="2049463" y="2674938"/>
          <p14:tracePt t="69322" x="2049463" y="2717800"/>
          <p14:tracePt t="69339" x="2032000" y="2778125"/>
          <p14:tracePt t="69356" x="2006600" y="2820988"/>
          <p14:tracePt t="69373" x="1971675" y="2889250"/>
          <p14:tracePt t="69390" x="1928813" y="2940050"/>
          <p14:tracePt t="69407" x="1893888" y="2982913"/>
          <p14:tracePt t="69423" x="1851025" y="3017838"/>
          <p14:tracePt t="69440" x="1835150" y="3035300"/>
          <p14:tracePt t="69457" x="1825625" y="3035300"/>
          <p14:tracePt t="69474" x="1817688" y="3035300"/>
          <p14:tracePt t="69490" x="1808163" y="3035300"/>
          <p14:tracePt t="69507" x="1765300" y="3035300"/>
          <p14:tracePt t="69524" x="1739900" y="3017838"/>
          <p14:tracePt t="69541" x="1714500" y="2992438"/>
          <p14:tracePt t="69557" x="1706563" y="2974975"/>
          <p14:tracePt t="69574" x="1706563" y="2957513"/>
          <p14:tracePt t="69591" x="1706563" y="2940050"/>
          <p14:tracePt t="69608" x="1706563" y="2922588"/>
          <p14:tracePt t="69625" x="1714500" y="2906713"/>
          <p14:tracePt t="69641" x="1714500" y="2889250"/>
          <p14:tracePt t="69658" x="1714500" y="2879725"/>
          <p14:tracePt t="69675" x="1714500" y="2863850"/>
          <p14:tracePt t="69691" x="1714500" y="2846388"/>
          <p14:tracePt t="69708" x="1714500" y="2820988"/>
          <p14:tracePt t="69725" x="1714500" y="2794000"/>
          <p14:tracePt t="69742" x="1714500" y="2751138"/>
          <p14:tracePt t="69758" x="1722438" y="2717800"/>
          <p14:tracePt t="69775" x="1739900" y="2665413"/>
          <p14:tracePt t="69792" x="1774825" y="2614613"/>
          <p14:tracePt t="69809" x="1800225" y="2571750"/>
          <p14:tracePt t="69825" x="1825625" y="2536825"/>
          <p14:tracePt t="69843" x="1843088" y="2511425"/>
          <p14:tracePt t="69859" x="1851025" y="2486025"/>
          <p14:tracePt t="69876" x="1860550" y="2478088"/>
          <p14:tracePt t="69892" x="1878013" y="2468563"/>
          <p14:tracePt t="69910" x="1885950" y="2460625"/>
          <p14:tracePt t="69926" x="1903413" y="2460625"/>
          <p14:tracePt t="69943" x="1911350" y="2460625"/>
          <p14:tracePt t="69959" x="1920875" y="2460625"/>
          <p14:tracePt t="69976" x="1946275" y="2468563"/>
          <p14:tracePt t="69993" x="1963738" y="2486025"/>
          <p14:tracePt t="70010" x="1989138" y="2520950"/>
          <p14:tracePt t="70026" x="2006600" y="2546350"/>
          <p14:tracePt t="70043" x="2014538" y="2579688"/>
          <p14:tracePt t="70060" x="2014538" y="2606675"/>
          <p14:tracePt t="70077" x="2014538" y="2632075"/>
          <p14:tracePt t="70094" x="2014538" y="2665413"/>
          <p14:tracePt t="70110" x="2006600" y="2692400"/>
          <p14:tracePt t="70127" x="1997075" y="2725738"/>
          <p14:tracePt t="70144" x="1979613" y="2768600"/>
          <p14:tracePt t="70161" x="1936750" y="2828925"/>
          <p14:tracePt t="70177" x="1903413" y="2863850"/>
          <p14:tracePt t="70194" x="1851025" y="2906713"/>
          <p14:tracePt t="70211" x="1792288" y="2940050"/>
          <p14:tracePt t="70228" x="1749425" y="2957513"/>
          <p14:tracePt t="70244" x="1731963" y="2965450"/>
          <p14:tracePt t="70261" x="1722438" y="2974975"/>
          <p14:tracePt t="70313" x="1714500" y="2974975"/>
          <p14:tracePt t="70330" x="1697038" y="2965450"/>
          <p14:tracePt t="70332" x="1663700" y="2949575"/>
          <p14:tracePt t="70345" x="1628775" y="2922588"/>
          <p14:tracePt t="70362" x="1611313" y="2889250"/>
          <p14:tracePt t="70378" x="1603375" y="2854325"/>
          <p14:tracePt t="70395" x="1603375" y="2811463"/>
          <p14:tracePt t="70412" x="1620838" y="2778125"/>
          <p14:tracePt t="70429" x="1646238" y="2743200"/>
          <p14:tracePt t="70446" x="1671638" y="2708275"/>
          <p14:tracePt t="70463" x="1697038" y="2674938"/>
          <p14:tracePt t="70479" x="1706563" y="2649538"/>
          <p14:tracePt t="70496" x="1731963" y="2622550"/>
          <p14:tracePt t="70496" x="1731963" y="2614613"/>
          <p14:tracePt t="70513" x="1749425" y="2597150"/>
          <p14:tracePt t="70529" x="1765300" y="2571750"/>
          <p14:tracePt t="70546" x="1774825" y="2554288"/>
          <p14:tracePt t="70563" x="1800225" y="2528888"/>
          <p14:tracePt t="70580" x="1817688" y="2511425"/>
          <p14:tracePt t="70596" x="1843088" y="2503488"/>
          <p14:tracePt t="70613" x="1878013" y="2486025"/>
          <p14:tracePt t="70630" x="1893888" y="2478088"/>
          <p14:tracePt t="70647" x="1903413" y="2478088"/>
          <p14:tracePt t="70663" x="1911350" y="2478088"/>
          <p14:tracePt t="70680" x="1946275" y="2493963"/>
          <p14:tracePt t="70697" x="1954213" y="2520950"/>
          <p14:tracePt t="70714" x="1971675" y="2546350"/>
          <p14:tracePt t="70730" x="1989138" y="2579688"/>
          <p14:tracePt t="70748" x="1997075" y="2614613"/>
          <p14:tracePt t="70764" x="1997075" y="2657475"/>
          <p14:tracePt t="70781" x="1997075" y="2692400"/>
          <p14:tracePt t="70798" x="1997075" y="2735263"/>
          <p14:tracePt t="70814" x="1997075" y="2778125"/>
          <p14:tracePt t="70831" x="1997075" y="2820988"/>
          <p14:tracePt t="70848" x="1963738" y="2897188"/>
          <p14:tracePt t="70865" x="1946275" y="2940050"/>
          <p14:tracePt t="70881" x="1920875" y="2965450"/>
          <p14:tracePt t="70898" x="1893888" y="3000375"/>
          <p14:tracePt t="70915" x="1868488" y="3025775"/>
          <p14:tracePt t="70932" x="1851025" y="3043238"/>
          <p14:tracePt t="70948" x="1817688" y="3043238"/>
          <p14:tracePt t="70965" x="1792288" y="3043238"/>
          <p14:tracePt t="70982" x="1731963" y="3043238"/>
          <p14:tracePt t="70999" x="1689100" y="3008313"/>
          <p14:tracePt t="71015" x="1663700" y="2982913"/>
          <p14:tracePt t="71032" x="1646238" y="2932113"/>
          <p14:tracePt t="71049" x="1646238" y="2879725"/>
          <p14:tracePt t="71066" x="1646238" y="2836863"/>
          <p14:tracePt t="71082" x="1679575" y="2794000"/>
          <p14:tracePt t="71099" x="1706563" y="2760663"/>
          <p14:tracePt t="71116" x="1722438" y="2743200"/>
          <p14:tracePt t="71132" x="1722438" y="2725738"/>
          <p14:tracePt t="71546" x="1722438" y="2735263"/>
          <p14:tracePt t="71570" x="1722438" y="2743200"/>
          <p14:tracePt t="71572" x="1731963" y="2760663"/>
          <p14:tracePt t="71585" x="1739900" y="2778125"/>
          <p14:tracePt t="71602" x="1757363" y="2803525"/>
          <p14:tracePt t="71618" x="1765300" y="2828925"/>
          <p14:tracePt t="71635" x="1782763" y="2871788"/>
          <p14:tracePt t="71652" x="1800225" y="2906713"/>
          <p14:tracePt t="71669" x="1825625" y="2940050"/>
          <p14:tracePt t="71685" x="1843088" y="2957513"/>
          <p14:tracePt t="71702" x="1851025" y="2974975"/>
          <p14:tracePt t="71719" x="1868488" y="2974975"/>
          <p14:tracePt t="71736" x="1878013" y="2974975"/>
          <p14:tracePt t="71753" x="1911350" y="2992438"/>
          <p14:tracePt t="71769" x="1954213" y="2992438"/>
          <p14:tracePt t="71786" x="2006600" y="3000375"/>
          <p14:tracePt t="71803" x="2049463" y="3000375"/>
          <p14:tracePt t="71820" x="2125663" y="3000375"/>
          <p14:tracePt t="71836" x="2178050" y="3000375"/>
          <p14:tracePt t="71853" x="2220913" y="2992438"/>
          <p14:tracePt t="71870" x="2279650" y="2957513"/>
          <p14:tracePt t="71887" x="2314575" y="2932113"/>
          <p14:tracePt t="71903" x="2349500" y="2897188"/>
          <p14:tracePt t="71903" x="2374900" y="2871788"/>
          <p14:tracePt t="71921" x="2425700" y="2836863"/>
          <p14:tracePt t="71937" x="2486025" y="2811463"/>
          <p14:tracePt t="71954" x="2554288" y="2778125"/>
          <p14:tracePt t="71970" x="2606675" y="2760663"/>
          <p14:tracePt t="71987" x="2614613" y="2760663"/>
          <p14:tracePt t="72024" x="2614613" y="2768600"/>
          <p14:tracePt t="72037" x="2614613" y="2786063"/>
          <p14:tracePt t="72040" x="2614613" y="2854325"/>
          <p14:tracePt t="72054" x="2614613" y="2922588"/>
          <p14:tracePt t="72071" x="2622550" y="2982913"/>
          <p14:tracePt t="72088" x="2632075" y="3025775"/>
          <p14:tracePt t="72088" x="2640013" y="3035300"/>
          <p14:tracePt t="72105" x="2657475" y="3043238"/>
          <p14:tracePt t="72121" x="2665413" y="3043238"/>
          <p14:tracePt t="72138" x="2692400" y="3043238"/>
          <p14:tracePt t="72155" x="2725738" y="3008313"/>
          <p14:tracePt t="72172" x="2778125" y="2965450"/>
          <p14:tracePt t="72188" x="2811463" y="2932113"/>
          <p14:tracePt t="72205" x="2836863" y="2914650"/>
          <p14:tracePt t="72222" x="2871788" y="2906713"/>
          <p14:tracePt t="72257" x="2879725" y="2906713"/>
          <p14:tracePt t="72259" x="2889250" y="2914650"/>
          <p14:tracePt t="72272" x="2897188" y="2982913"/>
          <p14:tracePt t="72289" x="2914650" y="3060700"/>
          <p14:tracePt t="72306" x="2922588" y="3094038"/>
          <p14:tracePt t="72346" x="2932113" y="3094038"/>
          <p14:tracePt t="72348" x="2940050" y="3094038"/>
          <p14:tracePt t="72356" x="2965450" y="3060700"/>
          <p14:tracePt t="72373" x="3035300" y="2974975"/>
          <p14:tracePt t="72389" x="3154363" y="2828925"/>
          <p14:tracePt t="72406" x="3317875" y="2665413"/>
          <p14:tracePt t="72423" x="3532188" y="2451100"/>
          <p14:tracePt t="72439" x="3711575" y="2289175"/>
          <p14:tracePt t="72439" x="3814763" y="2211388"/>
          <p14:tracePt t="72457" x="3935413" y="2100263"/>
          <p14:tracePt t="72473" x="4011613" y="2014538"/>
          <p14:tracePt t="72490" x="4064000" y="1946275"/>
          <p14:tracePt t="72507" x="4097338" y="1893888"/>
          <p14:tracePt t="72524" x="4122738" y="1860550"/>
          <p14:tracePt t="72540" x="4132263" y="1817688"/>
          <p14:tracePt t="72557" x="4140200" y="1782763"/>
          <p14:tracePt t="72574" x="4140200" y="1774825"/>
          <p14:tracePt t="72590" x="4140200" y="1757363"/>
          <p14:tracePt t="72607" x="4114800" y="1757363"/>
          <p14:tracePt t="72624" x="4106863" y="1749425"/>
          <p14:tracePt t="72641" x="4106863" y="1739900"/>
          <p14:tracePt t="72657" x="4106863" y="1722438"/>
          <p14:tracePt t="72674" x="4132263" y="1671638"/>
          <p14:tracePt t="72691" x="4165600" y="1585913"/>
          <p14:tracePt t="72708" x="4217988" y="1482725"/>
          <p14:tracePt t="72725" x="4243388" y="1397000"/>
          <p14:tracePt t="72741" x="4260850" y="1311275"/>
          <p14:tracePt t="72758" x="4260850" y="1260475"/>
          <p14:tracePt t="72775" x="4260850" y="1250950"/>
          <p14:tracePt t="72791" x="4251325" y="1250950"/>
          <p14:tracePt t="72808" x="4243388" y="1285875"/>
          <p14:tracePt t="72825" x="4225925" y="1363663"/>
          <p14:tracePt t="72842" x="4217988" y="1449388"/>
          <p14:tracePt t="72858" x="4217988" y="1508125"/>
          <p14:tracePt t="72876" x="4217988" y="1535113"/>
          <p14:tracePt t="72944" x="4217988" y="1508125"/>
          <p14:tracePt t="72959" x="4217988" y="1449388"/>
          <p14:tracePt t="72976" x="4217988" y="1354138"/>
          <p14:tracePt t="72992" x="4217988" y="1277938"/>
          <p14:tracePt t="72995" x="4217988" y="1243013"/>
          <p14:tracePt t="73009" x="4217988" y="1235075"/>
          <p14:tracePt t="73066" x="4217988" y="1243013"/>
          <p14:tracePt t="73068" x="4217988" y="1268413"/>
          <p14:tracePt t="73076" x="4208463" y="1346200"/>
          <p14:tracePt t="73094" x="4192588" y="1457325"/>
          <p14:tracePt t="73110" x="4175125" y="1535113"/>
          <p14:tracePt t="73127" x="4157663" y="1568450"/>
          <p14:tracePt t="73143" x="4157663" y="1577975"/>
          <p14:tracePt t="73160" x="4165600" y="1550988"/>
          <p14:tracePt t="73177" x="4208463" y="1449388"/>
          <p14:tracePt t="73194" x="4225925" y="1363663"/>
          <p14:tracePt t="73210" x="4243388" y="1285875"/>
          <p14:tracePt t="73228" x="4243388" y="1268413"/>
          <p14:tracePt t="73281" x="4243388" y="1277938"/>
          <p14:tracePt t="73284" x="4243388" y="1293813"/>
          <p14:tracePt t="73294" x="4243388" y="1328738"/>
          <p14:tracePt t="73311" x="4243388" y="1354138"/>
          <p14:tracePt t="73369" x="4235450" y="1354138"/>
          <p14:tracePt t="73379" x="4225925" y="1354138"/>
          <p14:tracePt t="73395" x="4225925" y="1363663"/>
          <p14:tracePt t="73412" x="4217988" y="1371600"/>
          <p14:tracePt t="73428" x="4200525" y="1371600"/>
          <p14:tracePt t="73445" x="4183063" y="1397000"/>
          <p14:tracePt t="73462" x="4157663" y="1422400"/>
          <p14:tracePt t="73479" x="4122738" y="1474788"/>
          <p14:tracePt t="73495" x="4064000" y="1535113"/>
          <p14:tracePt t="73512" x="3917950" y="1679575"/>
          <p14:tracePt t="73529" x="3814763" y="1800225"/>
          <p14:tracePt t="73546" x="3635375" y="1989138"/>
          <p14:tracePt t="73562" x="3463925" y="2185988"/>
          <p14:tracePt t="73579" x="3257550" y="2435225"/>
          <p14:tracePt t="73596" x="3086100" y="2649538"/>
          <p14:tracePt t="73613" x="2974975" y="2863850"/>
          <p14:tracePt t="73629" x="2897188" y="3051175"/>
          <p14:tracePt t="73646" x="2863850" y="3163888"/>
          <p14:tracePt t="73663" x="2846388" y="3282950"/>
          <p14:tracePt t="73680" x="2828925" y="3351213"/>
          <p14:tracePt t="73696" x="2820988" y="3411538"/>
          <p14:tracePt t="73713" x="2803525" y="3436938"/>
          <p14:tracePt t="73730" x="2778125" y="3454400"/>
          <p14:tracePt t="73747" x="2751138" y="3471863"/>
          <p14:tracePt t="73763" x="2735263" y="3489325"/>
          <p14:tracePt t="73780" x="2692400" y="3532188"/>
          <p14:tracePt t="73797" x="2632075" y="3600450"/>
          <p14:tracePt t="73814" x="2571750" y="3651250"/>
          <p14:tracePt t="73830" x="2478088" y="3721100"/>
          <p14:tracePt t="73847" x="2392363" y="3763963"/>
          <p14:tracePt t="73864" x="2332038" y="3789363"/>
          <p14:tracePt t="73881" x="2246313" y="3789363"/>
          <p14:tracePt t="73898" x="2228850" y="3789363"/>
          <p14:tracePt t="73971" x="2220913" y="3789363"/>
          <p14:tracePt t="73981" x="2220913" y="3797300"/>
          <p14:tracePt t="73985" x="2193925" y="3797300"/>
          <p14:tracePt t="73998" x="2160588" y="3806825"/>
          <p14:tracePt t="74015" x="2117725" y="3806825"/>
          <p14:tracePt t="74032" x="2074863" y="3797300"/>
          <p14:tracePt t="74049" x="2039938" y="3754438"/>
          <p14:tracePt t="74065" x="2022475" y="3711575"/>
          <p14:tracePt t="74082" x="2014538" y="3678238"/>
          <p14:tracePt t="74099" x="2014538" y="3668713"/>
          <p14:tracePt t="74115" x="2014538" y="3660775"/>
          <p14:tracePt t="74132" x="2006600" y="3651250"/>
          <p14:tracePt t="74150" x="2006600" y="3643313"/>
          <p14:tracePt t="74165" x="1997075" y="3635375"/>
          <p14:tracePt t="74182" x="1979613" y="3617913"/>
          <p14:tracePt t="74199" x="1971675" y="3600450"/>
          <p14:tracePt t="74216" x="1963738" y="3575050"/>
          <p14:tracePt t="74232" x="1971675" y="3522663"/>
          <p14:tracePt t="74250" x="1979613" y="3489325"/>
          <p14:tracePt t="74266" x="1989138" y="3463925"/>
          <p14:tracePt t="74283" x="2006600" y="3436938"/>
          <p14:tracePt t="74300" x="2014538" y="3421063"/>
          <p14:tracePt t="74317" x="2014538" y="3411538"/>
          <p14:tracePt t="74333" x="2014538" y="3403600"/>
          <p14:tracePt t="74425" x="2014538" y="3411538"/>
          <p14:tracePt t="74441" x="2014538" y="3421063"/>
          <p14:tracePt t="74442" x="2014538" y="3429000"/>
          <p14:tracePt t="74450" x="2022475" y="3471863"/>
          <p14:tracePt t="74467" x="2032000" y="3514725"/>
          <p14:tracePt t="74484" x="2049463" y="3557588"/>
          <p14:tracePt t="74501" x="2049463" y="3608388"/>
          <p14:tracePt t="74517" x="2049463" y="3651250"/>
          <p14:tracePt t="74534" x="2049463" y="3678238"/>
          <p14:tracePt t="74551" x="2049463" y="3694113"/>
          <p14:tracePt t="74568" x="2049463" y="3711575"/>
          <p14:tracePt t="74584" x="2039938" y="3736975"/>
          <p14:tracePt t="74601" x="2032000" y="3754438"/>
          <p14:tracePt t="74618" x="2022475" y="3763963"/>
          <p14:tracePt t="74635" x="2006600" y="3789363"/>
          <p14:tracePt t="74651" x="1963738" y="3814763"/>
          <p14:tracePt t="74669" x="1920875" y="3832225"/>
          <p14:tracePt t="74685" x="1860550" y="3849688"/>
          <p14:tracePt t="74702" x="1817688" y="3857625"/>
          <p14:tracePt t="74718" x="1792288" y="3857625"/>
          <p14:tracePt t="74735" x="1774825" y="3849688"/>
          <p14:tracePt t="74752" x="1765300" y="3832225"/>
          <p14:tracePt t="74769" x="1757363" y="3806825"/>
          <p14:tracePt t="74786" x="1739900" y="3779838"/>
          <p14:tracePt t="74802" x="1722438" y="3763963"/>
          <p14:tracePt t="74820" x="1697038" y="3736975"/>
          <p14:tracePt t="74836" x="1679575" y="3711575"/>
          <p14:tracePt t="74853" x="1671638" y="3694113"/>
          <p14:tracePt t="74890" x="1671638" y="3686175"/>
          <p14:tracePt t="74892" x="1679575" y="3686175"/>
          <p14:tracePt t="74903" x="1697038" y="3668713"/>
          <p14:tracePt t="74920" x="1722438" y="3651250"/>
          <p14:tracePt t="74936" x="1792288" y="3617913"/>
          <p14:tracePt t="74953" x="1843088" y="3600450"/>
          <p14:tracePt t="74970" x="1885950" y="3582988"/>
          <p14:tracePt t="74987" x="1911350" y="3582988"/>
          <p14:tracePt t="75057" x="1911350" y="3592513"/>
          <p14:tracePt t="75065" x="1911350" y="3617913"/>
          <p14:tracePt t="75071" x="1928813" y="3668713"/>
          <p14:tracePt t="75087" x="1946275" y="3711575"/>
          <p14:tracePt t="75104" x="1963738" y="3779838"/>
          <p14:tracePt t="75121" x="1963738" y="3806825"/>
          <p14:tracePt t="75138" x="1963738" y="3822700"/>
          <p14:tracePt t="75154" x="1963738" y="3832225"/>
          <p14:tracePt t="75171" x="1936750" y="3849688"/>
          <p14:tracePt t="75188" x="1893888" y="3857625"/>
          <p14:tracePt t="75205" x="1851025" y="3857625"/>
          <p14:tracePt t="75221" x="1825625" y="3857625"/>
          <p14:tracePt t="75238" x="1808163" y="3857625"/>
          <p14:tracePt t="75345" x="1800225" y="3857625"/>
          <p14:tracePt t="75665" x="1808163" y="3857625"/>
          <p14:tracePt t="75673" x="1878013" y="3840163"/>
          <p14:tracePt t="75690" x="1946275" y="3806825"/>
          <p14:tracePt t="75707" x="2049463" y="3763963"/>
          <p14:tracePt t="75724" x="2203450" y="3703638"/>
          <p14:tracePt t="75741" x="2374900" y="3617913"/>
          <p14:tracePt t="75757" x="2520950" y="3522663"/>
          <p14:tracePt t="75774" x="2606675" y="3446463"/>
          <p14:tracePt t="75791" x="2622550" y="3403600"/>
          <p14:tracePt t="75882" x="2622550" y="3411538"/>
          <p14:tracePt t="75891" x="2622550" y="3421063"/>
          <p14:tracePt t="76127" x="2632075" y="3421063"/>
          <p14:tracePt t="76154" x="2640013" y="3421063"/>
          <p14:tracePt t="76156" x="2649538" y="3421063"/>
          <p14:tracePt t="76156" x="2657475" y="3421063"/>
          <p14:tracePt t="76177" x="2682875" y="3411538"/>
          <p14:tracePt t="76193" x="2735263" y="3394075"/>
          <p14:tracePt t="76210" x="2820988" y="3351213"/>
          <p14:tracePt t="76227" x="2974975" y="3282950"/>
          <p14:tracePt t="76243" x="3111500" y="3222625"/>
          <p14:tracePt t="76260" x="3378200" y="3043238"/>
          <p14:tracePt t="76277" x="3565525" y="2897188"/>
          <p14:tracePt t="76294" x="3814763" y="2665413"/>
          <p14:tracePt t="76310" x="3943350" y="2503488"/>
          <p14:tracePt t="76327" x="4079875" y="2349500"/>
          <p14:tracePt t="76344" x="4260850" y="2160588"/>
          <p14:tracePt t="76361" x="4329113" y="2082800"/>
          <p14:tracePt t="76377" x="4432300" y="2006600"/>
          <p14:tracePt t="76394" x="4500563" y="1963738"/>
          <p14:tracePt t="76411" x="4560888" y="1920875"/>
          <p14:tracePt t="76428" x="4568825" y="1911350"/>
          <p14:tracePt t="76489" x="4578350" y="1928813"/>
          <p14:tracePt t="76491" x="4603750" y="1954213"/>
          <p14:tracePt t="76512" x="4611688" y="1963738"/>
          <p14:tracePt t="76528" x="4621213" y="1971675"/>
          <p14:tracePt t="76609" x="4611688" y="1971675"/>
          <p14:tracePt t="76611" x="4594225" y="1971675"/>
          <p14:tracePt t="76629" x="4586288" y="1971675"/>
          <p14:tracePt t="76646" x="4560888" y="1936750"/>
          <p14:tracePt t="76662" x="4500563" y="1878013"/>
          <p14:tracePt t="76679" x="4465638" y="1825625"/>
          <p14:tracePt t="76696" x="4397375" y="1722438"/>
          <p14:tracePt t="76713" x="4311650" y="1628775"/>
          <p14:tracePt t="76730" x="4217988" y="1560513"/>
          <p14:tracePt t="76746" x="4106863" y="1492250"/>
          <p14:tracePt t="76763" x="4003675" y="1431925"/>
          <p14:tracePt t="76780" x="3943350" y="1414463"/>
          <p14:tracePt t="76797" x="3935413" y="1406525"/>
          <p14:tracePt t="76898" x="3925888" y="1406525"/>
          <p14:tracePt t="76900" x="3875088" y="1389063"/>
          <p14:tracePt t="76914" x="3779838" y="1363663"/>
          <p14:tracePt t="76931" x="3668713" y="1336675"/>
          <p14:tracePt t="76947" x="3600450" y="1311275"/>
          <p14:tracePt t="76964" x="3592513" y="1303338"/>
          <p14:tracePt t="77129" x="3600450" y="1303338"/>
          <p14:tracePt t="77136" x="3608388" y="1303338"/>
          <p14:tracePt t="77149" x="3625850" y="1293813"/>
          <p14:tracePt t="77165" x="3678238" y="1277938"/>
          <p14:tracePt t="77182" x="3822700" y="1260475"/>
          <p14:tracePt t="77199" x="4064000" y="1243013"/>
          <p14:tracePt t="77215" x="4525963" y="1225550"/>
          <p14:tracePt t="77232" x="5194300" y="1208088"/>
          <p14:tracePt t="77249" x="5718175" y="1165225"/>
          <p14:tracePt t="77266" x="5992813" y="1149350"/>
          <p14:tracePt t="77282" x="6164263" y="1106488"/>
          <p14:tracePt t="77299" x="6189663" y="1089025"/>
          <p14:tracePt t="77343" x="6180138" y="1089025"/>
          <p14:tracePt t="77353" x="6172200" y="1089025"/>
          <p14:tracePt t="77370" x="6164263" y="1089025"/>
          <p14:tracePt t="77385" x="6154738" y="1106488"/>
          <p14:tracePt t="77387" x="6137275" y="1131888"/>
          <p14:tracePt t="77400" x="6051550" y="1235075"/>
          <p14:tracePt t="77417" x="5983288" y="1328738"/>
          <p14:tracePt t="77433" x="5897563" y="1439863"/>
          <p14:tracePt t="77451" x="5846763" y="1543050"/>
          <p14:tracePt t="77467" x="5803900" y="1679575"/>
          <p14:tracePt t="77483" x="5761038" y="1808163"/>
          <p14:tracePt t="77500" x="5708650" y="1946275"/>
          <p14:tracePt t="77517" x="5649913" y="2057400"/>
          <p14:tracePt t="77534" x="5580063" y="2143125"/>
          <p14:tracePt t="77550" x="5521325" y="2203450"/>
          <p14:tracePt t="77567" x="5494338" y="2220913"/>
          <p14:tracePt t="77584" x="5478463" y="2220913"/>
          <p14:tracePt t="77622" x="5478463" y="2203450"/>
          <p14:tracePt t="77625" x="5478463" y="2193925"/>
          <p14:tracePt t="77634" x="5486400" y="2178050"/>
          <p14:tracePt t="77651" x="5494338" y="2168525"/>
          <p14:tracePt t="78241" x="5494338" y="2160588"/>
          <p14:tracePt t="78760" x="5494338" y="2151063"/>
          <p14:tracePt t="78896" x="5503863" y="2151063"/>
          <p14:tracePt t="79272" x="5511800" y="2151063"/>
          <p14:tracePt t="79754" x="5503863" y="2151063"/>
          <p14:tracePt t="79760" x="5426075" y="2151063"/>
          <p14:tracePt t="79779" x="5280025" y="2151063"/>
          <p14:tracePt t="79796" x="5108575" y="2151063"/>
          <p14:tracePt t="79813" x="4868863" y="2125663"/>
          <p14:tracePt t="79830" x="4672013" y="2100263"/>
          <p14:tracePt t="79846" x="4492625" y="2057400"/>
          <p14:tracePt t="79863" x="4379913" y="2014538"/>
          <p14:tracePt t="79880" x="4346575" y="1997075"/>
          <p14:tracePt t="79897" x="4337050" y="1989138"/>
          <p14:tracePt t="79913" x="4294188" y="1954213"/>
          <p14:tracePt t="79930" x="4200525" y="1903413"/>
          <p14:tracePt t="79947" x="4054475" y="1825625"/>
          <p14:tracePt t="79963" x="3935413" y="1739900"/>
          <p14:tracePt t="79980" x="3832225" y="1636713"/>
          <p14:tracePt t="79997" x="3789363" y="1543050"/>
          <p14:tracePt t="80014" x="3779838" y="1474788"/>
          <p14:tracePt t="80031" x="3779838" y="1422400"/>
          <p14:tracePt t="80047" x="3789363" y="1397000"/>
          <p14:tracePt t="80064" x="3779838" y="1354138"/>
          <p14:tracePt t="80081" x="3694113" y="1303338"/>
          <p14:tracePt t="80098" x="3506788" y="1235075"/>
          <p14:tracePt t="80115" x="3325813" y="1165225"/>
          <p14:tracePt t="80131" x="3179763" y="1114425"/>
          <p14:tracePt t="80149" x="3121025" y="1079500"/>
          <p14:tracePt t="80164" x="3111500" y="1063625"/>
          <p14:tracePt t="80207" x="3128963" y="1063625"/>
          <p14:tracePt t="80217" x="3136900" y="1063625"/>
          <p14:tracePt t="80218" x="3154363" y="1063625"/>
          <p14:tracePt t="80232" x="3163888" y="1063625"/>
          <p14:tracePt t="80281" x="3154363" y="1063625"/>
          <p14:tracePt t="80283" x="3146425" y="1063625"/>
          <p14:tracePt t="80299" x="3103563" y="1063625"/>
          <p14:tracePt t="80315" x="3078163" y="1054100"/>
          <p14:tracePt t="80332" x="3051175" y="1046163"/>
          <p14:tracePt t="80349" x="3043238" y="1046163"/>
          <p14:tracePt t="80385" x="3035300" y="1046163"/>
          <p14:tracePt t="80399" x="3035300" y="1054100"/>
          <p14:tracePt t="80401" x="3025775" y="1054100"/>
          <p14:tracePt t="80416" x="3008313" y="1063625"/>
          <p14:tracePt t="80433" x="2992438" y="1063625"/>
          <p14:tracePt t="80449" x="2974975" y="1063625"/>
          <p14:tracePt t="80466" x="2949575" y="1063625"/>
          <p14:tracePt t="80484" x="2922588" y="1063625"/>
          <p14:tracePt t="80500" x="2914650" y="1063625"/>
          <p14:tracePt t="80593" x="2914650" y="1071563"/>
          <p14:tracePt t="80602" x="2906713" y="1071563"/>
          <p14:tracePt t="80604" x="2897188" y="1071563"/>
          <p14:tracePt t="80617" x="2889250" y="1071563"/>
          <p14:tracePt t="80968" x="2906713" y="1071563"/>
          <p14:tracePt t="80973" x="2914650" y="1071563"/>
          <p14:tracePt t="80986" x="2922588" y="1071563"/>
          <p14:tracePt t="81002" x="2932113" y="1071563"/>
          <p14:tracePt t="81019" x="2940050" y="1071563"/>
          <p14:tracePt t="81036" x="2949575" y="1071563"/>
          <p14:tracePt t="81053" x="2957513" y="1071563"/>
          <p14:tracePt t="81069" x="2965450" y="1071563"/>
          <p14:tracePt t="81086" x="3000375" y="1071563"/>
          <p14:tracePt t="81103" x="3035300" y="1071563"/>
          <p14:tracePt t="81120" x="3111500" y="1079500"/>
          <p14:tracePt t="81137" x="3171825" y="1089025"/>
          <p14:tracePt t="81153" x="3222625" y="1096963"/>
          <p14:tracePt t="81170" x="3308350" y="1096963"/>
          <p14:tracePt t="81187" x="3368675" y="1096963"/>
          <p14:tracePt t="81204" x="3411538" y="1096963"/>
          <p14:tracePt t="81220" x="3471863" y="1096963"/>
          <p14:tracePt t="81237" x="3532188" y="1106488"/>
          <p14:tracePt t="81254" x="3600450" y="1106488"/>
          <p14:tracePt t="81271" x="3651250" y="1106488"/>
          <p14:tracePt t="81287" x="3789363" y="1106488"/>
          <p14:tracePt t="81304" x="3892550" y="1106488"/>
          <p14:tracePt t="81321" x="3986213" y="1106488"/>
          <p14:tracePt t="81338" x="4097338" y="1096963"/>
          <p14:tracePt t="81354" x="4183063" y="1089025"/>
          <p14:tracePt t="81371" x="4260850" y="1079500"/>
          <p14:tracePt t="81388" x="4354513" y="1079500"/>
          <p14:tracePt t="81405" x="4449763" y="1079500"/>
          <p14:tracePt t="81421" x="4568825" y="1063625"/>
          <p14:tracePt t="81438" x="4679950" y="1054100"/>
          <p14:tracePt t="81455" x="4783138" y="1036638"/>
          <p14:tracePt t="81472" x="4921250" y="1028700"/>
          <p14:tracePt t="81489" x="5022850" y="1028700"/>
          <p14:tracePt t="81506" x="5135563" y="1028700"/>
          <p14:tracePt t="81522" x="5297488" y="1028700"/>
          <p14:tracePt t="81539" x="5451475" y="1028700"/>
          <p14:tracePt t="81556" x="5632450" y="1028700"/>
          <p14:tracePt t="81572" x="5803900" y="1020763"/>
          <p14:tracePt t="81589" x="5975350" y="1003300"/>
          <p14:tracePt t="81606" x="6121400" y="993775"/>
          <p14:tracePt t="81623" x="6292850" y="993775"/>
          <p14:tracePt t="81639" x="6454775" y="993775"/>
          <p14:tracePt t="81656" x="6764338" y="985838"/>
          <p14:tracePt t="81673" x="6926263" y="985838"/>
          <p14:tracePt t="81690" x="7097713" y="985838"/>
          <p14:tracePt t="81706" x="7208838" y="985838"/>
          <p14:tracePt t="81723" x="7329488" y="985838"/>
          <p14:tracePt t="81740" x="7423150" y="985838"/>
          <p14:tracePt t="81756" x="7551738" y="985838"/>
          <p14:tracePt t="81773" x="7672388" y="985838"/>
          <p14:tracePt t="81790" x="7843838" y="985838"/>
          <p14:tracePt t="81807" x="7964488" y="985838"/>
          <p14:tracePt t="81823" x="8093075" y="968375"/>
          <p14:tracePt t="81841" x="8118475" y="960438"/>
          <p14:tracePt t="81857" x="8135938" y="942975"/>
          <p14:tracePt t="81874" x="8143875" y="942975"/>
          <p14:tracePt t="81890" x="8151813" y="942975"/>
          <p14:tracePt t="81907" x="8161338" y="942975"/>
          <p14:tracePt t="82833" x="8151813" y="942975"/>
          <p14:tracePt t="82969" x="8143875" y="942975"/>
          <p14:tracePt t="83017" x="8135938" y="942975"/>
          <p14:tracePt t="83038" x="8126413" y="942975"/>
          <p14:tracePt t="83049" x="8118475" y="942975"/>
          <p14:tracePt t="83051" x="8108950" y="942975"/>
          <p14:tracePt t="83063" x="8058150" y="960438"/>
          <p14:tracePt t="83081" x="8007350" y="993775"/>
          <p14:tracePt t="83097" x="7929563" y="1063625"/>
          <p14:tracePt t="83114" x="7835900" y="1131888"/>
          <p14:tracePt t="83131" x="7707313" y="1225550"/>
          <p14:tracePt t="83148" x="7569200" y="1346200"/>
          <p14:tracePt t="83164" x="7483475" y="1449388"/>
          <p14:tracePt t="83181" x="7372350" y="1577975"/>
          <p14:tracePt t="83197" x="7261225" y="1714500"/>
          <p14:tracePt t="83215" x="7123113" y="1885950"/>
          <p14:tracePt t="83231" x="6892925" y="2168525"/>
          <p14:tracePt t="83248" x="6721475" y="2400300"/>
          <p14:tracePt t="83265" x="6540500" y="2614613"/>
          <p14:tracePt t="83281" x="6300788" y="2879725"/>
          <p14:tracePt t="83298" x="6121400" y="3094038"/>
          <p14:tracePt t="83315" x="5915025" y="3335338"/>
          <p14:tracePt t="83332" x="5786438" y="3489325"/>
          <p14:tracePt t="83348" x="5657850" y="3625850"/>
          <p14:tracePt t="83365" x="5537200" y="3721100"/>
          <p14:tracePt t="83382" x="5418138" y="3806825"/>
          <p14:tracePt t="83399" x="5237163" y="3900488"/>
          <p14:tracePt t="83415" x="4946650" y="4011613"/>
          <p14:tracePt t="83433" x="4765675" y="4079875"/>
          <p14:tracePt t="83449" x="4611688" y="4140200"/>
          <p14:tracePt t="83466" x="4508500" y="4192588"/>
          <p14:tracePt t="83482" x="4483100" y="4208463"/>
          <p14:tracePt t="83530" x="4483100" y="4192588"/>
          <p14:tracePt t="83531" x="4508500" y="4157663"/>
          <p14:tracePt t="83549" x="4525963" y="4097338"/>
          <p14:tracePt t="83566" x="4535488" y="4021138"/>
          <p14:tracePt t="83583" x="4560888" y="3935413"/>
          <p14:tracePt t="83600" x="4586288" y="3822700"/>
          <p14:tracePt t="83617" x="4594225" y="3771900"/>
          <p14:tracePt t="83633" x="4611688" y="3736975"/>
          <p14:tracePt t="83650" x="4611688" y="3711575"/>
          <p14:tracePt t="83667" x="4621213" y="3694113"/>
          <p14:tracePt t="83683" x="4629150" y="3668713"/>
          <p14:tracePt t="83700" x="4664075" y="3643313"/>
          <p14:tracePt t="83717" x="4732338" y="3582988"/>
          <p14:tracePt t="83734" x="4792663" y="3514725"/>
          <p14:tracePt t="83751" x="4860925" y="3429000"/>
          <p14:tracePt t="83767" x="4886325" y="3386138"/>
          <p14:tracePt t="83784" x="4903788" y="3325813"/>
          <p14:tracePt t="83801" x="4903788" y="3300413"/>
          <p14:tracePt t="83818" x="4911725" y="3282950"/>
          <p14:tracePt t="83834" x="4921250" y="3275013"/>
          <p14:tracePt t="83889" x="4921250" y="3265488"/>
          <p14:tracePt t="83910" x="4921250" y="3257550"/>
          <p14:tracePt t="83926" x="4911725" y="3249613"/>
          <p14:tracePt t="83936" x="4911725" y="3240088"/>
          <p14:tracePt t="83940" x="4903788" y="3232150"/>
          <p14:tracePt t="83952" x="4826000" y="3197225"/>
          <p14:tracePt t="83968" x="4722813" y="3163888"/>
          <p14:tracePt t="83985" x="4560888" y="3121025"/>
          <p14:tracePt t="84002" x="4414838" y="3094038"/>
          <p14:tracePt t="84018" x="4303713" y="3078163"/>
          <p14:tracePt t="84035" x="4278313" y="3078163"/>
          <p14:tracePt t="84080" x="4286250" y="3078163"/>
          <p14:tracePt t="84082" x="4321175" y="3068638"/>
          <p14:tracePt t="84102" x="4389438" y="3060700"/>
          <p14:tracePt t="84118" x="4457700" y="3051175"/>
          <p14:tracePt t="84135" x="4475163" y="3051175"/>
          <p14:tracePt t="84279" x="4492625" y="3051175"/>
          <p14:tracePt t="84285" x="4578350" y="3051175"/>
          <p14:tracePt t="84285" x="4646613" y="3051175"/>
          <p14:tracePt t="84303" x="4800600" y="3051175"/>
          <p14:tracePt t="84319" x="4989513" y="3051175"/>
          <p14:tracePt t="84336" x="5143500" y="3051175"/>
          <p14:tracePt t="84353" x="5237163" y="3051175"/>
          <p14:tracePt t="84370" x="5264150" y="3051175"/>
          <p14:tracePt t="84415" x="5254625" y="3051175"/>
          <p14:tracePt t="84418" x="5246688" y="3051175"/>
          <p14:tracePt t="84511" x="5237163" y="3051175"/>
          <p14:tracePt t="84534" x="5229225" y="3051175"/>
          <p14:tracePt t="84536" x="5229225" y="3043238"/>
          <p14:tracePt t="84555" x="5229225" y="3017838"/>
          <p14:tracePt t="84571" x="5246688" y="2992438"/>
          <p14:tracePt t="84588" x="5297488" y="2949575"/>
          <p14:tracePt t="84604" x="5365750" y="2897188"/>
          <p14:tracePt t="84621" x="5435600" y="2836863"/>
          <p14:tracePt t="84638" x="5521325" y="2760663"/>
          <p14:tracePt t="84638" x="5554663" y="2725738"/>
          <p14:tracePt t="84655" x="5607050" y="2682875"/>
          <p14:tracePt t="84671" x="5632450" y="2649538"/>
          <p14:tracePt t="84688" x="5632450" y="2632075"/>
          <p14:tracePt t="84705" x="5640388" y="2622550"/>
          <p14:tracePt t="84721" x="5649913" y="2622550"/>
          <p14:tracePt t="84760" x="5657850" y="2622550"/>
          <p14:tracePt t="84762" x="5675313" y="2622550"/>
          <p14:tracePt t="84772" x="5718175" y="2622550"/>
          <p14:tracePt t="84788" x="5803900" y="2622550"/>
          <p14:tracePt t="84805" x="5940425" y="2640013"/>
          <p14:tracePt t="84822" x="6078538" y="2665413"/>
          <p14:tracePt t="84822" x="6129338" y="2674938"/>
          <p14:tracePt t="84839" x="6197600" y="2700338"/>
          <p14:tracePt t="84855" x="6197600" y="2708275"/>
          <p14:tracePt t="84872" x="6197600" y="2717800"/>
          <p14:tracePt t="84889" x="6189663" y="2725738"/>
          <p14:tracePt t="84906" x="6180138" y="2743200"/>
          <p14:tracePt t="84923" x="6180138" y="2760663"/>
          <p14:tracePt t="84939" x="6172200" y="2786063"/>
          <p14:tracePt t="84956" x="6164263" y="2820988"/>
          <p14:tracePt t="84973" x="6164263" y="2846388"/>
          <p14:tracePt t="84990" x="6164263" y="2871788"/>
          <p14:tracePt t="85007" x="6164263" y="2889250"/>
          <p14:tracePt t="85023" x="6154738" y="2897188"/>
          <p14:tracePt t="85040" x="6154738" y="2906713"/>
          <p14:tracePt t="85057" x="6146800" y="2922588"/>
          <p14:tracePt t="85073" x="6137275" y="2922588"/>
          <p14:tracePt t="85090" x="6121400" y="2949575"/>
          <p14:tracePt t="85107" x="6103938" y="2974975"/>
          <p14:tracePt t="85124" x="6069013" y="2992438"/>
          <p14:tracePt t="85140" x="6026150" y="3008313"/>
          <p14:tracePt t="85157" x="5965825" y="3035300"/>
          <p14:tracePt t="85174" x="5915025" y="3043238"/>
          <p14:tracePt t="85174" x="5880100" y="3051175"/>
          <p14:tracePt t="85191" x="5735638" y="3060700"/>
          <p14:tracePt t="85208" x="5607050" y="3060700"/>
          <p14:tracePt t="85224" x="5478463" y="3060700"/>
          <p14:tracePt t="85241" x="5418138" y="3060700"/>
          <p14:tracePt t="85258" x="5375275" y="3060700"/>
          <p14:tracePt t="85303" x="5365750" y="3051175"/>
          <p14:tracePt t="85305" x="5365750" y="3043238"/>
          <p14:tracePt t="85325" x="5357813" y="3025775"/>
          <p14:tracePt t="85341" x="5349875" y="2992438"/>
          <p14:tracePt t="85358" x="5349875" y="2949575"/>
          <p14:tracePt t="85375" x="5349875" y="2871788"/>
          <p14:tracePt t="85392" x="5349875" y="2828925"/>
          <p14:tracePt t="85409" x="5365750" y="2786063"/>
          <p14:tracePt t="85425" x="5383213" y="2760663"/>
          <p14:tracePt t="85443" x="5392738" y="2751138"/>
          <p14:tracePt t="85459" x="5408613" y="2735263"/>
          <p14:tracePt t="85476" x="5408613" y="2725738"/>
          <p14:tracePt t="85492" x="5418138" y="2725738"/>
          <p14:tracePt t="85509" x="5426075" y="2717800"/>
          <p14:tracePt t="85526" x="5435600" y="2717800"/>
          <p14:tracePt t="85543" x="5451475" y="2700338"/>
          <p14:tracePt t="85560" x="5468938" y="2682875"/>
          <p14:tracePt t="85576" x="5494338" y="2665413"/>
          <p14:tracePt t="85593" x="5529263" y="2649538"/>
          <p14:tracePt t="85610" x="5580063" y="2622550"/>
          <p14:tracePt t="85626" x="5614988" y="2606675"/>
          <p14:tracePt t="85643" x="5665788" y="2589213"/>
          <p14:tracePt t="85660" x="5708650" y="2571750"/>
          <p14:tracePt t="85677" x="5751513" y="2563813"/>
          <p14:tracePt t="85693" x="5768975" y="2554288"/>
          <p14:tracePt t="85710" x="5786438" y="2554288"/>
          <p14:tracePt t="85750" x="5794375" y="2554288"/>
          <p14:tracePt t="85753" x="5803900" y="2554288"/>
          <p14:tracePt t="85761" x="5811838" y="2554288"/>
          <p14:tracePt t="85777" x="5854700" y="2554288"/>
          <p14:tracePt t="85794" x="5897563" y="2554288"/>
          <p14:tracePt t="85811" x="5949950" y="2571750"/>
          <p14:tracePt t="85828" x="5992813" y="2589213"/>
          <p14:tracePt t="85844" x="6026150" y="2597150"/>
          <p14:tracePt t="85861" x="6035675" y="2606675"/>
          <p14:tracePt t="85878" x="6035675" y="2614613"/>
          <p14:tracePt t="85895" x="6035675" y="2632075"/>
          <p14:tracePt t="85911" x="6043613" y="2657475"/>
          <p14:tracePt t="85928" x="6043613" y="2682875"/>
          <p14:tracePt t="85945" x="6061075" y="2708275"/>
          <p14:tracePt t="85962" x="6061075" y="2735263"/>
          <p14:tracePt t="85978" x="6086475" y="2760663"/>
          <p14:tracePt t="85995" x="6094413" y="2786063"/>
          <p14:tracePt t="86012" x="6103938" y="2803525"/>
          <p14:tracePt t="86029" x="6103938" y="2828925"/>
          <p14:tracePt t="86046" x="6111875" y="2846388"/>
          <p14:tracePt t="86062" x="6111875" y="2879725"/>
          <p14:tracePt t="86080" x="6111875" y="2922588"/>
          <p14:tracePt t="86096" x="6111875" y="2949575"/>
          <p14:tracePt t="86113" x="6103938" y="2974975"/>
          <p14:tracePt t="86129" x="6094413" y="3000375"/>
          <p14:tracePt t="86146" x="6086475" y="3025775"/>
          <p14:tracePt t="86163" x="6078538" y="3035300"/>
          <p14:tracePt t="86179" x="6051550" y="3060700"/>
          <p14:tracePt t="86196" x="6018213" y="3094038"/>
          <p14:tracePt t="86213" x="5957888" y="3111500"/>
          <p14:tracePt t="86230" x="5880100" y="3136900"/>
          <p14:tracePt t="86247" x="5794375" y="3163888"/>
          <p14:tracePt t="86263" x="5726113" y="3171825"/>
          <p14:tracePt t="86280" x="5700713" y="3171825"/>
          <p14:tracePt t="86297" x="5683250" y="3171825"/>
          <p14:tracePt t="86314" x="5657850" y="3154363"/>
          <p14:tracePt t="86330" x="5614988" y="3111500"/>
          <p14:tracePt t="86347" x="5580063" y="3068638"/>
          <p14:tracePt t="86364" x="5554663" y="3025775"/>
          <p14:tracePt t="86381" x="5546725" y="2992438"/>
          <p14:tracePt t="86397" x="5537200" y="2957513"/>
          <p14:tracePt t="86414" x="5537200" y="2940050"/>
          <p14:tracePt t="86431" x="5537200" y="2914650"/>
          <p14:tracePt t="86448" x="5537200" y="2897188"/>
          <p14:tracePt t="86464" x="5546725" y="2879725"/>
          <p14:tracePt t="86481" x="5554663" y="2854325"/>
          <p14:tracePt t="86498" x="5572125" y="2820988"/>
          <p14:tracePt t="86514" x="5580063" y="2768600"/>
          <p14:tracePt t="86531" x="5607050" y="2725738"/>
          <p14:tracePt t="86548" x="5622925" y="2682875"/>
          <p14:tracePt t="86566" x="5632450" y="2657475"/>
          <p14:tracePt t="86581" x="5649913" y="2640013"/>
          <p14:tracePt t="86598" x="5675313" y="2622550"/>
          <p14:tracePt t="86615" x="5692775" y="2614613"/>
          <p14:tracePt t="86632" x="5700713" y="2606675"/>
          <p14:tracePt t="86648" x="5718175" y="2606675"/>
          <p14:tracePt t="86665" x="5735638" y="2597150"/>
          <p14:tracePt t="86682" x="5778500" y="2597150"/>
          <p14:tracePt t="86699" x="5829300" y="2597150"/>
          <p14:tracePt t="86716" x="5897563" y="2614613"/>
          <p14:tracePt t="86732" x="5932488" y="2622550"/>
          <p14:tracePt t="86749" x="5957888" y="2632075"/>
          <p14:tracePt t="86766" x="5965825" y="2649538"/>
          <p14:tracePt t="86783" x="5983288" y="2674938"/>
          <p14:tracePt t="86799" x="6000750" y="2700338"/>
          <p14:tracePt t="86816" x="6043613" y="2760663"/>
          <p14:tracePt t="86834" x="6086475" y="2820988"/>
          <p14:tracePt t="86851" x="6129338" y="2879725"/>
          <p14:tracePt t="86867" x="6146800" y="2914650"/>
          <p14:tracePt t="86884" x="6146800" y="2940050"/>
          <p14:tracePt t="86901" x="6146800" y="2965450"/>
          <p14:tracePt t="86918" x="6146800" y="2982913"/>
          <p14:tracePt t="86934" x="6137275" y="3017838"/>
          <p14:tracePt t="86951" x="6111875" y="3051175"/>
          <p14:tracePt t="86968" x="6086475" y="3086100"/>
          <p14:tracePt t="86985" x="6061075" y="3121025"/>
          <p14:tracePt t="87001" x="6026150" y="3154363"/>
          <p14:tracePt t="87018" x="5983288" y="3189288"/>
          <p14:tracePt t="87035" x="5915025" y="3214688"/>
          <p14:tracePt t="87052" x="5811838" y="3232150"/>
          <p14:tracePt t="87069" x="5700713" y="3232150"/>
          <p14:tracePt t="87085" x="5564188" y="3222625"/>
          <p14:tracePt t="87102" x="5494338" y="3189288"/>
          <p14:tracePt t="87119" x="5468938" y="3154363"/>
          <p14:tracePt t="87136" x="5461000" y="3103563"/>
          <p14:tracePt t="87152" x="5461000" y="3068638"/>
          <p14:tracePt t="87169" x="5461000" y="3051175"/>
          <p14:tracePt t="87186" x="5461000" y="3043238"/>
          <p14:tracePt t="87296" x="5461000" y="3035300"/>
          <p14:tracePt t="87472" x="5461000" y="3025775"/>
          <p14:tracePt t="87530" x="5468938" y="3025775"/>
          <p14:tracePt t="87536" x="5478463" y="3017838"/>
          <p14:tracePt t="87577" x="5486400" y="3017838"/>
          <p14:tracePt t="87588" x="5486400" y="3008313"/>
          <p14:tracePt t="87590" x="5486400" y="3000375"/>
          <p14:tracePt t="87605" x="5503863" y="2992438"/>
          <p14:tracePt t="87622" x="5537200" y="2974975"/>
          <p14:tracePt t="87638" x="5580063" y="2957513"/>
          <p14:tracePt t="87655" x="5649913" y="2932113"/>
          <p14:tracePt t="87655" x="5692775" y="2914650"/>
          <p14:tracePt t="87672" x="5768975" y="2879725"/>
          <p14:tracePt t="87688" x="5837238" y="2854325"/>
          <p14:tracePt t="87706" x="5880100" y="2836863"/>
          <p14:tracePt t="87722" x="5915025" y="2820988"/>
          <p14:tracePt t="87739" x="5940425" y="2811463"/>
          <p14:tracePt t="87755" x="5949950" y="2811463"/>
          <p14:tracePt t="87773" x="5957888" y="2811463"/>
          <p14:tracePt t="87832" x="5965825" y="2811463"/>
          <p14:tracePt t="87841" x="5965825" y="2803525"/>
          <p14:tracePt t="87856" x="5983288" y="2803525"/>
          <p14:tracePt t="87858" x="6000750" y="2794000"/>
          <p14:tracePt t="87873" x="6018213" y="2794000"/>
          <p14:tracePt t="87890" x="6018213" y="2786063"/>
          <p14:tracePt t="87992" x="6026150" y="2786063"/>
          <p14:tracePt t="88032" x="6026150" y="2794000"/>
          <p14:tracePt t="88040" x="6026150" y="2803525"/>
          <p14:tracePt t="88042" x="6026150" y="2811463"/>
          <p14:tracePt t="88057" x="6035675" y="2828925"/>
          <p14:tracePt t="88074" x="6061075" y="2846388"/>
          <p14:tracePt t="88091" x="6086475" y="2871788"/>
          <p14:tracePt t="88108" x="6094413" y="2889250"/>
          <p14:tracePt t="88193" x="6094413" y="2897188"/>
          <p14:tracePt t="88346" x="6086475" y="2897188"/>
          <p14:tracePt t="88616" x="6078538" y="2897188"/>
          <p14:tracePt t="88630" x="6069013" y="2906713"/>
          <p14:tracePt t="88644" x="6043613" y="2922588"/>
          <p14:tracePt t="88660" x="5992813" y="2949575"/>
          <p14:tracePt t="88677" x="5957888" y="2974975"/>
          <p14:tracePt t="88694" x="5915025" y="3000375"/>
          <p14:tracePt t="88711" x="5880100" y="3008313"/>
          <p14:tracePt t="88728" x="5872163" y="3017838"/>
          <p14:tracePt t="88776" x="5864225" y="3017838"/>
          <p14:tracePt t="88794" x="5854700" y="2992438"/>
          <p14:tracePt t="88809" x="5837238" y="2957513"/>
          <p14:tracePt t="88811" x="5821363" y="2914650"/>
          <p14:tracePt t="88826" x="5811838" y="2879725"/>
          <p14:tracePt t="88843" x="5803900" y="2836863"/>
          <p14:tracePt t="88860" x="5803900" y="2803525"/>
          <p14:tracePt t="88876" x="5803900" y="2778125"/>
          <p14:tracePt t="88893" x="5811838" y="2760663"/>
          <p14:tracePt t="88910" x="5829300" y="2751138"/>
          <p14:tracePt t="89070" x="5829300" y="2760663"/>
          <p14:tracePt t="89076" x="5829300" y="2786063"/>
          <p14:tracePt t="89094" x="5811838" y="2836863"/>
          <p14:tracePt t="89111" x="5803900" y="2871788"/>
          <p14:tracePt t="89128" x="5803900" y="2897188"/>
          <p14:tracePt t="89145" x="5794375" y="2906713"/>
          <p14:tracePt t="89161" x="5786438" y="2906713"/>
          <p14:tracePt t="89239" x="5786438" y="2897188"/>
          <p14:tracePt t="89245" x="5786438" y="2889250"/>
          <p14:tracePt t="89262" x="5786438" y="2854325"/>
          <p14:tracePt t="89264" x="5794375" y="2820988"/>
          <p14:tracePt t="89278" x="5803900" y="2786063"/>
          <p14:tracePt t="89327" x="5803900" y="2778125"/>
          <p14:tracePt t="89366" x="5803900" y="2794000"/>
          <p14:tracePt t="89368" x="5803900" y="2803525"/>
          <p14:tracePt t="89379" x="5803900" y="2828925"/>
          <p14:tracePt t="89396" x="5803900" y="2846388"/>
          <p14:tracePt t="90334" x="5803900" y="2854325"/>
          <p14:tracePt t="90336" x="5803900" y="2871788"/>
          <p14:tracePt t="90351" x="5803900" y="2914650"/>
          <p14:tracePt t="90368" x="5803900" y="3008313"/>
          <p14:tracePt t="90384" x="5794375" y="3103563"/>
          <p14:tracePt t="90401" x="5794375" y="3232150"/>
          <p14:tracePt t="90418" x="5786438" y="3351213"/>
          <p14:tracePt t="90435" x="5786438" y="3497263"/>
          <p14:tracePt t="90452" x="5786438" y="3668713"/>
          <p14:tracePt t="90468" x="5778500" y="3822700"/>
          <p14:tracePt t="90485" x="5735638" y="4054475"/>
          <p14:tracePt t="90502" x="5726113" y="4157663"/>
          <p14:tracePt t="90519" x="5700713" y="4260850"/>
          <p14:tracePt t="90535" x="5683250" y="4329113"/>
          <p14:tracePt t="90552" x="5683250" y="4406900"/>
          <p14:tracePt t="90569" x="5683250" y="4457700"/>
          <p14:tracePt t="90586" x="5718175" y="4551363"/>
          <p14:tracePt t="90602" x="5786438" y="4611688"/>
          <p14:tracePt t="90619" x="5864225" y="4664075"/>
          <p14:tracePt t="90636" x="5915025" y="4689475"/>
          <p14:tracePt t="90653" x="5957888" y="4706938"/>
          <p14:tracePt t="90669" x="5983288" y="4749800"/>
          <p14:tracePt t="90686" x="6008688" y="4808538"/>
          <p14:tracePt t="90703" x="6061075" y="4894263"/>
          <p14:tracePt t="90719" x="6215063" y="5014913"/>
          <p14:tracePt t="90736" x="6497638" y="5151438"/>
          <p14:tracePt t="90753" x="7021513" y="5221288"/>
          <p14:tracePt t="90770" x="7500938" y="5221288"/>
          <p14:tracePt t="90786" x="7989888" y="5126038"/>
          <p14:tracePt t="90803" x="8212138" y="5049838"/>
          <p14:tracePt t="90820" x="8340725" y="4972050"/>
          <p14:tracePt t="90837" x="8358188" y="4894263"/>
          <p14:tracePt t="90854" x="8340725" y="4868863"/>
          <p14:tracePt t="90871" x="8332788" y="4868863"/>
          <p14:tracePt t="90926" x="8332788" y="4886325"/>
          <p14:tracePt t="90928" x="8340725" y="4903788"/>
          <p14:tracePt t="90937" x="8350250" y="4921250"/>
          <p14:tracePt t="90954" x="8366125" y="4929188"/>
          <p14:tracePt t="91014" x="8358188" y="4929188"/>
          <p14:tracePt t="91016" x="8350250" y="4929188"/>
          <p14:tracePt t="91022" x="8297863" y="4929188"/>
          <p14:tracePt t="91038" x="8161338" y="4929188"/>
          <p14:tracePt t="91055" x="7947025" y="4937125"/>
          <p14:tracePt t="91071" x="7475538" y="4954588"/>
          <p14:tracePt t="91088" x="7021513" y="4954588"/>
          <p14:tracePt t="91105" x="6394450" y="4972050"/>
          <p14:tracePt t="91122" x="6026150" y="4979988"/>
          <p14:tracePt t="91139" x="5821363" y="4979988"/>
          <p14:tracePt t="91156" x="5683250" y="4979988"/>
          <p14:tracePt t="91172" x="5589588" y="4979988"/>
          <p14:tracePt t="91189" x="5451475" y="4979988"/>
          <p14:tracePt t="91206" x="5297488" y="4979988"/>
          <p14:tracePt t="91222" x="5254625" y="4989513"/>
          <p14:tracePt t="91239" x="5246688" y="4989513"/>
          <p14:tracePt t="91294" x="5264150" y="4989513"/>
          <p14:tracePt t="91302" x="5289550" y="4979988"/>
          <p14:tracePt t="91309" x="5418138" y="4954588"/>
          <p14:tracePt t="91323" x="5580063" y="4954588"/>
          <p14:tracePt t="91339" x="5743575" y="4954588"/>
          <p14:tracePt t="91356" x="5949950" y="4954588"/>
          <p14:tracePt t="91373" x="6189663" y="4964113"/>
          <p14:tracePt t="91390" x="6257925" y="4964113"/>
          <p14:tracePt t="91407" x="6292850" y="4964113"/>
          <p14:tracePt t="91495" x="6292850" y="4972050"/>
          <p14:tracePt t="91507" x="6283325" y="4972050"/>
          <p14:tracePt t="91524" x="6275388" y="4997450"/>
          <p14:tracePt t="91526" x="6232525" y="5014913"/>
          <p14:tracePt t="91542" x="6215063" y="5022850"/>
          <p14:tracePt t="91557" x="6086475" y="5057775"/>
          <p14:tracePt t="91574" x="5940425" y="5075238"/>
          <p14:tracePt t="91591" x="5718175" y="5083175"/>
          <p14:tracePt t="91608" x="5511800" y="5083175"/>
          <p14:tracePt t="91624" x="5297488" y="5083175"/>
          <p14:tracePt t="91642" x="5203825" y="5083175"/>
          <p14:tracePt t="91658" x="5194300" y="5083175"/>
          <p14:tracePt t="91702" x="5221288" y="5083175"/>
          <p14:tracePt t="91710" x="5280025" y="5075238"/>
          <p14:tracePt t="91725" x="5435600" y="5075238"/>
          <p14:tracePt t="91742" x="5665788" y="5075238"/>
          <p14:tracePt t="91758" x="5864225" y="5075238"/>
          <p14:tracePt t="91761" x="6078538" y="5075238"/>
          <p14:tracePt t="91775" x="6189663" y="5075238"/>
          <p14:tracePt t="91792" x="6232525" y="5075238"/>
          <p14:tracePt t="91862" x="6223000" y="5083175"/>
          <p14:tracePt t="91879" x="6215063" y="5083175"/>
          <p14:tracePt t="91892" x="6172200" y="5092700"/>
          <p14:tracePt t="91895" x="6129338" y="5100638"/>
          <p14:tracePt t="91909" x="5829300" y="5108575"/>
          <p14:tracePt t="91926" x="5597525" y="5108575"/>
          <p14:tracePt t="91943" x="5322888" y="5075238"/>
          <p14:tracePt t="91960" x="5100638" y="5057775"/>
          <p14:tracePt t="91976" x="5014913" y="5040313"/>
          <p14:tracePt t="91993" x="5006975" y="5040313"/>
          <p14:tracePt t="92037" x="5014913" y="5032375"/>
          <p14:tracePt t="92047" x="5022850" y="5032375"/>
          <p14:tracePt t="92049" x="5049838" y="5022850"/>
          <p14:tracePt t="92060" x="5126038" y="5022850"/>
          <p14:tracePt t="92077" x="5254625" y="5022850"/>
          <p14:tracePt t="92094" x="5546725" y="5022850"/>
          <p14:tracePt t="92111" x="5743575" y="5022850"/>
          <p14:tracePt t="92127" x="5880100" y="5022850"/>
          <p14:tracePt t="92144" x="6008688" y="5022850"/>
          <p14:tracePt t="92161" x="6094413" y="5022850"/>
          <p14:tracePt t="92178" x="6172200" y="5032375"/>
          <p14:tracePt t="92194" x="6292850" y="5065713"/>
          <p14:tracePt t="92211" x="6411913" y="5092700"/>
          <p14:tracePt t="92228" x="6565900" y="5108575"/>
          <p14:tracePt t="92245" x="6669088" y="5108575"/>
          <p14:tracePt t="92261" x="6789738" y="5108575"/>
          <p14:tracePt t="92278" x="6875463" y="5100638"/>
          <p14:tracePt t="92295" x="6969125" y="5092700"/>
          <p14:tracePt t="92312" x="7054850" y="5092700"/>
          <p14:tracePt t="92328" x="7165975" y="5083175"/>
          <p14:tracePt t="92345" x="7218363" y="5083175"/>
          <p14:tracePt t="92362" x="7226300" y="5083175"/>
          <p14:tracePt t="92510" x="7218363" y="5083175"/>
          <p14:tracePt t="92521" x="7208838" y="5083175"/>
          <p14:tracePt t="92529" x="7183438" y="5100638"/>
          <p14:tracePt t="92546" x="7165975" y="5108575"/>
          <p14:tracePt t="92563" x="7140575" y="5118100"/>
          <p14:tracePt t="92579" x="7115175" y="5118100"/>
          <p14:tracePt t="92597" x="7097713" y="5118100"/>
          <p14:tracePt t="92613" x="7089775" y="5118100"/>
          <p14:tracePt t="92678" x="7080250" y="5118100"/>
          <p14:tracePt t="92681" x="7064375" y="5118100"/>
          <p14:tracePt t="92697" x="7021513" y="5118100"/>
          <p14:tracePt t="92714" x="6935788" y="5126038"/>
          <p14:tracePt t="92730" x="6850063" y="5135563"/>
          <p14:tracePt t="92747" x="6764338" y="5143500"/>
          <p14:tracePt t="92764" x="6661150" y="5143500"/>
          <p14:tracePt t="92781" x="6575425" y="5151438"/>
          <p14:tracePt t="92798" x="6472238" y="5160963"/>
          <p14:tracePt t="92815" x="6446838" y="5168900"/>
          <p14:tracePt t="92831" x="6437313" y="5168900"/>
          <p14:tracePt t="92848" x="6411913" y="5168900"/>
          <p14:tracePt t="92864" x="6378575" y="5168900"/>
          <p14:tracePt t="92881" x="6326188" y="5168900"/>
          <p14:tracePt t="92898" x="6257925" y="5168900"/>
          <p14:tracePt t="92915" x="6180138" y="5178425"/>
          <p14:tracePt t="92931" x="6078538" y="5178425"/>
          <p14:tracePt t="92949" x="6018213" y="5178425"/>
          <p14:tracePt t="92965" x="5915025" y="5178425"/>
          <p14:tracePt t="92982" x="5864225" y="5178425"/>
          <p14:tracePt t="92998" x="5778500" y="5178425"/>
          <p14:tracePt t="93015" x="5675313" y="5178425"/>
          <p14:tracePt t="93032" x="5546725" y="5178425"/>
          <p14:tracePt t="93049" x="5392738" y="5168900"/>
          <p14:tracePt t="93066" x="5237163" y="5168900"/>
          <p14:tracePt t="93082" x="5118100" y="5168900"/>
          <p14:tracePt t="93099" x="5022850" y="5168900"/>
          <p14:tracePt t="93116" x="4972050" y="5168900"/>
          <p14:tracePt t="93133" x="4937125" y="5168900"/>
          <p14:tracePt t="93149" x="4868863" y="5168900"/>
          <p14:tracePt t="93167" x="4775200" y="5160963"/>
          <p14:tracePt t="93183" x="4586288" y="5143500"/>
          <p14:tracePt t="93200" x="4321175" y="5108575"/>
          <p14:tracePt t="93216" x="4021138" y="5092700"/>
          <p14:tracePt t="93233" x="3771900" y="5057775"/>
          <p14:tracePt t="93250" x="3600450" y="5057775"/>
          <p14:tracePt t="93267" x="3497263" y="5057775"/>
          <p14:tracePt t="93283" x="3463925" y="5040313"/>
          <p14:tracePt t="93317" x="3463925" y="5032375"/>
          <p14:tracePt t="93333" x="3463925" y="5022850"/>
          <p14:tracePt t="93336" x="3463925" y="5006975"/>
          <p14:tracePt t="93351" x="3463925" y="4989513"/>
          <p14:tracePt t="93367" x="3454400" y="4946650"/>
          <p14:tracePt t="93384" x="3403600" y="4886325"/>
          <p14:tracePt t="93401" x="3275013" y="4808538"/>
          <p14:tracePt t="93418" x="3128963" y="4749800"/>
          <p14:tracePt t="93434" x="2974975" y="4697413"/>
          <p14:tracePt t="93451" x="2897188" y="4664075"/>
          <p14:tracePt t="93468" x="2871788" y="4637088"/>
          <p14:tracePt t="93485" x="2863850" y="4603750"/>
          <p14:tracePt t="93501" x="2871788" y="4525963"/>
          <p14:tracePt t="93518" x="2889250" y="4457700"/>
          <p14:tracePt t="93535" x="2932113" y="4379913"/>
          <p14:tracePt t="93552" x="2957513" y="4329113"/>
          <p14:tracePt t="93569" x="2974975" y="4286250"/>
          <p14:tracePt t="93585" x="2992438" y="4235450"/>
          <p14:tracePt t="93602" x="3000375" y="4208463"/>
          <p14:tracePt t="93619" x="3025775" y="4183063"/>
          <p14:tracePt t="93635" x="3035300" y="4165600"/>
          <p14:tracePt t="93652" x="3060700" y="4157663"/>
          <p14:tracePt t="93669" x="3154363" y="4149725"/>
          <p14:tracePt t="93686" x="3257550" y="4157663"/>
          <p14:tracePt t="93702" x="3360738" y="4200525"/>
          <p14:tracePt t="93719" x="3479800" y="4251325"/>
          <p14:tracePt t="93736" x="3540125" y="4303713"/>
          <p14:tracePt t="93753" x="3557588" y="4354513"/>
          <p14:tracePt t="93770" x="3557588" y="4397375"/>
          <p14:tracePt t="93786" x="3549650" y="4465638"/>
          <p14:tracePt t="93803" x="3514725" y="4518025"/>
          <p14:tracePt t="93819" x="3489325" y="4568825"/>
          <p14:tracePt t="93836" x="3471863" y="4621213"/>
          <p14:tracePt t="93853" x="3411538" y="4672013"/>
          <p14:tracePt t="93870" x="3351213" y="4706938"/>
          <p14:tracePt t="93887" x="3222625" y="4757738"/>
          <p14:tracePt t="93904" x="3060700" y="4800600"/>
          <p14:tracePt t="93920" x="2897188" y="4808538"/>
          <p14:tracePt t="93937" x="2811463" y="4808538"/>
          <p14:tracePt t="93954" x="2778125" y="4808538"/>
          <p14:tracePt t="93970" x="2760663" y="4783138"/>
          <p14:tracePt t="93987" x="2751138" y="4749800"/>
          <p14:tracePt t="94004" x="2751138" y="4679950"/>
          <p14:tracePt t="94021" x="2751138" y="4603750"/>
          <p14:tracePt t="94038" x="2751138" y="4568825"/>
          <p14:tracePt t="94054" x="2751138" y="4551363"/>
          <p14:tracePt t="94503" x="2743200" y="4551363"/>
          <p14:tracePt t="94966" x="2743200" y="4560888"/>
          <p14:tracePt t="94998" x="2743200" y="4568825"/>
          <p14:tracePt t="95015" x="2743200" y="4578350"/>
          <p14:tracePt t="95017" x="2751138" y="4586288"/>
          <p14:tracePt t="95026" x="2768600" y="4594225"/>
          <p14:tracePt t="95043" x="2828925" y="4621213"/>
          <p14:tracePt t="95060" x="2974975" y="4664075"/>
          <p14:tracePt t="95077" x="3136900" y="4697413"/>
          <p14:tracePt t="95093" x="3471863" y="4706938"/>
          <p14:tracePt t="95110" x="3635375" y="4706938"/>
          <p14:tracePt t="95127" x="3822700" y="4679950"/>
          <p14:tracePt t="95144" x="3968750" y="4654550"/>
          <p14:tracePt t="95160" x="4200525" y="4594225"/>
          <p14:tracePt t="95177" x="4379913" y="4551363"/>
          <p14:tracePt t="95194" x="4560888" y="4475163"/>
          <p14:tracePt t="95211" x="4783138" y="4389438"/>
          <p14:tracePt t="95227" x="4921250" y="4329113"/>
          <p14:tracePt t="95244" x="5040313" y="4260850"/>
          <p14:tracePt t="95261" x="5118100" y="4192588"/>
          <p14:tracePt t="95278" x="5178425" y="4149725"/>
          <p14:tracePt t="95294" x="5254625" y="4106863"/>
          <p14:tracePt t="95311" x="5357813" y="4064000"/>
          <p14:tracePt t="95328" x="5443538" y="4021138"/>
          <p14:tracePt t="95345" x="5521325" y="3968750"/>
          <p14:tracePt t="95361" x="5564188" y="3925888"/>
          <p14:tracePt t="95378" x="5572125" y="3900488"/>
          <p14:tracePt t="95395" x="5580063" y="3883025"/>
          <p14:tracePt t="95411" x="5589588" y="3857625"/>
          <p14:tracePt t="95428" x="5607050" y="3832225"/>
          <p14:tracePt t="95445" x="5649913" y="3746500"/>
          <p14:tracePt t="95462" x="5675313" y="3678238"/>
          <p14:tracePt t="95478" x="5700713" y="3617913"/>
          <p14:tracePt t="95496" x="5718175" y="3582988"/>
          <p14:tracePt t="95512" x="5726113" y="3549650"/>
          <p14:tracePt t="95529" x="5735638" y="3522663"/>
          <p14:tracePt t="95545" x="5743575" y="3506788"/>
          <p14:tracePt t="95563" x="5751513" y="3489325"/>
          <p14:tracePt t="95685" x="5751513" y="3497263"/>
          <p14:tracePt t="95687" x="5743575" y="3497263"/>
          <p14:tracePt t="95696" x="5735638" y="3514725"/>
          <p14:tracePt t="95714" x="5718175" y="3540125"/>
          <p14:tracePt t="95730" x="5692775" y="3575050"/>
          <p14:tracePt t="95747" x="5692775" y="3600450"/>
          <p14:tracePt t="95763" x="5692775" y="3608388"/>
          <p14:tracePt t="95780" x="5692775" y="3635375"/>
          <p14:tracePt t="95797" x="5692775" y="3668713"/>
          <p14:tracePt t="95814" x="5708650" y="3694113"/>
          <p14:tracePt t="95830" x="5718175" y="3729038"/>
          <p14:tracePt t="95847" x="5718175" y="3754438"/>
          <p14:tracePt t="95864" x="5726113" y="3771900"/>
          <p14:tracePt t="95881" x="5743575" y="3789363"/>
          <p14:tracePt t="95897" x="5761038" y="3797300"/>
          <p14:tracePt t="95914" x="5786438" y="3806825"/>
          <p14:tracePt t="95931" x="5821363" y="3814763"/>
          <p14:tracePt t="95948" x="5854700" y="3822700"/>
          <p14:tracePt t="95964" x="5872163" y="3822700"/>
          <p14:tracePt t="96007" x="5880100" y="3822700"/>
          <p14:tracePt t="96029" x="5889625" y="3822700"/>
          <p14:tracePt t="96032" x="5897563" y="3814763"/>
          <p14:tracePt t="96048" x="5915025" y="3806825"/>
          <p14:tracePt t="96065" x="5932488" y="3797300"/>
          <p14:tracePt t="96082" x="5940425" y="3779838"/>
          <p14:tracePt t="96099" x="5957888" y="3771900"/>
          <p14:tracePt t="96115" x="5965825" y="3754438"/>
          <p14:tracePt t="96132" x="5983288" y="3736975"/>
          <p14:tracePt t="96149" x="5992813" y="3721100"/>
          <p14:tracePt t="96166" x="5992813" y="3703638"/>
          <p14:tracePt t="96182" x="5992813" y="3694113"/>
          <p14:tracePt t="96199" x="5992813" y="3678238"/>
          <p14:tracePt t="96270" x="5983288" y="3678238"/>
          <p14:tracePt t="96283" x="5975350" y="3668713"/>
          <p14:tracePt t="96300" x="5957888" y="3660775"/>
          <p14:tracePt t="96316" x="5915025" y="3635375"/>
          <p14:tracePt t="96316" x="5897563" y="3617913"/>
          <p14:tracePt t="96334" x="5854700" y="3600450"/>
          <p14:tracePt t="96350" x="5811838" y="3592513"/>
          <p14:tracePt t="96367" x="5811838" y="3575050"/>
          <p14:tracePt t="96463" x="5803900" y="3575050"/>
          <p14:tracePt t="96469" x="5794375" y="3575050"/>
          <p14:tracePt t="96484" x="5778500" y="3582988"/>
          <p14:tracePt t="96501" x="5718175" y="3617913"/>
          <p14:tracePt t="96518" x="5675313" y="3643313"/>
          <p14:tracePt t="96534" x="5632450" y="3686175"/>
          <p14:tracePt t="96551" x="5607050" y="3729038"/>
          <p14:tracePt t="96568" x="5580063" y="3754438"/>
          <p14:tracePt t="96585" x="5572125" y="3779838"/>
          <p14:tracePt t="96601" x="5572125" y="3797300"/>
          <p14:tracePt t="96618" x="5564188" y="3806825"/>
          <p14:tracePt t="96635" x="5564188" y="3814763"/>
          <p14:tracePt t="96651" x="5554663" y="3849688"/>
          <p14:tracePt t="96668" x="5546725" y="3883025"/>
          <p14:tracePt t="96685" x="5511800" y="3951288"/>
          <p14:tracePt t="96702" x="5494338" y="4003675"/>
          <p14:tracePt t="96719" x="5468938" y="4046538"/>
          <p14:tracePt t="96736" x="5443538" y="4089400"/>
          <p14:tracePt t="96752" x="5418138" y="4114800"/>
          <p14:tracePt t="96769" x="5400675" y="4149725"/>
          <p14:tracePt t="96786" x="5392738" y="4157663"/>
          <p14:tracePt t="96802" x="5383213" y="4157663"/>
          <p14:tracePt t="96879" x="5375275" y="4149725"/>
          <p14:tracePt t="96885" x="5375275" y="4089400"/>
          <p14:tracePt t="96903" x="5375275" y="4046538"/>
          <p14:tracePt t="96920" x="5375275" y="4011613"/>
          <p14:tracePt t="96936" x="5375275" y="3994150"/>
          <p14:tracePt t="97013" x="5375275" y="4003675"/>
          <p14:tracePt t="97020" x="5375275" y="4046538"/>
          <p14:tracePt t="97037" x="5375275" y="4097338"/>
          <p14:tracePt t="97054" x="5375275" y="4140200"/>
          <p14:tracePt t="97070" x="5375275" y="4157663"/>
          <p14:tracePt t="97158" x="5375275" y="4149725"/>
          <p14:tracePt t="97160" x="5375275" y="4140200"/>
          <p14:tracePt t="97171" x="5375275" y="4122738"/>
          <p14:tracePt t="97188" x="5383213" y="4114800"/>
          <p14:tracePt t="97231" x="5392738" y="4114800"/>
          <p14:tracePt t="97813" x="5400675" y="4114800"/>
          <p14:tracePt t="97830" x="5400675" y="4106863"/>
          <p14:tracePt t="97841" x="5400675" y="4097338"/>
          <p14:tracePt t="97843" x="5408613" y="4097338"/>
          <p14:tracePt t="97858" x="5418138" y="4079875"/>
          <p14:tracePt t="97875" x="5435600" y="4054475"/>
          <p14:tracePt t="97892" x="5443538" y="4021138"/>
          <p14:tracePt t="97908" x="5461000" y="3978275"/>
          <p14:tracePt t="97908" x="5468938" y="3943350"/>
          <p14:tracePt t="97925" x="5478463" y="3900488"/>
          <p14:tracePt t="97942" x="5478463" y="3849688"/>
          <p14:tracePt t="97959" x="5478463" y="3763963"/>
          <p14:tracePt t="97975" x="5461000" y="3686175"/>
          <p14:tracePt t="97992" x="5443538" y="3643313"/>
          <p14:tracePt t="98009" x="5418138" y="3625850"/>
          <p14:tracePt t="98026" x="5400675" y="3608388"/>
          <p14:tracePt t="98042" x="5392738" y="3608388"/>
          <p14:tracePt t="98101" x="5383213" y="3608388"/>
          <p14:tracePt t="98118" x="5383213" y="3617913"/>
          <p14:tracePt t="98120" x="5375275" y="3617913"/>
          <p14:tracePt t="98130" x="5340350" y="3635375"/>
          <p14:tracePt t="98143" x="5289550" y="3651250"/>
          <p14:tracePt t="98160" x="5237163" y="3660775"/>
          <p14:tracePt t="98177" x="5211763" y="3660775"/>
          <p14:tracePt t="98193" x="5186363" y="3660775"/>
          <p14:tracePt t="98210" x="5168900" y="3635375"/>
          <p14:tracePt t="98227" x="5160963" y="3592513"/>
          <p14:tracePt t="98244" x="5151438" y="3540125"/>
          <p14:tracePt t="98260" x="5143500" y="3506788"/>
          <p14:tracePt t="98260" x="5143500" y="3497263"/>
          <p14:tracePt t="98277" x="5135563" y="3479800"/>
          <p14:tracePt t="98294" x="5126038" y="3471863"/>
          <p14:tracePt t="98335" x="5118100" y="3463925"/>
          <p14:tracePt t="98381" x="5118100" y="3454400"/>
          <p14:tracePt t="98392" x="5118100" y="3446463"/>
          <p14:tracePt t="98411" x="5118100" y="3436938"/>
          <p14:tracePt t="98428" x="5118100" y="3429000"/>
          <p14:tracePt t="98463" x="5118100" y="3421063"/>
          <p14:tracePt t="98465" x="5118100" y="3411538"/>
          <p14:tracePt t="98478" x="5100638" y="3411538"/>
          <p14:tracePt t="98495" x="5100638" y="3403600"/>
          <p14:tracePt t="98511" x="5092700" y="3403600"/>
          <p14:tracePt t="98709" x="5092700" y="3394075"/>
          <p14:tracePt t="98711" x="5092700" y="3386138"/>
          <p14:tracePt t="98729" x="5092700" y="3368675"/>
          <p14:tracePt t="98747" x="5092700" y="3343275"/>
          <p14:tracePt t="98763" x="5092700" y="3325813"/>
          <p14:tracePt t="98780" x="5083175" y="3300413"/>
          <p14:tracePt t="98796" x="5083175" y="3282950"/>
          <p14:tracePt t="98813" x="5083175" y="3265488"/>
          <p14:tracePt t="98830" x="5075238" y="3257550"/>
          <p14:tracePt t="98847" x="5065713" y="3257550"/>
          <p14:tracePt t="98863" x="5057775" y="3257550"/>
          <p14:tracePt t="98881" x="5049838" y="3257550"/>
          <p14:tracePt t="99095" x="5057775" y="3257550"/>
          <p14:tracePt t="99097" x="5065713" y="3265488"/>
          <p14:tracePt t="99115" x="5092700" y="3282950"/>
          <p14:tracePt t="99132" x="5118100" y="3292475"/>
          <p14:tracePt t="99148" x="5151438" y="3317875"/>
          <p14:tracePt t="99165" x="5168900" y="3335338"/>
          <p14:tracePt t="99182" x="5168900" y="3360738"/>
          <p14:tracePt t="99199" x="5168900" y="3386138"/>
          <p14:tracePt t="99215" x="5168900" y="3429000"/>
          <p14:tracePt t="99232" x="5168900" y="3463925"/>
          <p14:tracePt t="99249" x="5168900" y="3506788"/>
          <p14:tracePt t="99266" x="5160963" y="3549650"/>
          <p14:tracePt t="99282" x="5151438" y="3582988"/>
          <p14:tracePt t="99299" x="5143500" y="3592513"/>
          <p14:tracePt t="99316" x="5135563" y="3592513"/>
          <p14:tracePt t="99333" x="5118100" y="3592513"/>
          <p14:tracePt t="99350" x="5100638" y="3592513"/>
          <p14:tracePt t="99366" x="5075238" y="3575050"/>
          <p14:tracePt t="99383" x="5057775" y="3549650"/>
          <p14:tracePt t="99400" x="5049838" y="3514725"/>
          <p14:tracePt t="99417" x="5040313" y="3479800"/>
          <p14:tracePt t="99433" x="5040313" y="3436938"/>
          <p14:tracePt t="99450" x="5040313" y="3394075"/>
          <p14:tracePt t="99467" x="5040313" y="3368675"/>
          <p14:tracePt t="99484" x="5040313" y="3343275"/>
          <p14:tracePt t="99500" x="5049838" y="3325813"/>
          <p14:tracePt t="99517" x="5049838" y="3317875"/>
          <p14:tracePt t="99557" x="5057775" y="3317875"/>
          <p14:tracePt t="99582" x="5065713" y="3317875"/>
          <p14:tracePt t="99584" x="5083175" y="3317875"/>
          <p14:tracePt t="99601" x="5092700" y="3317875"/>
          <p14:tracePt t="99618" x="5108575" y="3325813"/>
          <p14:tracePt t="99634" x="5118100" y="3335338"/>
          <p14:tracePt t="99678" x="5118100" y="3343275"/>
          <p14:tracePt t="99717" x="5118100" y="3351213"/>
          <p14:tracePt t="99863" x="5118100" y="3360738"/>
          <p14:tracePt t="99869" x="5118100" y="3368675"/>
          <p14:tracePt t="99886" x="5108575" y="3368675"/>
          <p14:tracePt t="99888" x="5108575" y="3378200"/>
          <p14:tracePt t="100054" x="5108575" y="3368675"/>
          <p14:tracePt t="100056" x="5108575" y="3360738"/>
          <p14:tracePt t="100070" x="5108575" y="3351213"/>
          <p14:tracePt t="100087" x="5118100" y="3335338"/>
          <p14:tracePt t="100103" x="5126038" y="3325813"/>
          <p14:tracePt t="100121" x="5126038" y="3308350"/>
          <p14:tracePt t="100137" x="5135563" y="3300413"/>
          <p14:tracePt t="100229" x="5143500" y="3300413"/>
          <p14:tracePt t="100242" x="5143500" y="3292475"/>
          <p14:tracePt t="100275" x="5151438" y="3292475"/>
          <p14:tracePt t="100288" x="5151438" y="3282950"/>
          <p14:tracePt t="100290" x="5160963" y="3265488"/>
          <p14:tracePt t="100305" x="5178425" y="3249613"/>
          <p14:tracePt t="100321" x="5203825" y="3232150"/>
          <p14:tracePt t="100338" x="5221288" y="3222625"/>
          <p14:tracePt t="100355" x="5229225" y="3214688"/>
          <p14:tracePt t="100372" x="5237163" y="3206750"/>
          <p14:tracePt t="100388" x="5264150" y="3197225"/>
          <p14:tracePt t="100405" x="5307013" y="3189288"/>
          <p14:tracePt t="100422" x="5357813" y="3163888"/>
          <p14:tracePt t="100439" x="5418138" y="3128963"/>
          <p14:tracePt t="100455" x="5486400" y="3094038"/>
          <p14:tracePt t="100472" x="5537200" y="3068638"/>
          <p14:tracePt t="100489" x="5564188" y="3051175"/>
          <p14:tracePt t="100506" x="5589588" y="3035300"/>
          <p14:tracePt t="100522" x="5614988" y="3025775"/>
          <p14:tracePt t="100539" x="5640388" y="3017838"/>
          <p14:tracePt t="100556" x="5675313" y="3000375"/>
          <p14:tracePt t="100573" x="5726113" y="2982913"/>
          <p14:tracePt t="100590" x="5743575" y="2974975"/>
          <p14:tracePt t="100606" x="5751513" y="2965450"/>
          <p14:tracePt t="101021" x="5743575" y="2965450"/>
          <p14:tracePt t="101046" x="5743575" y="2974975"/>
          <p14:tracePt t="101062" x="5743575" y="2982913"/>
          <p14:tracePt t="101064" x="5743575" y="2992438"/>
          <p14:tracePt t="101076" x="5743575" y="3017838"/>
          <p14:tracePt t="101092" x="5743575" y="3060700"/>
          <p14:tracePt t="101109" x="5735638" y="3146425"/>
          <p14:tracePt t="101126" x="5726113" y="3197225"/>
          <p14:tracePt t="101143" x="5718175" y="3265488"/>
          <p14:tracePt t="101159" x="5708650" y="3308350"/>
          <p14:tracePt t="101176" x="5692775" y="3351213"/>
          <p14:tracePt t="101193" x="5683250" y="3394075"/>
          <p14:tracePt t="101210" x="5665788" y="3436938"/>
          <p14:tracePt t="101226" x="5640388" y="3479800"/>
          <p14:tracePt t="101243" x="5614988" y="3514725"/>
          <p14:tracePt t="101260" x="5589588" y="3540125"/>
          <p14:tracePt t="101278" x="5572125" y="3549650"/>
          <p14:tracePt t="101293" x="5546725" y="3549650"/>
          <p14:tracePt t="101310" x="5503863" y="3549650"/>
          <p14:tracePt t="101327" x="5443538" y="3540125"/>
          <p14:tracePt t="101344" x="5332413" y="3506788"/>
          <p14:tracePt t="101360" x="5211763" y="3471863"/>
          <p14:tracePt t="101377" x="5126038" y="3446463"/>
          <p14:tracePt t="101394" x="5108575" y="3429000"/>
          <p14:tracePt t="101453" x="5118100" y="3429000"/>
          <p14:tracePt t="101741" x="5108575" y="3429000"/>
          <p14:tracePt t="101766" x="5100638" y="3429000"/>
          <p14:tracePt t="101829" x="5092700" y="3429000"/>
          <p14:tracePt t="101846" x="5083175" y="3436938"/>
          <p14:tracePt t="101848" x="5049838" y="3446463"/>
          <p14:tracePt t="101863" x="4997450" y="3463925"/>
          <p14:tracePt t="101880" x="4878388" y="3479800"/>
          <p14:tracePt t="101896" x="4765675" y="3506788"/>
          <p14:tracePt t="101913" x="4654550" y="3514725"/>
          <p14:tracePt t="101930" x="4603750" y="3514725"/>
          <p14:tracePt t="101947" x="4578350" y="3514725"/>
          <p14:tracePt t="102014" x="4568825" y="3514725"/>
          <p14:tracePt t="102021" x="4543425" y="3506788"/>
          <p14:tracePt t="102031" x="4465638" y="3479800"/>
          <p14:tracePt t="102047" x="4354513" y="3463925"/>
          <p14:tracePt t="102064" x="4251325" y="3421063"/>
          <p14:tracePt t="102081" x="4208463" y="3394075"/>
          <p14:tracePt t="102098" x="4200525" y="3360738"/>
          <p14:tracePt t="102114" x="4200525" y="3335338"/>
          <p14:tracePt t="102131" x="4217988" y="3292475"/>
          <p14:tracePt t="102148" x="4243388" y="3257550"/>
          <p14:tracePt t="102165" x="4260850" y="3222625"/>
          <p14:tracePt t="102181" x="4268788" y="3214688"/>
          <p14:tracePt t="102198" x="4278313" y="3206750"/>
          <p14:tracePt t="102245" x="4278313" y="3197225"/>
          <p14:tracePt t="102269" x="4278313" y="3189288"/>
          <p14:tracePt t="102271" x="4278313" y="3179763"/>
          <p14:tracePt t="102282" x="4286250" y="3146425"/>
          <p14:tracePt t="102299" x="4311650" y="3103563"/>
          <p14:tracePt t="102315" x="4337050" y="3043238"/>
          <p14:tracePt t="102332" x="4371975" y="2992438"/>
          <p14:tracePt t="102349" x="4440238" y="2922588"/>
          <p14:tracePt t="102366" x="4475163" y="2897188"/>
          <p14:tracePt t="102383" x="4508500" y="2871788"/>
          <p14:tracePt t="102399" x="4535488" y="2854325"/>
          <p14:tracePt t="102416" x="4551363" y="2854325"/>
          <p14:tracePt t="102433" x="4568825" y="2854325"/>
          <p14:tracePt t="102450" x="4594225" y="2854325"/>
          <p14:tracePt t="102466" x="4629150" y="2871788"/>
          <p14:tracePt t="102483" x="4689475" y="2906713"/>
          <p14:tracePt t="102500" x="4749800" y="2932113"/>
          <p14:tracePt t="102517" x="4851400" y="2992438"/>
          <p14:tracePt t="102533" x="4911725" y="3043238"/>
          <p14:tracePt t="102550" x="4929188" y="3086100"/>
          <p14:tracePt t="102567" x="4929188" y="3128963"/>
          <p14:tracePt t="102584" x="4921250" y="3171825"/>
          <p14:tracePt t="102600" x="4894263" y="3222625"/>
          <p14:tracePt t="102617" x="4835525" y="3282950"/>
          <p14:tracePt t="102634" x="4775200" y="3335338"/>
          <p14:tracePt t="102651" x="4732338" y="3368675"/>
          <p14:tracePt t="102668" x="4706938" y="3394075"/>
          <p14:tracePt t="102684" x="4689475" y="3394075"/>
          <p14:tracePt t="102701" x="4654550" y="3411538"/>
          <p14:tracePt t="102718" x="4594225" y="3429000"/>
          <p14:tracePt t="102735" x="4457700" y="3446463"/>
          <p14:tracePt t="102751" x="4329113" y="3446463"/>
          <p14:tracePt t="102768" x="4200525" y="3436938"/>
          <p14:tracePt t="102785" x="4132263" y="3411538"/>
          <p14:tracePt t="102802" x="4122738" y="3394075"/>
          <p14:tracePt t="102818" x="4122738" y="3360738"/>
          <p14:tracePt t="102835" x="4122738" y="3325813"/>
          <p14:tracePt t="102852" x="4122738" y="3282950"/>
          <p14:tracePt t="102869" x="4140200" y="3232150"/>
          <p14:tracePt t="102885" x="4157663" y="3189288"/>
          <p14:tracePt t="102902" x="4165600" y="3163888"/>
          <p14:tracePt t="102919" x="4175125" y="3146425"/>
          <p14:tracePt t="104285" x="4175125" y="3154363"/>
          <p14:tracePt t="104294" x="4183063" y="3154363"/>
          <p14:tracePt t="104309" x="4183063" y="3163888"/>
          <p14:tracePt t="104422" x="4192588" y="3163888"/>
          <p14:tracePt t="104438" x="4192588" y="3171825"/>
          <p14:tracePt t="104496" x="4192588" y="3179763"/>
          <p14:tracePt t="104662" x="4192588" y="3189288"/>
          <p14:tracePt t="104664" x="4200525" y="3189288"/>
          <p14:tracePt t="104679" x="4200525" y="3197225"/>
          <p14:tracePt t="104696" x="4208463" y="3206750"/>
          <p14:tracePt t="104713" x="4217988" y="3222625"/>
          <p14:tracePt t="104729" x="4225925" y="3249613"/>
          <p14:tracePt t="104746" x="4243388" y="3282950"/>
          <p14:tracePt t="104763" x="4260850" y="3308350"/>
          <p14:tracePt t="104780" x="4286250" y="3325813"/>
          <p14:tracePt t="104796" x="4303713" y="3335338"/>
          <p14:tracePt t="104813" x="4337050" y="3360738"/>
          <p14:tracePt t="104813" x="4346575" y="3360738"/>
          <p14:tracePt t="104830" x="4364038" y="3360738"/>
          <p14:tracePt t="104847" x="4371975" y="3368675"/>
          <p14:tracePt t="104863" x="4397375" y="3368675"/>
          <p14:tracePt t="104881" x="4422775" y="3368675"/>
          <p14:tracePt t="104897" x="4465638" y="3368675"/>
          <p14:tracePt t="104914" x="4525963" y="3368675"/>
          <p14:tracePt t="104930" x="4578350" y="3368675"/>
          <p14:tracePt t="104947" x="4629150" y="3368675"/>
          <p14:tracePt t="104964" x="4664075" y="3360738"/>
          <p14:tracePt t="104981" x="4679950" y="3351213"/>
          <p14:tracePt t="104981" x="4679950" y="3343275"/>
          <p14:tracePt t="104998" x="4706938" y="3335338"/>
          <p14:tracePt t="105015" x="4722813" y="3335338"/>
          <p14:tracePt t="105031" x="4740275" y="3317875"/>
          <p14:tracePt t="105048" x="4757738" y="3300413"/>
          <p14:tracePt t="105065" x="4775200" y="3292475"/>
          <p14:tracePt t="105081" x="4783138" y="3265488"/>
          <p14:tracePt t="105098" x="4792663" y="3249613"/>
          <p14:tracePt t="105115" x="4808538" y="3222625"/>
          <p14:tracePt t="105132" x="4818063" y="3197225"/>
          <p14:tracePt t="105148" x="4826000" y="3163888"/>
          <p14:tracePt t="105165" x="4826000" y="3121025"/>
          <p14:tracePt t="105182" x="4808538" y="3078163"/>
          <p14:tracePt t="105199" x="4783138" y="3043238"/>
          <p14:tracePt t="105215" x="4732338" y="2982913"/>
          <p14:tracePt t="105232" x="4679950" y="2932113"/>
          <p14:tracePt t="105249" x="4646613" y="2906713"/>
          <p14:tracePt t="105266" x="4629150" y="2879725"/>
          <p14:tracePt t="105282" x="4621213" y="2863850"/>
          <p14:tracePt t="105299" x="4611688" y="2863850"/>
          <p14:tracePt t="105316" x="4611688" y="2854325"/>
          <p14:tracePt t="105333" x="4594225" y="2854325"/>
          <p14:tracePt t="105351" x="4578350" y="2854325"/>
          <p14:tracePt t="105366" x="4551363" y="2854325"/>
          <p14:tracePt t="105383" x="4525963" y="2854325"/>
          <p14:tracePt t="105400" x="4500563" y="2854325"/>
          <p14:tracePt t="105417" x="4475163" y="2863850"/>
          <p14:tracePt t="105433" x="4449763" y="2871788"/>
          <p14:tracePt t="105450" x="4414838" y="2897188"/>
          <p14:tracePt t="105467" x="4389438" y="2922588"/>
          <p14:tracePt t="105484" x="4329113" y="2965450"/>
          <p14:tracePt t="105500" x="4268788" y="3025775"/>
          <p14:tracePt t="105517" x="4140200" y="3171825"/>
          <p14:tracePt t="105534" x="4071938" y="3265488"/>
          <p14:tracePt t="105551" x="4029075" y="3335338"/>
          <p14:tracePt t="105567" x="4029075" y="3360738"/>
          <p14:tracePt t="105584" x="4029075" y="3378200"/>
          <p14:tracePt t="105601" x="4029075" y="3386138"/>
          <p14:tracePt t="105638" x="4037013" y="3394075"/>
          <p14:tracePt t="105640" x="4037013" y="3403600"/>
          <p14:tracePt t="105651" x="4046538" y="3411538"/>
          <p14:tracePt t="105668" x="4064000" y="3446463"/>
          <p14:tracePt t="105685" x="4097338" y="3489325"/>
          <p14:tracePt t="105701" x="4149725" y="3557588"/>
          <p14:tracePt t="105718" x="4200525" y="3617913"/>
          <p14:tracePt t="105735" x="4235450" y="3651250"/>
          <p14:tracePt t="105752" x="4260850" y="3660775"/>
          <p14:tracePt t="105769" x="4268788" y="3668713"/>
          <p14:tracePt t="105785" x="4294188" y="3668713"/>
          <p14:tracePt t="105802" x="4311650" y="3668713"/>
          <p14:tracePt t="105819" x="4346575" y="3660775"/>
          <p14:tracePt t="105836" x="4397375" y="3651250"/>
          <p14:tracePt t="105852" x="4440238" y="3643313"/>
          <p14:tracePt t="105869" x="4475163" y="3635375"/>
          <p14:tracePt t="105869" x="4492625" y="3625850"/>
          <p14:tracePt t="105886" x="4508500" y="3617913"/>
          <p14:tracePt t="105903" x="4518025" y="3617913"/>
          <p14:tracePt t="105919" x="4535488" y="3608388"/>
          <p14:tracePt t="105936" x="4543425" y="3592513"/>
          <p14:tracePt t="105953" x="4560888" y="3575050"/>
          <p14:tracePt t="105970" x="4578350" y="3557588"/>
          <p14:tracePt t="105986" x="4603750" y="3532188"/>
          <p14:tracePt t="106003" x="4621213" y="3497263"/>
          <p14:tracePt t="106020" x="4629150" y="3463925"/>
          <p14:tracePt t="106036" x="4637088" y="3446463"/>
          <p14:tracePt t="106053" x="4646613" y="3403600"/>
          <p14:tracePt t="106070" x="4654550" y="3386138"/>
          <p14:tracePt t="106087" x="4654550" y="3368675"/>
          <p14:tracePt t="106103" x="4654550" y="3360738"/>
          <p14:tracePt t="106141" x="4654550" y="3351213"/>
          <p14:tracePt t="106238" x="4654550" y="3343275"/>
          <p14:tracePt t="106241" x="4646613" y="3343275"/>
          <p14:tracePt t="106254" x="4646613" y="3335338"/>
          <p14:tracePt t="106295" x="4646613" y="3325813"/>
          <p14:tracePt t="106326" x="4637088" y="3325813"/>
          <p14:tracePt t="106422" x="4629150" y="3325813"/>
          <p14:tracePt t="106430" x="4629150" y="3317875"/>
          <p14:tracePt t="106686" x="4621213" y="3317875"/>
          <p14:tracePt t="107551" x="4621213" y="3308350"/>
          <p14:tracePt t="109671" x="4629150" y="3308350"/>
          <p14:tracePt t="109726" x="4637088" y="3300413"/>
          <p14:tracePt t="111654" x="4646613" y="3300413"/>
          <p14:tracePt t="111665" x="4654550" y="3292475"/>
          <p14:tracePt t="111684" x="4664075" y="3292475"/>
          <p14:tracePt t="111700" x="4689475" y="3275013"/>
          <p14:tracePt t="111717" x="4757738" y="3257550"/>
          <p14:tracePt t="111734" x="4826000" y="3240088"/>
          <p14:tracePt t="111751" x="4921250" y="3232150"/>
          <p14:tracePt t="111768" x="5032375" y="3214688"/>
          <p14:tracePt t="111784" x="5135563" y="3197225"/>
          <p14:tracePt t="111801" x="5254625" y="3189288"/>
          <p14:tracePt t="111818" x="5451475" y="3189288"/>
          <p14:tracePt t="111835" x="5622925" y="3189288"/>
          <p14:tracePt t="111851" x="5846763" y="3197225"/>
          <p14:tracePt t="111868" x="6000750" y="3197225"/>
          <p14:tracePt t="111885" x="6078538" y="3197225"/>
          <p14:tracePt t="111902" x="6086475" y="3197225"/>
          <p14:tracePt t="111999" x="6086475" y="3189288"/>
          <p14:tracePt t="112019" x="6094413" y="3179763"/>
          <p14:tracePt t="112021" x="6103938" y="3163888"/>
          <p14:tracePt t="112035" x="6146800" y="3128963"/>
          <p14:tracePt t="112052" x="6172200" y="3094038"/>
          <p14:tracePt t="112069" x="6207125" y="3043238"/>
          <p14:tracePt t="112086" x="6223000" y="3008313"/>
          <p14:tracePt t="112102" x="6223000" y="2992438"/>
          <p14:tracePt t="112120" x="6207125" y="2949575"/>
          <p14:tracePt t="112136" x="6180138" y="2914650"/>
          <p14:tracePt t="112153" x="6154738" y="2863850"/>
          <p14:tracePt t="112169" x="6129338" y="2811463"/>
          <p14:tracePt t="112187" x="6111875" y="2768600"/>
          <p14:tracePt t="112203" x="6103938" y="2725738"/>
          <p14:tracePt t="112220" x="6103938" y="2674938"/>
          <p14:tracePt t="112237" x="6086475" y="2606675"/>
          <p14:tracePt t="112254" x="6061075" y="2571750"/>
          <p14:tracePt t="112270" x="6026150" y="2563813"/>
          <p14:tracePt t="112287" x="6000750" y="2563813"/>
          <p14:tracePt t="112304" x="5965825" y="2563813"/>
          <p14:tracePt t="112320" x="5922963" y="2606675"/>
          <p14:tracePt t="112337" x="5889625" y="2665413"/>
          <p14:tracePt t="112354" x="5829300" y="2735263"/>
          <p14:tracePt t="112371" x="5811838" y="2794000"/>
          <p14:tracePt t="112387" x="5786438" y="2836863"/>
          <p14:tracePt t="112404" x="5768975" y="2879725"/>
          <p14:tracePt t="112421" x="5735638" y="2932113"/>
          <p14:tracePt t="112439" x="5708650" y="2974975"/>
          <p14:tracePt t="112454" x="5692775" y="3000375"/>
          <p14:tracePt t="112471" x="5683250" y="3025775"/>
          <p14:tracePt t="112488" x="5683250" y="3035300"/>
          <p14:tracePt t="112505" x="5683250" y="3051175"/>
          <p14:tracePt t="112521" x="5692775" y="3060700"/>
          <p14:tracePt t="112538" x="5708650" y="3068638"/>
          <p14:tracePt t="112555" x="5726113" y="3068638"/>
          <p14:tracePt t="112572" x="5735638" y="3068638"/>
          <p14:tracePt t="112588" x="5751513" y="3068638"/>
          <p14:tracePt t="112605" x="5751513" y="3060700"/>
          <p14:tracePt t="112734" x="5751513" y="3051175"/>
          <p14:tracePt t="112872" x="5751513" y="3060700"/>
          <p14:tracePt t="112878" x="5751513" y="3078163"/>
          <p14:tracePt t="112890" x="5743575" y="3111500"/>
          <p14:tracePt t="112907" x="5735638" y="3171825"/>
          <p14:tracePt t="112924" x="5700713" y="3257550"/>
          <p14:tracePt t="112941" x="5683250" y="3308350"/>
          <p14:tracePt t="112957" x="5632450" y="3411538"/>
          <p14:tracePt t="112974" x="5622925" y="3446463"/>
          <p14:tracePt t="112991" x="5622925" y="3454400"/>
          <p14:tracePt t="113008" x="5622925" y="3463925"/>
          <p14:tracePt t="113024" x="5622925" y="3471863"/>
          <p14:tracePt t="113041" x="5622925" y="3479800"/>
          <p14:tracePt t="113058" x="5622925" y="3506788"/>
          <p14:tracePt t="113075" x="5632450" y="3540125"/>
          <p14:tracePt t="113091" x="5640388" y="3592513"/>
          <p14:tracePt t="113108" x="5675313" y="3643313"/>
          <p14:tracePt t="113125" x="5743575" y="3721100"/>
          <p14:tracePt t="113142" x="5811838" y="3779838"/>
          <p14:tracePt t="113158" x="5846763" y="3797300"/>
          <p14:tracePt t="113175" x="5880100" y="3797300"/>
          <p14:tracePt t="113192" x="5880100" y="3789363"/>
          <p14:tracePt t="113209" x="5889625" y="3754438"/>
          <p14:tracePt t="113225" x="5897563" y="3703638"/>
          <p14:tracePt t="113242" x="5897563" y="3643313"/>
          <p14:tracePt t="113259" x="5897563" y="3608388"/>
          <p14:tracePt t="113276" x="5897563" y="3575050"/>
          <p14:tracePt t="113292" x="5897563" y="3557588"/>
          <p14:tracePt t="113309" x="5907088" y="3549650"/>
          <p14:tracePt t="113373" x="5907088" y="3540125"/>
          <p14:tracePt t="114069" x="5915025" y="3540125"/>
          <p14:tracePt t="114134" x="5922963" y="3540125"/>
          <p14:tracePt t="114269" x="5932488" y="3549650"/>
          <p14:tracePt t="114301" x="5932488" y="3557588"/>
          <p14:tracePt t="114319" x="5932488" y="3565525"/>
          <p14:tracePt t="114331" x="5932488" y="3575050"/>
          <p14:tracePt t="114333" x="5932488" y="3582988"/>
          <p14:tracePt t="114348" x="5932488" y="3592513"/>
          <p14:tracePt t="114365" x="5932488" y="3608388"/>
          <p14:tracePt t="114382" x="5932488" y="3625850"/>
          <p14:tracePt t="114398" x="5932488" y="3635375"/>
          <p14:tracePt t="114510" x="5932488" y="3643313"/>
          <p14:tracePt t="114512" x="5932488" y="3651250"/>
          <p14:tracePt t="114589" x="5932488" y="3660775"/>
          <p14:tracePt t="114679" x="5932488" y="3668713"/>
          <p14:tracePt t="114702" x="5932488" y="3678238"/>
          <p14:tracePt t="114704" x="5932488" y="3686175"/>
          <p14:tracePt t="114717" x="5932488" y="3703638"/>
          <p14:tracePt t="114734" x="5932488" y="3721100"/>
          <p14:tracePt t="114750" x="5932488" y="3736975"/>
          <p14:tracePt t="114767" x="5922963" y="3754438"/>
          <p14:tracePt t="114784" x="5915025" y="3763963"/>
          <p14:tracePt t="114800" x="5915025" y="3779838"/>
          <p14:tracePt t="114817" x="5915025" y="3789363"/>
          <p14:tracePt t="114834" x="5897563" y="3814763"/>
          <p14:tracePt t="114851" x="5889625" y="3832225"/>
          <p14:tracePt t="114868" x="5880100" y="3840163"/>
          <p14:tracePt t="114884" x="5872163" y="3849688"/>
          <p14:tracePt t="114901" x="5864225" y="3849688"/>
          <p14:tracePt t="114918" x="5854700" y="3849688"/>
          <p14:tracePt t="114935" x="5829300" y="3849688"/>
          <p14:tracePt t="114951" x="5768975" y="3832225"/>
          <p14:tracePt t="114968" x="5683250" y="3806825"/>
          <p14:tracePt t="114985" x="5589588" y="3754438"/>
          <p14:tracePt t="115001" x="5546725" y="3711575"/>
          <p14:tracePt t="115018" x="5521325" y="3660775"/>
          <p14:tracePt t="115035" x="5503863" y="3617913"/>
          <p14:tracePt t="115052" x="5503863" y="3557588"/>
          <p14:tracePt t="115068" x="5511800" y="3463925"/>
          <p14:tracePt t="115086" x="5529263" y="3411538"/>
          <p14:tracePt t="115102" x="5529263" y="3360738"/>
          <p14:tracePt t="115119" x="5529263" y="3292475"/>
          <p14:tracePt t="115136" x="5503863" y="3232150"/>
          <p14:tracePt t="115152" x="5494338" y="3171825"/>
          <p14:tracePt t="115169" x="5478463" y="3111500"/>
          <p14:tracePt t="115186" x="5468938" y="3060700"/>
          <p14:tracePt t="115202" x="5468938" y="3017838"/>
          <p14:tracePt t="115220" x="5486400" y="2974975"/>
          <p14:tracePt t="115236" x="5511800" y="2940050"/>
          <p14:tracePt t="115236" x="5521325" y="2922588"/>
          <p14:tracePt t="115253" x="5554663" y="2879725"/>
          <p14:tracePt t="115270" x="5580063" y="2854325"/>
          <p14:tracePt t="115286" x="5589588" y="2828925"/>
          <p14:tracePt t="115303" x="5614988" y="2811463"/>
          <p14:tracePt t="115320" x="5649913" y="2803525"/>
          <p14:tracePt t="115337" x="5675313" y="2794000"/>
          <p14:tracePt t="115353" x="5718175" y="2786063"/>
          <p14:tracePt t="115370" x="5768975" y="2786063"/>
          <p14:tracePt t="115387" x="5821363" y="2786063"/>
          <p14:tracePt t="115404" x="5915025" y="2820988"/>
          <p14:tracePt t="115420" x="6069013" y="2906713"/>
          <p14:tracePt t="115438" x="6164263" y="2965450"/>
          <p14:tracePt t="115454" x="6232525" y="3035300"/>
          <p14:tracePt t="115471" x="6275388" y="3086100"/>
          <p14:tracePt t="115487" x="6292850" y="3154363"/>
          <p14:tracePt t="115504" x="6300788" y="3222625"/>
          <p14:tracePt t="115521" x="6300788" y="3300413"/>
          <p14:tracePt t="115538" x="6300788" y="3378200"/>
          <p14:tracePt t="115554" x="6283325" y="3489325"/>
          <p14:tracePt t="115571" x="6275388" y="3549650"/>
          <p14:tracePt t="115588" x="6265863" y="3635375"/>
          <p14:tracePt t="115605" x="6223000" y="3789363"/>
          <p14:tracePt t="115622" x="6180138" y="3857625"/>
          <p14:tracePt t="115638" x="6111875" y="3943350"/>
          <p14:tracePt t="115655" x="6043613" y="4021138"/>
          <p14:tracePt t="115672" x="5975350" y="4079875"/>
          <p14:tracePt t="115689" x="5907088" y="4140200"/>
          <p14:tracePt t="115705" x="5811838" y="4192588"/>
          <p14:tracePt t="115722" x="5718175" y="4208463"/>
          <p14:tracePt t="115739" x="5589588" y="4217988"/>
          <p14:tracePt t="115756" x="5461000" y="4208463"/>
          <p14:tracePt t="115772" x="5221288" y="4079875"/>
          <p14:tracePt t="115790" x="5135563" y="3986213"/>
          <p14:tracePt t="115806" x="5057775" y="3832225"/>
          <p14:tracePt t="115823" x="5032375" y="3678238"/>
          <p14:tracePt t="115839" x="5032375" y="3463925"/>
          <p14:tracePt t="115856" x="5065713" y="3308350"/>
          <p14:tracePt t="115873" x="5135563" y="3136900"/>
          <p14:tracePt t="115890" x="5203825" y="3008313"/>
          <p14:tracePt t="115906" x="5264150" y="2906713"/>
          <p14:tracePt t="115923" x="5332413" y="2811463"/>
          <p14:tracePt t="115940" x="5383213" y="2751138"/>
          <p14:tracePt t="115957" x="5478463" y="2682875"/>
          <p14:tracePt t="115974" x="5537200" y="2649538"/>
          <p14:tracePt t="115990" x="5589588" y="2640013"/>
          <p14:tracePt t="116007" x="5632450" y="2640013"/>
          <p14:tracePt t="116024" x="5675313" y="2640013"/>
          <p14:tracePt t="116041" x="5718175" y="2640013"/>
          <p14:tracePt t="116057" x="5751513" y="2649538"/>
          <p14:tracePt t="116074" x="5761038" y="2657475"/>
          <p14:tracePt t="116091" x="5761038" y="2665413"/>
          <p14:tracePt t="117525" x="5761038" y="2674938"/>
          <p14:tracePt t="117535" x="5751513" y="2674938"/>
          <p14:tracePt t="117548" x="5743575" y="2682875"/>
          <p14:tracePt t="117565" x="5735638" y="2692400"/>
          <p14:tracePt t="117582" x="5726113" y="2700338"/>
          <p14:tracePt t="117621" x="5708650" y="2708275"/>
          <p14:tracePt t="117632" x="5708650" y="2717800"/>
          <p14:tracePt t="117634" x="5675313" y="2735263"/>
          <p14:tracePt t="117649" x="5649913" y="2743200"/>
          <p14:tracePt t="117666" x="5607050" y="2768600"/>
          <p14:tracePt t="117683" x="5564188" y="2786063"/>
          <p14:tracePt t="117700" x="5529263" y="2803525"/>
          <p14:tracePt t="117716" x="5461000" y="2836863"/>
          <p14:tracePt t="117733" x="5322888" y="2906713"/>
          <p14:tracePt t="117750" x="5254625" y="2957513"/>
          <p14:tracePt t="117767" x="5168900" y="3000375"/>
          <p14:tracePt t="117783" x="5092700" y="3051175"/>
          <p14:tracePt t="117800" x="5014913" y="3111500"/>
          <p14:tracePt t="117817" x="4946650" y="3171825"/>
          <p14:tracePt t="117834" x="4835525" y="3240088"/>
          <p14:tracePt t="117850" x="4689475" y="3300413"/>
          <p14:tracePt t="117867" x="4543425" y="3368675"/>
          <p14:tracePt t="117884" x="4346575" y="3454400"/>
          <p14:tracePt t="117884" x="4260850" y="3489325"/>
          <p14:tracePt t="117901" x="4165600" y="3532188"/>
          <p14:tracePt t="117917" x="3875088" y="3643313"/>
          <p14:tracePt t="117934" x="3711575" y="3703638"/>
          <p14:tracePt t="117951" x="3557588" y="3771900"/>
          <p14:tracePt t="117967" x="3454400" y="3806825"/>
          <p14:tracePt t="117984" x="3335338" y="3832225"/>
          <p14:tracePt t="118001" x="3249613" y="3840163"/>
          <p14:tracePt t="118018" x="3163888" y="3840163"/>
          <p14:tracePt t="118034" x="3111500" y="3814763"/>
          <p14:tracePt t="118052" x="3060700" y="3763963"/>
          <p14:tracePt t="118068" x="3017838" y="3703638"/>
          <p14:tracePt t="118068" x="3000375" y="3678238"/>
          <p14:tracePt t="118085" x="2949575" y="3600450"/>
          <p14:tracePt t="118102" x="2897188" y="3532188"/>
          <p14:tracePt t="118118" x="2828925" y="3436938"/>
          <p14:tracePt t="118135" x="2803525" y="3351213"/>
          <p14:tracePt t="118152" x="2786063" y="3257550"/>
          <p14:tracePt t="118169" x="2768600" y="3171825"/>
          <p14:tracePt t="118185" x="2760663" y="3078163"/>
          <p14:tracePt t="118202" x="2760663" y="2982913"/>
          <p14:tracePt t="118219" x="2786063" y="2871788"/>
          <p14:tracePt t="118236" x="2811463" y="2768600"/>
          <p14:tracePt t="118252" x="2836863" y="2649538"/>
          <p14:tracePt t="118252" x="2846388" y="2606675"/>
          <p14:tracePt t="118269" x="2854325" y="2536825"/>
          <p14:tracePt t="118286" x="2854325" y="2468563"/>
          <p14:tracePt t="118303" x="2854325" y="2435225"/>
          <p14:tracePt t="118319" x="2854325" y="2408238"/>
          <p14:tracePt t="118336" x="2854325" y="2382838"/>
          <p14:tracePt t="118353" x="2863850" y="2357438"/>
          <p14:tracePt t="118370" x="2871788" y="2332038"/>
          <p14:tracePt t="118386" x="2871788" y="2297113"/>
          <p14:tracePt t="118404" x="2871788" y="2254250"/>
          <p14:tracePt t="118420" x="2889250" y="2203450"/>
          <p14:tracePt t="118420" x="2897188" y="2168525"/>
          <p14:tracePt t="118437" x="2897188" y="2125663"/>
          <p14:tracePt t="118454" x="2906713" y="2074863"/>
          <p14:tracePt t="118470" x="2906713" y="2022475"/>
          <p14:tracePt t="118487" x="2906713" y="1979613"/>
          <p14:tracePt t="118504" x="2906713" y="1946275"/>
          <p14:tracePt t="118521" x="2906713" y="1903413"/>
          <p14:tracePt t="118537" x="2906713" y="1868488"/>
          <p14:tracePt t="118554" x="2914650" y="1835150"/>
          <p14:tracePt t="118571" x="2914650" y="1800225"/>
          <p14:tracePt t="118587" x="2922588" y="1765300"/>
          <p14:tracePt t="118604" x="2932113" y="1731963"/>
          <p14:tracePt t="118621" x="2940050" y="1706563"/>
          <p14:tracePt t="118638" x="2949575" y="1689100"/>
          <p14:tracePt t="118655" x="2949575" y="1679575"/>
          <p14:tracePt t="119398" x="2949575" y="1671638"/>
          <p14:tracePt t="119413" x="2949575" y="1663700"/>
          <p14:tracePt t="119417" x="2949575" y="1654175"/>
          <p14:tracePt t="119426" x="2965450" y="1628775"/>
          <p14:tracePt t="119442" x="3017838" y="1611313"/>
          <p14:tracePt t="119459" x="3103563" y="1593850"/>
          <p14:tracePt t="119476" x="3163888" y="1568450"/>
          <p14:tracePt t="119493" x="3222625" y="1543050"/>
          <p14:tracePt t="119509" x="3240088" y="1535113"/>
          <p14:tracePt t="119597" x="3232150" y="1535113"/>
          <p14:tracePt t="119605" x="3206750" y="1543050"/>
          <p14:tracePt t="119610" x="3171825" y="1568450"/>
          <p14:tracePt t="119627" x="3060700" y="1603375"/>
          <p14:tracePt t="119643" x="2974975" y="1628775"/>
          <p14:tracePt t="119660" x="2768600" y="1679575"/>
          <p14:tracePt t="119677" x="2674938" y="1679575"/>
          <p14:tracePt t="119694" x="2640013" y="1679575"/>
          <p14:tracePt t="119741" x="2640013" y="1671638"/>
          <p14:tracePt t="119743" x="2665413" y="1611313"/>
          <p14:tracePt t="119760" x="2708275" y="1535113"/>
          <p14:tracePt t="119778" x="2751138" y="1474788"/>
          <p14:tracePt t="119794" x="2778125" y="1422400"/>
          <p14:tracePt t="119811" x="2778125" y="1406525"/>
          <p14:tracePt t="119827" x="2786063" y="1389063"/>
          <p14:tracePt t="119845" x="2786063" y="1379538"/>
          <p14:tracePt t="119861" x="2794000" y="1354138"/>
          <p14:tracePt t="119878" x="2811463" y="1320800"/>
          <p14:tracePt t="119894" x="2846388" y="1277938"/>
          <p14:tracePt t="119911" x="2922588" y="1217613"/>
          <p14:tracePt t="119928" x="3008313" y="1174750"/>
          <p14:tracePt t="119945" x="3163888" y="1131888"/>
          <p14:tracePt t="119962" x="3265488" y="1106488"/>
          <p14:tracePt t="119978" x="3403600" y="1096963"/>
          <p14:tracePt t="119995" x="3446463" y="1089025"/>
          <p14:tracePt t="120012" x="3479800" y="1089025"/>
          <p14:tracePt t="120029" x="3497263" y="1122363"/>
          <p14:tracePt t="120046" x="3506788" y="1149350"/>
          <p14:tracePt t="120062" x="3522663" y="1208088"/>
          <p14:tracePt t="120079" x="3549650" y="1311275"/>
          <p14:tracePt t="120096" x="3582988" y="1414463"/>
          <p14:tracePt t="120112" x="3635375" y="1550988"/>
          <p14:tracePt t="120129" x="3678238" y="1654175"/>
          <p14:tracePt t="120146" x="3721100" y="1765300"/>
          <p14:tracePt t="120163" x="3729038" y="1825625"/>
          <p14:tracePt t="120179" x="3721100" y="1878013"/>
          <p14:tracePt t="120196" x="3668713" y="1920875"/>
          <p14:tracePt t="120213" x="3617913" y="1946275"/>
          <p14:tracePt t="120230" x="3549650" y="1946275"/>
          <p14:tracePt t="120247" x="3479800" y="1954213"/>
          <p14:tracePt t="120263" x="3429000" y="1954213"/>
          <p14:tracePt t="120280" x="3394075" y="1954213"/>
          <p14:tracePt t="120297" x="3343275" y="1954213"/>
          <p14:tracePt t="120314" x="3282950" y="1954213"/>
          <p14:tracePt t="120330" x="3163888" y="1903413"/>
          <p14:tracePt t="120347" x="3017838" y="1817688"/>
          <p14:tracePt t="120364" x="2932113" y="1714500"/>
          <p14:tracePt t="120381" x="2906713" y="1568450"/>
          <p14:tracePt t="120397" x="2914650" y="1500188"/>
          <p14:tracePt t="120414" x="2957513" y="1449388"/>
          <p14:tracePt t="120431" x="2992438" y="1406525"/>
          <p14:tracePt t="120448" x="3017838" y="1389063"/>
          <p14:tracePt t="120464" x="3043238" y="1371600"/>
          <p14:tracePt t="120481" x="3051175" y="1363663"/>
          <p14:tracePt t="120498" x="3060700" y="1354138"/>
          <p14:tracePt t="120515" x="3078163" y="1354138"/>
          <p14:tracePt t="120531" x="3103563" y="1346200"/>
          <p14:tracePt t="120549" x="3136900" y="1328738"/>
          <p14:tracePt t="120565" x="3171825" y="1303338"/>
          <p14:tracePt t="120582" x="3189288" y="1293813"/>
          <p14:tracePt t="120686" x="3189288" y="1303338"/>
          <p14:tracePt t="120709" x="3189288" y="1311275"/>
          <p14:tracePt t="121301" x="3179763" y="1311275"/>
          <p14:tracePt t="121326" x="3171825" y="1320800"/>
          <p14:tracePt t="121328" x="3163888" y="1320800"/>
          <p14:tracePt t="121336" x="3121025" y="1336675"/>
          <p14:tracePt t="121352" x="3060700" y="1354138"/>
          <p14:tracePt t="121369" x="2974975" y="1389063"/>
          <p14:tracePt t="121386" x="2871788" y="1431925"/>
          <p14:tracePt t="121403" x="2717800" y="1500188"/>
          <p14:tracePt t="121419" x="2597150" y="1550988"/>
          <p14:tracePt t="121436" x="2408238" y="1628775"/>
          <p14:tracePt t="121453" x="2014538" y="1731963"/>
          <p14:tracePt t="121470" x="1679575" y="1765300"/>
          <p14:tracePt t="121486" x="1397000" y="1774825"/>
          <p14:tracePt t="121503" x="1217613" y="1774825"/>
          <p14:tracePt t="121520" x="1046163" y="1782763"/>
          <p14:tracePt t="121537" x="1003300" y="1792288"/>
          <p14:tracePt t="121553" x="993775" y="1792288"/>
          <p14:tracePt t="121756" x="1003300" y="1800225"/>
          <p14:tracePt t="121771" x="1046163" y="1817688"/>
          <p14:tracePt t="121774" x="1114425" y="1860550"/>
          <p14:tracePt t="121788" x="1739900" y="2332038"/>
          <p14:tracePt t="121806" x="2357438" y="2760663"/>
          <p14:tracePt t="121823" x="3240088" y="3429000"/>
          <p14:tracePt t="121839" x="4021138" y="4064000"/>
          <p14:tracePt t="121856" x="4808538" y="4679950"/>
          <p14:tracePt t="121873" x="5443538" y="5160963"/>
          <p14:tracePt t="121890" x="6018213" y="5589588"/>
          <p14:tracePt t="121906" x="6754813" y="6086475"/>
          <p14:tracePt t="121923" x="7450138" y="6437313"/>
          <p14:tracePt t="121940" x="8350250" y="6823075"/>
          <p14:tracePt t="121957" x="9043988" y="6850063"/>
          <p14:tracePt t="121957" x="9137650" y="6850063"/>
          <p14:tracePt t="122038" x="9137650" y="6840538"/>
          <p14:tracePt t="122094" x="9137650" y="6850063"/>
          <p14:tracePt t="122150" x="9137650" y="6840538"/>
          <p14:tracePt t="122158" x="9137650" y="6807200"/>
          <p14:tracePt t="122175" x="9129713" y="6764338"/>
          <p14:tracePt t="122191" x="9018588" y="6694488"/>
          <p14:tracePt t="122208" x="8794750" y="6592888"/>
          <p14:tracePt t="122225" x="8504238" y="6507163"/>
          <p14:tracePt t="122242" x="8108950" y="6429375"/>
          <p14:tracePt t="122258" x="7835900" y="6369050"/>
          <p14:tracePt t="122275" x="7569200" y="6292850"/>
          <p14:tracePt t="122292" x="7466013" y="6257925"/>
          <p14:tracePt t="122308" x="7423150" y="6232525"/>
          <p14:tracePt t="122326" x="7269163" y="6154738"/>
          <p14:tracePt t="122342" x="6986588" y="6043613"/>
          <p14:tracePt t="122359" x="6532563" y="5907088"/>
          <p14:tracePt t="122376" x="5837238" y="5700713"/>
          <p14:tracePt t="122393" x="5203825" y="5546725"/>
          <p14:tracePt t="122409" x="4525963" y="5400675"/>
          <p14:tracePt t="122426" x="4175125" y="5332413"/>
          <p14:tracePt t="122443" x="3806825" y="5237163"/>
          <p14:tracePt t="122460" x="3446463" y="5151438"/>
          <p14:tracePt t="122476" x="3094038" y="5083175"/>
          <p14:tracePt t="122493" x="2700338" y="5006975"/>
          <p14:tracePt t="122510" x="2211388" y="4929188"/>
          <p14:tracePt t="122527" x="1997075" y="4894263"/>
          <p14:tracePt t="122543" x="1800225" y="4843463"/>
          <p14:tracePt t="122560" x="1757363" y="4808538"/>
          <p14:tracePt t="122577" x="1757363" y="4800600"/>
          <p14:tracePt t="122593" x="1757363" y="4765675"/>
          <p14:tracePt t="122610" x="1774825" y="4714875"/>
          <p14:tracePt t="122627" x="1817688" y="4637088"/>
          <p14:tracePt t="122644" x="1860550" y="4543425"/>
          <p14:tracePt t="122660" x="1878013" y="4475163"/>
          <p14:tracePt t="122677" x="1911350" y="4311650"/>
          <p14:tracePt t="122694" x="1946275" y="4217988"/>
          <p14:tracePt t="122711" x="2006600" y="4149725"/>
          <p14:tracePt t="122727" x="2049463" y="4114800"/>
          <p14:tracePt t="122744" x="2178050" y="4114800"/>
          <p14:tracePt t="122761" x="2357438" y="4132263"/>
          <p14:tracePt t="122778" x="2614613" y="4208463"/>
          <p14:tracePt t="122794" x="2949575" y="4303713"/>
          <p14:tracePt t="122811" x="3128963" y="4379913"/>
          <p14:tracePt t="122828" x="3240088" y="4457700"/>
          <p14:tracePt t="122845" x="3275013" y="4535488"/>
          <p14:tracePt t="122861" x="3275013" y="4697413"/>
          <p14:tracePt t="122879" x="3249613" y="4818063"/>
          <p14:tracePt t="122895" x="3222625" y="4937125"/>
          <p14:tracePt t="122912" x="3189288" y="5065713"/>
          <p14:tracePt t="122929" x="3179763" y="5118100"/>
          <p14:tracePt t="122945" x="3171825" y="5143500"/>
          <p14:tracePt t="122962" x="3146425" y="5151438"/>
          <p14:tracePt t="122979" x="3111500" y="5168900"/>
          <p14:tracePt t="122996" x="2982913" y="5143500"/>
          <p14:tracePt t="123012" x="2786063" y="5057775"/>
          <p14:tracePt t="123029" x="2597150" y="4921250"/>
          <p14:tracePt t="123046" x="2571750" y="4835525"/>
          <p14:tracePt t="123063" x="2571750" y="4765675"/>
          <p14:tracePt t="123079" x="2579688" y="4697413"/>
          <p14:tracePt t="123097" x="2614613" y="4672013"/>
          <p14:tracePt t="123113" x="2657475" y="4646613"/>
          <p14:tracePt t="123130" x="2708275" y="4637088"/>
          <p14:tracePt t="123146" x="2743200" y="4637088"/>
          <p14:tracePt t="123163" x="2768600" y="4646613"/>
          <p14:tracePt t="123180" x="2778125" y="4654550"/>
          <p14:tracePt t="123197" x="2778125" y="4664075"/>
          <p14:tracePt t="123213" x="2778125" y="4672013"/>
          <p14:tracePt t="123423" x="2778125" y="4664075"/>
          <p14:tracePt t="123429" x="2811463" y="4611688"/>
          <p14:tracePt t="123448" x="2871788" y="4518025"/>
          <p14:tracePt t="123465" x="2949575" y="4371975"/>
          <p14:tracePt t="123482" x="3068638" y="4157663"/>
          <p14:tracePt t="123498" x="3197225" y="3908425"/>
          <p14:tracePt t="123515" x="3378200" y="3479800"/>
          <p14:tracePt t="123532" x="3463925" y="3179763"/>
          <p14:tracePt t="123549" x="3514725" y="2735263"/>
          <p14:tracePt t="123566" x="3557588" y="2032000"/>
          <p14:tracePt t="123582" x="3421063" y="1457325"/>
          <p14:tracePt t="123600" x="3257550" y="977900"/>
          <p14:tracePt t="123616" x="3128963" y="660400"/>
          <p14:tracePt t="123633" x="3025775" y="463550"/>
          <p14:tracePt t="123649" x="2949575" y="342900"/>
          <p14:tracePt t="123666" x="2949575" y="334963"/>
          <p14:tracePt t="123718" x="2957513" y="342900"/>
          <p14:tracePt t="123733" x="2965450" y="368300"/>
          <p14:tracePt t="123735" x="2974975" y="385763"/>
          <p14:tracePt t="123750" x="2965450" y="428625"/>
          <p14:tracePt t="123767" x="2922588" y="463550"/>
          <p14:tracePt t="123783" x="2828925" y="522288"/>
          <p14:tracePt t="123800" x="2657475" y="592138"/>
          <p14:tracePt t="123817" x="2503488" y="668338"/>
          <p14:tracePt t="123834" x="2349500" y="736600"/>
          <p14:tracePt t="123850" x="2246313" y="788988"/>
          <p14:tracePt t="123867" x="2236788" y="806450"/>
          <p14:tracePt t="123908" x="2254250" y="806450"/>
          <p14:tracePt t="123919" x="2271713" y="796925"/>
          <p14:tracePt t="123921" x="2306638" y="763588"/>
          <p14:tracePt t="123934" x="2332038" y="736600"/>
          <p14:tracePt t="123951" x="2392363" y="703263"/>
          <p14:tracePt t="123967" x="2478088" y="693738"/>
          <p14:tracePt t="123985" x="2606675" y="693738"/>
          <p14:tracePt t="124001" x="2803525" y="736600"/>
          <p14:tracePt t="124018" x="2949575" y="822325"/>
          <p14:tracePt t="124034" x="3111500" y="950913"/>
          <p14:tracePt t="124051" x="3146425" y="1003300"/>
          <p14:tracePt t="124068" x="3179763" y="1071563"/>
          <p14:tracePt t="124085" x="3179763" y="1106488"/>
          <p14:tracePt t="124085" x="3171825" y="1122363"/>
          <p14:tracePt t="124102" x="3128963" y="1157288"/>
          <p14:tracePt t="124118" x="3043238" y="1200150"/>
          <p14:tracePt t="124135" x="2974975" y="1217613"/>
          <p14:tracePt t="124152" x="2889250" y="1235075"/>
          <p14:tracePt t="124169" x="2879725" y="1235075"/>
          <p14:tracePt t="124215" x="2879725" y="1225550"/>
          <p14:tracePt t="124217" x="2914650" y="1200150"/>
          <p14:tracePt t="124236" x="2957513" y="1174750"/>
          <p14:tracePt t="124252" x="3025775" y="1157288"/>
          <p14:tracePt t="124269" x="3121025" y="1149350"/>
          <p14:tracePt t="124286" x="3189288" y="1149350"/>
          <p14:tracePt t="124303" x="3222625" y="1149350"/>
          <p14:tracePt t="124366" x="3214688" y="1157288"/>
          <p14:tracePt t="124368" x="3206750" y="1192213"/>
          <p14:tracePt t="124386" x="3179763" y="1225550"/>
          <p14:tracePt t="124404" x="3136900" y="1260475"/>
          <p14:tracePt t="124420" x="3068638" y="1328738"/>
          <p14:tracePt t="124437" x="2879725" y="1406525"/>
          <p14:tracePt t="124453" x="2614613" y="1474788"/>
          <p14:tracePt t="124470" x="2374900" y="1492250"/>
          <p14:tracePt t="124487" x="2117725" y="1492250"/>
          <p14:tracePt t="124504" x="1954213" y="1492250"/>
          <p14:tracePt t="124520" x="1808163" y="1482725"/>
          <p14:tracePt t="124537" x="1714500" y="1465263"/>
          <p14:tracePt t="124554" x="1492250" y="1406525"/>
          <p14:tracePt t="124571" x="1250950" y="1346200"/>
          <p14:tracePt t="124588" x="977900" y="1285875"/>
          <p14:tracePt t="124604" x="892175" y="1260475"/>
          <p14:tracePt t="124604" x="882650" y="1260475"/>
          <p14:tracePt t="124622" x="882650" y="1250950"/>
          <p14:tracePt t="124638" x="900113" y="1250950"/>
          <p14:tracePt t="124655" x="950913" y="1225550"/>
          <p14:tracePt t="124671" x="1011238" y="1208088"/>
          <p14:tracePt t="124688" x="1096963" y="1174750"/>
          <p14:tracePt t="124705" x="1225550" y="1139825"/>
          <p14:tracePt t="124722" x="1389063" y="1114425"/>
          <p14:tracePt t="124738" x="1697038" y="1089025"/>
          <p14:tracePt t="124755" x="2039938" y="1079500"/>
          <p14:tracePt t="124772" x="2503488" y="1063625"/>
          <p14:tracePt t="124789" x="3197225" y="1046163"/>
          <p14:tracePt t="124805" x="3875088" y="1036638"/>
          <p14:tracePt t="124822" x="4235450" y="1020763"/>
          <p14:tracePt t="124839" x="4492625" y="1020763"/>
          <p14:tracePt t="124856" x="4560888" y="1020763"/>
          <p14:tracePt t="124903" x="4543425" y="1036638"/>
          <p14:tracePt t="124905" x="4500563" y="1079500"/>
          <p14:tracePt t="124923" x="4449763" y="1122363"/>
          <p14:tracePt t="124940" x="4379913" y="1192213"/>
          <p14:tracePt t="124956" x="4337050" y="1243013"/>
          <p14:tracePt t="124973" x="4243388" y="1354138"/>
          <p14:tracePt t="124990" x="4165600" y="1439863"/>
          <p14:tracePt t="125007" x="4097338" y="1517650"/>
          <p14:tracePt t="125023" x="4029075" y="1585913"/>
          <p14:tracePt t="125040" x="3917950" y="1689100"/>
          <p14:tracePt t="125057" x="3789363" y="1765300"/>
          <p14:tracePt t="125074" x="3617913" y="1851025"/>
          <p14:tracePt t="125090" x="3454400" y="1903413"/>
          <p14:tracePt t="125107" x="3265488" y="1911350"/>
          <p14:tracePt t="125124" x="3121025" y="1911350"/>
          <p14:tracePt t="125141" x="3017838" y="1868488"/>
          <p14:tracePt t="125157" x="2940050" y="1782763"/>
          <p14:tracePt t="125174" x="2906713" y="1697038"/>
          <p14:tracePt t="125191" x="2897188" y="1611313"/>
          <p14:tracePt t="125208" x="2854325" y="1508125"/>
          <p14:tracePt t="125224" x="2803525" y="1389063"/>
          <p14:tracePt t="125241" x="2743200" y="1268413"/>
          <p14:tracePt t="125258" x="2725738" y="1192213"/>
          <p14:tracePt t="125275" x="2725738" y="1106488"/>
          <p14:tracePt t="125292" x="2768600" y="1046163"/>
          <p14:tracePt t="125308" x="2846388" y="977900"/>
          <p14:tracePt t="125325" x="3008313" y="900113"/>
          <p14:tracePt t="125341" x="3317875" y="788988"/>
          <p14:tracePt t="125359" x="3522663" y="746125"/>
          <p14:tracePt t="125375" x="3703638" y="720725"/>
          <p14:tracePt t="125392" x="3763963" y="711200"/>
          <p14:tracePt t="125409" x="3771900" y="711200"/>
          <p14:tracePt t="125426" x="3771900" y="736600"/>
          <p14:tracePt t="125442" x="3771900" y="806450"/>
          <p14:tracePt t="125459" x="3763963" y="960438"/>
          <p14:tracePt t="125476" x="3763963" y="1157288"/>
          <p14:tracePt t="125493" x="3763963" y="1449388"/>
          <p14:tracePt t="125509" x="3789363" y="2006600"/>
          <p14:tracePt t="125526" x="3806825" y="2493963"/>
          <p14:tracePt t="125543" x="3814763" y="2879725"/>
          <p14:tracePt t="125559" x="3832225" y="3436938"/>
          <p14:tracePt t="125576" x="3814763" y="3875088"/>
          <p14:tracePt t="125593" x="3703638" y="4329113"/>
          <p14:tracePt t="125610" x="3575050" y="4611688"/>
          <p14:tracePt t="125627" x="3454400" y="4835525"/>
          <p14:tracePt t="125643" x="3386138" y="4954588"/>
          <p14:tracePt t="125660" x="3343275" y="5006975"/>
          <p14:tracePt t="125677" x="3335338" y="5022850"/>
          <p14:tracePt t="125750" x="3335338" y="5014913"/>
          <p14:tracePt t="125758" x="3335338" y="4954588"/>
          <p14:tracePt t="125778" x="3335338" y="4911725"/>
          <p14:tracePt t="125794" x="3317875" y="4843463"/>
          <p14:tracePt t="125811" x="3265488" y="4714875"/>
          <p14:tracePt t="125828" x="3189288" y="4560888"/>
          <p14:tracePt t="125845" x="3111500" y="4354513"/>
          <p14:tracePt t="125861" x="2965450" y="3917950"/>
          <p14:tracePt t="125878" x="2914650" y="3532188"/>
          <p14:tracePt t="125895" x="2914650" y="3214688"/>
          <p14:tracePt t="125911" x="2949575" y="2836863"/>
          <p14:tracePt t="125928" x="3035300" y="2314575"/>
          <p14:tracePt t="125945" x="3103563" y="1936750"/>
          <p14:tracePt t="125962" x="3128963" y="1593850"/>
          <p14:tracePt t="125978" x="3128963" y="1371600"/>
          <p14:tracePt t="125995" x="3128963" y="1174750"/>
          <p14:tracePt t="126012" x="3103563" y="1096963"/>
          <p14:tracePt t="126029" x="3094038" y="1063625"/>
          <p14:tracePt t="126093" x="3103563" y="1063625"/>
          <p14:tracePt t="126095" x="3103563" y="1071563"/>
          <p14:tracePt t="126112" x="3103563" y="1096963"/>
          <p14:tracePt t="126129" x="3103563" y="1157288"/>
          <p14:tracePt t="126146" x="3094038" y="1285875"/>
          <p14:tracePt t="126163" x="3094038" y="1449388"/>
          <p14:tracePt t="126179" x="3086100" y="1697038"/>
          <p14:tracePt t="126196" x="3068638" y="1971675"/>
          <p14:tracePt t="126213" x="3078163" y="2622550"/>
          <p14:tracePt t="126230" x="3078163" y="3000375"/>
          <p14:tracePt t="126247" x="3043238" y="3540125"/>
          <p14:tracePt t="126263" x="3035300" y="3840163"/>
          <p14:tracePt t="126280" x="3008313" y="4140200"/>
          <p14:tracePt t="126297" x="3008313" y="4303713"/>
          <p14:tracePt t="126314" x="3000375" y="4440238"/>
          <p14:tracePt t="126330" x="2982913" y="4543425"/>
          <p14:tracePt t="126347" x="2982913" y="4594225"/>
          <p14:tracePt t="126364" x="2982913" y="4611688"/>
          <p14:tracePt t="126381" x="2982913" y="4629150"/>
          <p14:tracePt t="126397" x="2982913" y="4646613"/>
          <p14:tracePt t="126414" x="2982913" y="4654550"/>
          <p14:tracePt t="126431" x="2982913" y="4664075"/>
          <p14:tracePt t="126448" x="2974975" y="4697413"/>
          <p14:tracePt t="126464" x="2974975" y="4706938"/>
          <p14:tracePt t="127446" x="2974975" y="4714875"/>
          <p14:tracePt t="127487" x="2974975" y="4722813"/>
          <p14:tracePt t="127526" x="2974975" y="4732338"/>
          <p14:tracePt t="127574" x="2974975" y="4740275"/>
          <p14:tracePt t="127670" x="2974975" y="4732338"/>
          <p14:tracePt t="127678" x="2992438" y="4689475"/>
          <p14:tracePt t="127688" x="3008313" y="4568825"/>
          <p14:tracePt t="127704" x="3035300" y="4397375"/>
          <p14:tracePt t="127721" x="3043238" y="4157663"/>
          <p14:tracePt t="127738" x="3051175" y="3892550"/>
          <p14:tracePt t="127755" x="3111500" y="3522663"/>
          <p14:tracePt t="127771" x="3146425" y="3265488"/>
          <p14:tracePt t="127788" x="3189288" y="3000375"/>
          <p14:tracePt t="127805" x="3232150" y="2597150"/>
          <p14:tracePt t="127822" x="3249613" y="2357438"/>
          <p14:tracePt t="127838" x="3265488" y="2178050"/>
          <p14:tracePt t="127855" x="3265488" y="2039938"/>
          <p14:tracePt t="127872" x="3275013" y="1954213"/>
          <p14:tracePt t="127889" x="3300413" y="1885950"/>
          <p14:tracePt t="127906" x="3317875" y="1835150"/>
          <p14:tracePt t="127922" x="3335338" y="1800225"/>
          <p14:tracePt t="127939" x="3335338" y="1782763"/>
          <p14:tracePt t="127956" x="3335338" y="1774825"/>
          <p14:tracePt t="127973" x="3335338" y="1765300"/>
          <p14:tracePt t="127989" x="3335338" y="1757363"/>
          <p14:tracePt t="128102" x="3335338" y="1765300"/>
          <p14:tracePt t="128104" x="3325813" y="1843088"/>
          <p14:tracePt t="128123" x="3275013" y="1989138"/>
          <p14:tracePt t="128140" x="3222625" y="2168525"/>
          <p14:tracePt t="128157" x="3163888" y="2614613"/>
          <p14:tracePt t="128174" x="3146425" y="2940050"/>
          <p14:tracePt t="128190" x="3136900" y="3351213"/>
          <p14:tracePt t="128207" x="3121025" y="3668713"/>
          <p14:tracePt t="128224" x="3121025" y="3935413"/>
          <p14:tracePt t="128240" x="3103563" y="4079875"/>
          <p14:tracePt t="128258" x="3103563" y="4192588"/>
          <p14:tracePt t="128274" x="3103563" y="4268788"/>
          <p14:tracePt t="128291" x="3103563" y="4337050"/>
          <p14:tracePt t="128307" x="3103563" y="4397375"/>
          <p14:tracePt t="128325" x="3111500" y="4432300"/>
          <p14:tracePt t="128341" x="3111500" y="4449763"/>
          <p14:tracePt t="128431" x="3111500" y="4457700"/>
          <p14:tracePt t="128442" x="3111500" y="4475163"/>
          <p14:tracePt t="128459" x="3111500" y="4483100"/>
          <p14:tracePt t="129094" x="3121025" y="4483100"/>
          <p14:tracePt t="129096" x="3128963" y="4483100"/>
          <p14:tracePt t="129112" x="3171825" y="4483100"/>
          <p14:tracePt t="129129" x="3265488" y="4483100"/>
          <p14:tracePt t="129146" x="3403600" y="4492625"/>
          <p14:tracePt t="129162" x="3635375" y="4492625"/>
          <p14:tracePt t="129179" x="3875088" y="4492625"/>
          <p14:tracePt t="129196" x="4278313" y="4492625"/>
          <p14:tracePt t="129213" x="4594225" y="4492625"/>
          <p14:tracePt t="129229" x="5151438" y="4483100"/>
          <p14:tracePt t="129246" x="5511800" y="4483100"/>
          <p14:tracePt t="129263" x="5751513" y="4475163"/>
          <p14:tracePt t="129280" x="6051550" y="4465638"/>
          <p14:tracePt t="129296" x="6283325" y="4465638"/>
          <p14:tracePt t="129313" x="6507163" y="4457700"/>
          <p14:tracePt t="129330" x="6729413" y="4414838"/>
          <p14:tracePt t="129347" x="6900863" y="4371975"/>
          <p14:tracePt t="129363" x="7054850" y="4303713"/>
          <p14:tracePt t="129380" x="7183438" y="4260850"/>
          <p14:tracePt t="129397" x="7372350" y="4192588"/>
          <p14:tracePt t="129414" x="7450138" y="4149725"/>
          <p14:tracePt t="129430" x="7508875" y="4122738"/>
          <p14:tracePt t="129447" x="7561263" y="4089400"/>
          <p14:tracePt t="129464" x="7604125" y="4054475"/>
          <p14:tracePt t="129481" x="7654925" y="4021138"/>
          <p14:tracePt t="129497" x="7723188" y="3994150"/>
          <p14:tracePt t="129514" x="7783513" y="3960813"/>
          <p14:tracePt t="129531" x="7835900" y="3943350"/>
          <p14:tracePt t="129548" x="7851775" y="3925888"/>
          <p14:tracePt t="129565" x="7886700" y="3908425"/>
          <p14:tracePt t="129581" x="7912100" y="3892550"/>
          <p14:tracePt t="129598" x="7929563" y="3875088"/>
          <p14:tracePt t="129615" x="7972425" y="3849688"/>
          <p14:tracePt t="129632" x="8007350" y="3806825"/>
          <p14:tracePt t="129648" x="8032750" y="3771900"/>
          <p14:tracePt t="129665" x="8058150" y="3729038"/>
          <p14:tracePt t="129683" x="8058150" y="3711575"/>
          <p14:tracePt t="129699" x="8058150" y="3678238"/>
          <p14:tracePt t="129715" x="8058150" y="3660775"/>
          <p14:tracePt t="129732" x="8040688" y="3625850"/>
          <p14:tracePt t="129749" x="7997825" y="3592513"/>
          <p14:tracePt t="129766" x="7964488" y="3557588"/>
          <p14:tracePt t="129782" x="7929563" y="3522663"/>
          <p14:tracePt t="129799" x="7904163" y="3497263"/>
          <p14:tracePt t="129816" x="7878763" y="3479800"/>
          <p14:tracePt t="129833" x="7843838" y="3454400"/>
          <p14:tracePt t="129849" x="7793038" y="3421063"/>
          <p14:tracePt t="129866" x="7689850" y="3386138"/>
          <p14:tracePt t="129883" x="7561263" y="3343275"/>
          <p14:tracePt t="129899" x="7432675" y="3292475"/>
          <p14:tracePt t="129917" x="7329488" y="3257550"/>
          <p14:tracePt t="129933" x="7208838" y="3206750"/>
          <p14:tracePt t="129950" x="7192963" y="3206750"/>
          <p14:tracePt t="129967" x="7183438" y="3197225"/>
          <p14:tracePt t="130037" x="7175500" y="3197225"/>
          <p14:tracePt t="130054" x="7158038" y="3197225"/>
          <p14:tracePt t="130056" x="7150100" y="3197225"/>
          <p14:tracePt t="130067" x="7097713" y="3197225"/>
          <p14:tracePt t="130084" x="7046913" y="3197225"/>
          <p14:tracePt t="130101" x="7004050" y="3214688"/>
          <p14:tracePt t="130118" x="6986588" y="3232150"/>
          <p14:tracePt t="130134" x="6969125" y="3249613"/>
          <p14:tracePt t="130221" x="6969125" y="3257550"/>
          <p14:tracePt t="130229" x="6961188" y="3257550"/>
          <p14:tracePt t="130235" x="6961188" y="3265488"/>
          <p14:tracePt t="130251" x="6961188" y="3275013"/>
          <p14:tracePt t="130268" x="6951663" y="3292475"/>
          <p14:tracePt t="130285" x="6951663" y="3325813"/>
          <p14:tracePt t="130302" x="6943725" y="3368675"/>
          <p14:tracePt t="130318" x="6943725" y="3394075"/>
          <p14:tracePt t="130335" x="6943725" y="3411538"/>
          <p14:tracePt t="130352" x="6943725" y="3429000"/>
          <p14:tracePt t="130369" x="6943725" y="3436938"/>
          <p14:tracePt t="130385" x="6943725" y="3454400"/>
          <p14:tracePt t="130402" x="6943725" y="3471863"/>
          <p14:tracePt t="130419" x="6943725" y="3497263"/>
          <p14:tracePt t="130436" x="6943725" y="3549650"/>
          <p14:tracePt t="130452" x="6951663" y="3608388"/>
          <p14:tracePt t="130470" x="6969125" y="3660775"/>
          <p14:tracePt t="130487" x="6986588" y="3694113"/>
          <p14:tracePt t="130503" x="7011988" y="3729038"/>
          <p14:tracePt t="130520" x="7029450" y="3763963"/>
          <p14:tracePt t="130536" x="7046913" y="3779838"/>
          <p14:tracePt t="130553" x="7064375" y="3806825"/>
          <p14:tracePt t="130570" x="7080250" y="3822700"/>
          <p14:tracePt t="130587" x="7097713" y="3840163"/>
          <p14:tracePt t="130603" x="7132638" y="3865563"/>
          <p14:tracePt t="130620" x="7175500" y="3892550"/>
          <p14:tracePt t="130637" x="7218363" y="3935413"/>
          <p14:tracePt t="130654" x="7243763" y="3960813"/>
          <p14:tracePt t="130670" x="7269163" y="3986213"/>
          <p14:tracePt t="130687" x="7304088" y="4011613"/>
          <p14:tracePt t="130704" x="7329488" y="4021138"/>
          <p14:tracePt t="130721" x="7354888" y="4037013"/>
          <p14:tracePt t="130737" x="7380288" y="4037013"/>
          <p14:tracePt t="130754" x="7407275" y="4037013"/>
          <p14:tracePt t="130771" x="7450138" y="4054475"/>
          <p14:tracePt t="130788" x="7483475" y="4064000"/>
          <p14:tracePt t="130804" x="7518400" y="4064000"/>
          <p14:tracePt t="130804" x="7535863" y="4064000"/>
          <p14:tracePt t="130821" x="7569200" y="4064000"/>
          <p14:tracePt t="130838" x="7586663" y="4064000"/>
          <p14:tracePt t="130855" x="7612063" y="4054475"/>
          <p14:tracePt t="130872" x="7637463" y="4037013"/>
          <p14:tracePt t="130888" x="7664450" y="4029075"/>
          <p14:tracePt t="130905" x="7680325" y="4011613"/>
          <p14:tracePt t="130922" x="7697788" y="3986213"/>
          <p14:tracePt t="130939" x="7723188" y="3960813"/>
          <p14:tracePt t="130955" x="7740650" y="3925888"/>
          <p14:tracePt t="130972" x="7758113" y="3892550"/>
          <p14:tracePt t="130989" x="7800975" y="3789363"/>
          <p14:tracePt t="131006" x="7818438" y="3729038"/>
          <p14:tracePt t="131022" x="7826375" y="3668713"/>
          <p14:tracePt t="131039" x="7843838" y="3608388"/>
          <p14:tracePt t="131056" x="7851775" y="3565525"/>
          <p14:tracePt t="131073" x="7861300" y="3514725"/>
          <p14:tracePt t="131089" x="7861300" y="3463925"/>
          <p14:tracePt t="131106" x="7861300" y="3421063"/>
          <p14:tracePt t="131123" x="7861300" y="3368675"/>
          <p14:tracePt t="131140" x="7861300" y="3308350"/>
          <p14:tracePt t="131156" x="7861300" y="3265488"/>
          <p14:tracePt t="131173" x="7843838" y="3197225"/>
          <p14:tracePt t="131190" x="7843838" y="3146425"/>
          <p14:tracePt t="131207" x="7835900" y="3103563"/>
          <p14:tracePt t="131224" x="7835900" y="3060700"/>
          <p14:tracePt t="131240" x="7826375" y="3008313"/>
          <p14:tracePt t="131257" x="7818438" y="2940050"/>
          <p14:tracePt t="131274" x="7800975" y="2879725"/>
          <p14:tracePt t="131290" x="7793038" y="2820988"/>
          <p14:tracePt t="131307" x="7783513" y="2768600"/>
          <p14:tracePt t="131324" x="7775575" y="2735263"/>
          <p14:tracePt t="131341" x="7766050" y="2692400"/>
          <p14:tracePt t="131358" x="7758113" y="2665413"/>
          <p14:tracePt t="131374" x="7758113" y="2649538"/>
          <p14:tracePt t="131391" x="7758113" y="2606675"/>
          <p14:tracePt t="131408" x="7758113" y="2579688"/>
          <p14:tracePt t="131424" x="7740650" y="2546350"/>
          <p14:tracePt t="131441" x="7732713" y="2511425"/>
          <p14:tracePt t="131458" x="7723188" y="2493963"/>
          <p14:tracePt t="131475" x="7715250" y="2478088"/>
          <p14:tracePt t="131492" x="7707313" y="2478088"/>
          <p14:tracePt t="131534" x="7707313" y="2468563"/>
          <p14:tracePt t="131536" x="7689850" y="2460625"/>
          <p14:tracePt t="131542" x="7672388" y="2460625"/>
          <p14:tracePt t="131558" x="7637463" y="2443163"/>
          <p14:tracePt t="131575" x="7612063" y="2443163"/>
          <p14:tracePt t="131592" x="7578725" y="2443163"/>
          <p14:tracePt t="131609" x="7551738" y="2443163"/>
          <p14:tracePt t="131625" x="7535863" y="2460625"/>
          <p14:tracePt t="131643" x="7518400" y="2478088"/>
          <p14:tracePt t="131659" x="7518400" y="2486025"/>
          <p14:tracePt t="131676" x="7508875" y="2503488"/>
          <p14:tracePt t="131692" x="7493000" y="2528888"/>
          <p14:tracePt t="131692" x="7493000" y="2536825"/>
          <p14:tracePt t="131710" x="7466013" y="2571750"/>
          <p14:tracePt t="131726" x="7450138" y="2614613"/>
          <p14:tracePt t="131743" x="7423150" y="2674938"/>
          <p14:tracePt t="131760" x="7380288" y="2743200"/>
          <p14:tracePt t="131776" x="7364413" y="2803525"/>
          <p14:tracePt t="131793" x="7337425" y="2879725"/>
          <p14:tracePt t="131810" x="7321550" y="2940050"/>
          <p14:tracePt t="131827" x="7312025" y="3000375"/>
          <p14:tracePt t="131843" x="7294563" y="3035300"/>
          <p14:tracePt t="131860" x="7294563" y="3086100"/>
          <p14:tracePt t="131877" x="7286625" y="3154363"/>
          <p14:tracePt t="131894" x="7286625" y="3206750"/>
          <p14:tracePt t="131910" x="7278688" y="3282950"/>
          <p14:tracePt t="131927" x="7278688" y="3343275"/>
          <p14:tracePt t="131944" x="7278688" y="3421063"/>
          <p14:tracePt t="131961" x="7294563" y="3497263"/>
          <p14:tracePt t="131977" x="7312025" y="3600450"/>
          <p14:tracePt t="131994" x="7329488" y="3651250"/>
          <p14:tracePt t="132011" x="7346950" y="3721100"/>
          <p14:tracePt t="132028" x="7364413" y="3779838"/>
          <p14:tracePt t="132044" x="7372350" y="3814763"/>
          <p14:tracePt t="132044" x="7372350" y="3840163"/>
          <p14:tracePt t="132061" x="7397750" y="3875088"/>
          <p14:tracePt t="132078" x="7423150" y="3925888"/>
          <p14:tracePt t="132095" x="7440613" y="3951288"/>
          <p14:tracePt t="132111" x="7466013" y="3994150"/>
          <p14:tracePt t="132128" x="7493000" y="4029075"/>
          <p14:tracePt t="132145" x="7535863" y="4054475"/>
          <p14:tracePt t="132162" x="7578725" y="4079875"/>
          <p14:tracePt t="132178" x="7637463" y="4097338"/>
          <p14:tracePt t="132195" x="7697788" y="4106863"/>
          <p14:tracePt t="132213" x="7750175" y="4114800"/>
          <p14:tracePt t="132229" x="7793038" y="4114800"/>
          <p14:tracePt t="132246" x="7808913" y="4106863"/>
          <p14:tracePt t="132262" x="7826375" y="4089400"/>
          <p14:tracePt t="132279" x="7835900" y="4071938"/>
          <p14:tracePt t="132296" x="7843838" y="4054475"/>
          <p14:tracePt t="132313" x="7861300" y="4029075"/>
          <p14:tracePt t="132329" x="7878763" y="4011613"/>
          <p14:tracePt t="132346" x="7894638" y="4003675"/>
          <p14:tracePt t="132363" x="7912100" y="3994150"/>
          <p14:tracePt t="132380" x="7921625" y="3986213"/>
          <p14:tracePt t="132396" x="7929563" y="3978275"/>
          <p14:tracePt t="132413" x="7929563" y="3960813"/>
          <p14:tracePt t="133038" x="7921625" y="3960813"/>
          <p14:tracePt t="133109" x="7912100" y="3960813"/>
          <p14:tracePt t="133133" x="7904163" y="3960813"/>
          <p14:tracePt t="133158" x="7894638" y="3960813"/>
          <p14:tracePt t="133160" x="7886700" y="3960813"/>
          <p14:tracePt t="133168" x="7878763" y="3968750"/>
          <p14:tracePt t="133184" x="7869238" y="3968750"/>
          <p14:tracePt t="133201" x="7851775" y="3978275"/>
          <p14:tracePt t="133217" x="7835900" y="3994150"/>
          <p14:tracePt t="133235" x="7793038" y="4003675"/>
          <p14:tracePt t="133251" x="7750175" y="4021138"/>
          <p14:tracePt t="133268" x="7689850" y="4029075"/>
          <p14:tracePt t="133284" x="7629525" y="4029075"/>
          <p14:tracePt t="133302" x="7594600" y="4029075"/>
          <p14:tracePt t="133318" x="7543800" y="4029075"/>
          <p14:tracePt t="133335" x="7466013" y="4029075"/>
          <p14:tracePt t="133351" x="7364413" y="4011613"/>
          <p14:tracePt t="133368" x="7243763" y="3994150"/>
          <p14:tracePt t="133385" x="7158038" y="3978275"/>
          <p14:tracePt t="133402" x="7115175" y="3960813"/>
          <p14:tracePt t="133446" x="7115175" y="3951288"/>
          <p14:tracePt t="133461" x="7115175" y="3943350"/>
          <p14:tracePt t="133485" x="7115175" y="3935413"/>
          <p14:tracePt t="133488" x="7123113" y="3925888"/>
          <p14:tracePt t="133502" x="7132638" y="3925888"/>
          <p14:tracePt t="133814" x="7132638" y="3917950"/>
          <p14:tracePt t="133829" x="7140575" y="3917950"/>
          <p14:tracePt t="133837" x="7165975" y="3908425"/>
          <p14:tracePt t="133854" x="7183438" y="3908425"/>
          <p14:tracePt t="133871" x="7192963" y="3900488"/>
          <p14:tracePt t="133888" x="7200900" y="3900488"/>
          <p14:tracePt t="133958" x="7208838" y="3900488"/>
          <p14:tracePt t="133971" x="7226300" y="3900488"/>
          <p14:tracePt t="133973" x="7235825" y="3900488"/>
          <p14:tracePt t="133988" x="7251700" y="3908425"/>
          <p14:tracePt t="133988" x="7261225" y="3908425"/>
          <p14:tracePt t="134005" x="7294563" y="3917950"/>
          <p14:tracePt t="134022" x="7337425" y="3925888"/>
          <p14:tracePt t="134039" x="7380288" y="3935413"/>
          <p14:tracePt t="134055" x="7415213" y="3935413"/>
          <p14:tracePt t="134072" x="7440613" y="3935413"/>
          <p14:tracePt t="134089" x="7466013" y="3935413"/>
          <p14:tracePt t="134106" x="7483475" y="3935413"/>
          <p14:tracePt t="134122" x="7500938" y="3935413"/>
          <p14:tracePt t="134139" x="7518400" y="3935413"/>
          <p14:tracePt t="134156" x="7561263" y="3935413"/>
          <p14:tracePt t="134173" x="7629525" y="3935413"/>
          <p14:tracePt t="134190" x="7680325" y="3925888"/>
          <p14:tracePt t="134206" x="7732713" y="3925888"/>
          <p14:tracePt t="134223" x="7758113" y="3917950"/>
          <p14:tracePt t="134240" x="7783513" y="3908425"/>
          <p14:tracePt t="134257" x="7793038" y="3908425"/>
          <p14:tracePt t="134273" x="7818438" y="3900488"/>
          <p14:tracePt t="134290" x="7843838" y="3900488"/>
          <p14:tracePt t="134307" x="7886700" y="3900488"/>
          <p14:tracePt t="134324" x="7904163" y="3900488"/>
          <p14:tracePt t="134340" x="7929563" y="3892550"/>
          <p14:tracePt t="135117" x="7937500" y="3892550"/>
          <p14:tracePt t="135119" x="7937500" y="3900488"/>
          <p14:tracePt t="135128" x="7937500" y="3908425"/>
          <p14:tracePt t="135144" x="7937500" y="3935413"/>
          <p14:tracePt t="135161" x="7954963" y="3968750"/>
          <p14:tracePt t="135178" x="7964488" y="4011613"/>
          <p14:tracePt t="135195" x="7989888" y="4054475"/>
          <p14:tracePt t="135212" x="7997825" y="4106863"/>
          <p14:tracePt t="135228" x="7997825" y="4165600"/>
          <p14:tracePt t="135245" x="7997825" y="4183063"/>
          <p14:tracePt t="135262" x="7997825" y="4200525"/>
          <p14:tracePt t="135279" x="7989888" y="4217988"/>
          <p14:tracePt t="135295" x="7972425" y="4251325"/>
          <p14:tracePt t="135312" x="7947025" y="4286250"/>
          <p14:tracePt t="135329" x="7921625" y="4321175"/>
          <p14:tracePt t="135346" x="7878763" y="4371975"/>
          <p14:tracePt t="135362" x="7835900" y="4422775"/>
          <p14:tracePt t="135379" x="7808913" y="4449763"/>
          <p14:tracePt t="135396" x="7766050" y="4475163"/>
          <p14:tracePt t="135413" x="7723188" y="4500563"/>
          <p14:tracePt t="135429" x="7680325" y="4508500"/>
          <p14:tracePt t="135446" x="7637463" y="4535488"/>
          <p14:tracePt t="135463" x="7586663" y="4535488"/>
          <p14:tracePt t="135480" x="7526338" y="4535488"/>
          <p14:tracePt t="135497" x="7458075" y="4535488"/>
          <p14:tracePt t="135513" x="7389813" y="4535488"/>
          <p14:tracePt t="135530" x="7346950" y="4525963"/>
          <p14:tracePt t="135547" x="7294563" y="4508500"/>
          <p14:tracePt t="135564" x="7251700" y="4483100"/>
          <p14:tracePt t="135580" x="7235825" y="4457700"/>
          <p14:tracePt t="135580" x="7200900" y="4440238"/>
          <p14:tracePt t="135597" x="7183438" y="4414838"/>
          <p14:tracePt t="135614" x="7165975" y="4371975"/>
          <p14:tracePt t="135631" x="7165975" y="4337050"/>
          <p14:tracePt t="135647" x="7158038" y="4294188"/>
          <p14:tracePt t="135664" x="7158038" y="4268788"/>
          <p14:tracePt t="135681" x="7158038" y="4235450"/>
          <p14:tracePt t="135698" x="7165975" y="4208463"/>
          <p14:tracePt t="135714" x="7175500" y="4165600"/>
          <p14:tracePt t="135731" x="7183438" y="4132263"/>
          <p14:tracePt t="135748" x="7200900" y="4089400"/>
          <p14:tracePt t="135748" x="7208838" y="4079875"/>
          <p14:tracePt t="135765" x="7226300" y="4046538"/>
          <p14:tracePt t="135781" x="7251700" y="4021138"/>
          <p14:tracePt t="135798" x="7278688" y="3994150"/>
          <p14:tracePt t="135815" x="7321550" y="3978275"/>
          <p14:tracePt t="135832" x="7364413" y="3960813"/>
          <p14:tracePt t="135848" x="7407275" y="3935413"/>
          <p14:tracePt t="135865" x="7440613" y="3925888"/>
          <p14:tracePt t="135882" x="7475538" y="3908425"/>
          <p14:tracePt t="135898" x="7508875" y="3908425"/>
          <p14:tracePt t="135915" x="7543800" y="3908425"/>
          <p14:tracePt t="135932" x="7621588" y="3908425"/>
          <p14:tracePt t="135949" x="7707313" y="3951288"/>
          <p14:tracePt t="135966" x="7783513" y="4003675"/>
          <p14:tracePt t="135983" x="7869238" y="4054475"/>
          <p14:tracePt t="135999" x="7912100" y="4089400"/>
          <p14:tracePt t="136016" x="7929563" y="4114800"/>
          <p14:tracePt t="136033" x="7947025" y="4149725"/>
          <p14:tracePt t="136050" x="7964488" y="4183063"/>
          <p14:tracePt t="136066" x="7989888" y="4225925"/>
          <p14:tracePt t="136083" x="8015288" y="4294188"/>
          <p14:tracePt t="136100" x="8040688" y="4354513"/>
          <p14:tracePt t="136117" x="8058150" y="4422775"/>
          <p14:tracePt t="136133" x="8058150" y="4457700"/>
          <p14:tracePt t="136150" x="8058150" y="4492625"/>
          <p14:tracePt t="136167" x="8058150" y="4518025"/>
          <p14:tracePt t="136183" x="8050213" y="4535488"/>
          <p14:tracePt t="136200" x="8023225" y="4568825"/>
          <p14:tracePt t="136217" x="7997825" y="4603750"/>
          <p14:tracePt t="136234" x="7947025" y="4637088"/>
          <p14:tracePt t="136250" x="7894638" y="4672013"/>
          <p14:tracePt t="136268" x="7808913" y="4722813"/>
          <p14:tracePt t="136284" x="7697788" y="4757738"/>
          <p14:tracePt t="136301" x="7483475" y="4783138"/>
          <p14:tracePt t="136317" x="7372350" y="4775200"/>
          <p14:tracePt t="136334" x="7286625" y="4732338"/>
          <p14:tracePt t="136351" x="7251700" y="4689475"/>
          <p14:tracePt t="136368" x="7226300" y="4621213"/>
          <p14:tracePt t="136384" x="7218363" y="4560888"/>
          <p14:tracePt t="136401" x="7218363" y="4518025"/>
          <p14:tracePt t="136418" x="7226300" y="4500563"/>
          <p14:tracePt t="136435" x="7226300" y="4492625"/>
          <p14:tracePt t="136526" x="7235825" y="4492625"/>
          <p14:tracePt t="136558" x="7235825" y="4483100"/>
          <p14:tracePt t="136644" x="7243763" y="4483100"/>
          <p14:tracePt t="136779" x="7251700" y="4483100"/>
          <p14:tracePt t="136790" x="7251700" y="4475163"/>
          <p14:tracePt t="136792" x="7261225" y="4475163"/>
          <p14:tracePt t="136804" x="7261225" y="4465638"/>
          <p14:tracePt t="136820" x="7261225" y="4449763"/>
          <p14:tracePt t="136867" x="7269163" y="4440238"/>
          <p14:tracePt t="136870" x="7269163" y="4432300"/>
          <p14:tracePt t="136910" x="7269163" y="4422775"/>
          <p14:tracePt t="136926" x="7269163" y="4414838"/>
          <p14:tracePt t="136941" x="7269163" y="4406900"/>
          <p14:tracePt t="136943" x="7269163" y="4397375"/>
          <p14:tracePt t="136954" x="7269163" y="4389438"/>
          <p14:tracePt t="136971" x="7269163" y="4371975"/>
          <p14:tracePt t="136988" x="7269163" y="4364038"/>
          <p14:tracePt t="137102" x="7278688" y="4364038"/>
          <p14:tracePt t="137104" x="7286625" y="4364038"/>
          <p14:tracePt t="137122" x="7312025" y="4364038"/>
          <p14:tracePt t="137139" x="7346950" y="4364038"/>
          <p14:tracePt t="137156" x="7389813" y="4354513"/>
          <p14:tracePt t="137172" x="7440613" y="4346575"/>
          <p14:tracePt t="137189" x="7475538" y="4337050"/>
          <p14:tracePt t="137205" x="7500938" y="4329113"/>
          <p14:tracePt t="137223" x="7518400" y="4321175"/>
          <p14:tracePt t="137239" x="7551738" y="4321175"/>
          <p14:tracePt t="137256" x="7586663" y="4321175"/>
          <p14:tracePt t="137273" x="7646988" y="4321175"/>
          <p14:tracePt t="137290" x="7723188" y="4329113"/>
          <p14:tracePt t="137306" x="7766050" y="4346575"/>
          <p14:tracePt t="137323" x="7783513" y="4346575"/>
          <p14:tracePt t="137359" x="7783513" y="4354513"/>
          <p14:tracePt t="137387" x="7783513" y="4364038"/>
          <p14:tracePt t="137390" x="7766050" y="4371975"/>
          <p14:tracePt t="137407" x="7758113" y="4379913"/>
          <p14:tracePt t="137424" x="7740650" y="4379913"/>
          <p14:tracePt t="137440" x="7732713" y="4379913"/>
          <p14:tracePt t="137510" x="7723188" y="4379913"/>
          <p14:tracePt t="137557" x="7723188" y="4371975"/>
          <p14:tracePt t="137574" x="7715250" y="4371975"/>
          <p14:tracePt t="137598" x="7707313" y="4371975"/>
          <p14:tracePt t="137600" x="7707313" y="4364038"/>
          <p14:tracePt t="137630" x="7697788" y="4346575"/>
          <p14:tracePt t="137632" x="7689850" y="4337050"/>
          <p14:tracePt t="137641" x="7689850" y="4311650"/>
          <p14:tracePt t="137658" x="7680325" y="4294188"/>
          <p14:tracePt t="137675" x="7680325" y="4268788"/>
          <p14:tracePt t="137691" x="7680325" y="4251325"/>
          <p14:tracePt t="137708" x="7672388" y="4243388"/>
          <p14:tracePt t="137725" x="7664450" y="4243388"/>
          <p14:tracePt t="137766" x="7654925" y="4243388"/>
          <p14:tracePt t="137782" x="7646988" y="4251325"/>
          <p14:tracePt t="137798" x="7629525" y="4268788"/>
          <p14:tracePt t="137814" x="7629525" y="4286250"/>
          <p14:tracePt t="137909" x="7621588" y="4286250"/>
          <p14:tracePt t="137933" x="7621588" y="4294188"/>
          <p14:tracePt t="137943" x="7612063" y="4294188"/>
          <p14:tracePt t="137963" x="7604125" y="4294188"/>
          <p14:tracePt t="138254" x="7604125" y="4303713"/>
          <p14:tracePt t="138269" x="7604125" y="4311650"/>
          <p14:tracePt t="138271" x="7594600" y="4321175"/>
          <p14:tracePt t="138278" x="7594600" y="4337050"/>
          <p14:tracePt t="138295" x="7586663" y="4346575"/>
          <p14:tracePt t="138343" x="7578725" y="4346575"/>
          <p14:tracePt t="138374" x="7578725" y="4337050"/>
          <p14:tracePt t="138376" x="7569200" y="4311650"/>
          <p14:tracePt t="138395" x="7569200" y="4303713"/>
          <p14:tracePt t="138412" x="7569200" y="4286250"/>
          <p14:tracePt t="138429" x="7569200" y="4278313"/>
          <p14:tracePt t="138525" x="7569200" y="4286250"/>
          <p14:tracePt t="138556" x="7569200" y="4294188"/>
          <p14:tracePt t="138573" x="7569200" y="4303713"/>
          <p14:tracePt t="139631" x="7569200" y="4311650"/>
          <p14:tracePt t="139664" x="7569200" y="4321175"/>
          <p14:tracePt t="139665" x="7569200" y="4329113"/>
          <p14:tracePt t="139670" x="7569200" y="4337050"/>
          <p14:tracePt t="139687" x="7569200" y="4346575"/>
          <p14:tracePt t="139742" x="7578725" y="4346575"/>
          <p14:tracePt t="139840" x="7586663" y="4329113"/>
          <p14:tracePt t="139841" x="7586663" y="4311650"/>
          <p14:tracePt t="139854" x="7586663" y="4294188"/>
          <p14:tracePt t="139903" x="7586663" y="4286250"/>
          <p14:tracePt t="139927" x="7594600" y="4286250"/>
          <p14:tracePt t="139951" x="7594600" y="4303713"/>
          <p14:tracePt t="139952" x="7594600" y="4311650"/>
          <p14:tracePt t="139972" x="7594600" y="4329113"/>
          <p14:tracePt t="139988" x="7594600" y="4346575"/>
          <p14:tracePt t="140005" x="7594600" y="4364038"/>
          <p14:tracePt t="140086" x="7594600" y="4354513"/>
          <p14:tracePt t="140091" x="7594600" y="4346575"/>
          <p14:tracePt t="140430" x="7586663" y="4346575"/>
          <p14:tracePt t="140438" x="7569200" y="4346575"/>
          <p14:tracePt t="140458" x="7543800" y="4337050"/>
          <p14:tracePt t="140474" x="7493000" y="4321175"/>
          <p14:tracePt t="140491" x="7440613" y="4303713"/>
          <p14:tracePt t="140508" x="7407275" y="4260850"/>
          <p14:tracePt t="140524" x="7389813" y="4217988"/>
          <p14:tracePt t="140541" x="7380288" y="4175125"/>
          <p14:tracePt t="140558" x="7364413" y="4132263"/>
          <p14:tracePt t="140575" x="7337425" y="4097338"/>
          <p14:tracePt t="140592" x="7312025" y="4071938"/>
          <p14:tracePt t="140609" x="7286625" y="4054475"/>
          <p14:tracePt t="140625" x="7278688" y="4046538"/>
          <p14:tracePt t="140642" x="7278688" y="4037013"/>
          <p14:tracePt t="140679" x="7278688" y="4029075"/>
          <p14:tracePt t="140694" x="7278688" y="4011613"/>
          <p14:tracePt t="140696" x="7278688" y="4003675"/>
          <p14:tracePt t="140709" x="7278688" y="3978275"/>
          <p14:tracePt t="140726" x="7278688" y="3960813"/>
          <p14:tracePt t="140742" x="7278688" y="3951288"/>
          <p14:tracePt t="140759" x="7278688" y="3943350"/>
          <p14:tracePt t="140776" x="7278688" y="3935413"/>
          <p14:tracePt t="140793" x="7269163" y="3935413"/>
          <p14:tracePt t="140809" x="7251700" y="3935413"/>
          <p14:tracePt t="140855" x="7251700" y="3925888"/>
          <p14:tracePt t="140857" x="7261225" y="3925888"/>
          <p14:tracePt t="140876" x="7261225" y="3917950"/>
          <p14:tracePt t="140893" x="7269163" y="3917950"/>
          <p14:tracePt t="141078" x="7278688" y="3917950"/>
          <p14:tracePt t="141080" x="7286625" y="3917950"/>
          <p14:tracePt t="141094" x="7312025" y="3917950"/>
          <p14:tracePt t="141111" x="7346950" y="3917950"/>
          <p14:tracePt t="141128" x="7432675" y="3935413"/>
          <p14:tracePt t="141145" x="7526338" y="3951288"/>
          <p14:tracePt t="141161" x="7637463" y="3968750"/>
          <p14:tracePt t="141178" x="7697788" y="3968750"/>
          <p14:tracePt t="141195" x="7750175" y="3968750"/>
          <p14:tracePt t="141212" x="7766050" y="3968750"/>
          <p14:tracePt t="141228" x="7775575" y="3960813"/>
          <p14:tracePt t="141245" x="7783513" y="3960813"/>
          <p14:tracePt t="141262" x="7808913" y="3943350"/>
          <p14:tracePt t="141279" x="7851775" y="3935413"/>
          <p14:tracePt t="141295" x="7912100" y="3925888"/>
          <p14:tracePt t="141312" x="7972425" y="3917950"/>
          <p14:tracePt t="141329" x="7989888" y="3917950"/>
          <p14:tracePt t="141346" x="7989888" y="3908425"/>
          <p14:tracePt t="141398" x="7972425" y="3908425"/>
          <p14:tracePt t="141413" x="7947025" y="3935413"/>
          <p14:tracePt t="141415" x="7929563" y="3951288"/>
          <p14:tracePt t="141429" x="7808913" y="4003675"/>
          <p14:tracePt t="141447" x="7707313" y="4029075"/>
          <p14:tracePt t="141463" x="7578725" y="4029075"/>
          <p14:tracePt t="141480" x="7483475" y="4029075"/>
          <p14:tracePt t="141497" x="7423150" y="4021138"/>
          <p14:tracePt t="141513" x="7407275" y="4011613"/>
          <p14:tracePt t="141530" x="7389813" y="4003675"/>
          <p14:tracePt t="141547" x="7380288" y="3986213"/>
          <p14:tracePt t="141564" x="7354888" y="3986213"/>
          <p14:tracePt t="141580" x="7321550" y="3978275"/>
          <p14:tracePt t="141597" x="7304088" y="3968750"/>
          <p14:tracePt t="141614" x="7312025" y="3960813"/>
          <p14:tracePt t="141631" x="7321550" y="3951288"/>
          <p14:tracePt t="141647" x="7364413" y="3935413"/>
          <p14:tracePt t="141664" x="7415213" y="3917950"/>
          <p14:tracePt t="141681" x="7466013" y="3892550"/>
          <p14:tracePt t="141698" x="7508875" y="3883025"/>
          <p14:tracePt t="141714" x="7551738" y="3883025"/>
          <p14:tracePt t="141731" x="7578725" y="3883025"/>
          <p14:tracePt t="141748" x="7604125" y="3883025"/>
          <p14:tracePt t="141765" x="7621588" y="3892550"/>
          <p14:tracePt t="141782" x="7621588" y="3900488"/>
          <p14:tracePt t="141798" x="7621588" y="3908425"/>
          <p14:tracePt t="141815" x="7629525" y="3908425"/>
          <p14:tracePt t="141831" x="7637463" y="3917950"/>
          <p14:tracePt t="141849" x="7672388" y="3943350"/>
          <p14:tracePt t="141865" x="7697788" y="3968750"/>
          <p14:tracePt t="141882" x="7715250" y="3986213"/>
          <p14:tracePt t="141899" x="7723188" y="4003675"/>
          <p14:tracePt t="141916" x="7732713" y="4003675"/>
          <p14:tracePt t="141932" x="7732713" y="4011613"/>
          <p14:tracePt t="142030" x="7732713" y="4021138"/>
          <p14:tracePt t="142037" x="7732713" y="4037013"/>
          <p14:tracePt t="142049" x="7740650" y="4064000"/>
          <p14:tracePt t="142066" x="7750175" y="4097338"/>
          <p14:tracePt t="142083" x="7758113" y="4122738"/>
          <p14:tracePt t="142100" x="7775575" y="4157663"/>
          <p14:tracePt t="142117" x="7775575" y="4175125"/>
          <p14:tracePt t="142133" x="7775575" y="4192588"/>
          <p14:tracePt t="142174" x="7775575" y="4200525"/>
          <p14:tracePt t="142199" x="7775575" y="4208463"/>
          <p14:tracePt t="142201" x="7766050" y="4225925"/>
          <p14:tracePt t="142217" x="7750175" y="4251325"/>
          <p14:tracePt t="142234" x="7732713" y="4268788"/>
          <p14:tracePt t="142250" x="7697788" y="4294188"/>
          <p14:tracePt t="142267" x="7664450" y="4329113"/>
          <p14:tracePt t="142284" x="7629525" y="4354513"/>
          <p14:tracePt t="142301" x="7586663" y="4379913"/>
          <p14:tracePt t="142317" x="7535863" y="4414838"/>
          <p14:tracePt t="142334" x="7508875" y="4422775"/>
          <p14:tracePt t="142352" x="7475538" y="4440238"/>
          <p14:tracePt t="142368" x="7423150" y="4449763"/>
          <p14:tracePt t="142385" x="7364413" y="4449763"/>
          <p14:tracePt t="142401" x="7261225" y="4449763"/>
          <p14:tracePt t="142418" x="7165975" y="4432300"/>
          <p14:tracePt t="142435" x="7089775" y="4397375"/>
          <p14:tracePt t="142452" x="7029450" y="4371975"/>
          <p14:tracePt t="142468" x="7004050" y="4346575"/>
          <p14:tracePt t="142485" x="6994525" y="4303713"/>
          <p14:tracePt t="142502" x="6986588" y="4278313"/>
          <p14:tracePt t="142519" x="6978650" y="4251325"/>
          <p14:tracePt t="142535" x="6969125" y="4217988"/>
          <p14:tracePt t="142552" x="6951663" y="4175125"/>
          <p14:tracePt t="142569" x="6935788" y="4122738"/>
          <p14:tracePt t="142586" x="6918325" y="4079875"/>
          <p14:tracePt t="142602" x="6918325" y="4021138"/>
          <p14:tracePt t="142619" x="6918325" y="3978275"/>
          <p14:tracePt t="142636" x="6918325" y="3943350"/>
          <p14:tracePt t="142653" x="6918325" y="3900488"/>
          <p14:tracePt t="142669" x="6935788" y="3832225"/>
          <p14:tracePt t="142687" x="6951663" y="3771900"/>
          <p14:tracePt t="142703" x="6978650" y="3721100"/>
          <p14:tracePt t="142720" x="6994525" y="3668713"/>
          <p14:tracePt t="142736" x="7011988" y="3617913"/>
          <p14:tracePt t="142753" x="7021513" y="3575050"/>
          <p14:tracePt t="142770" x="7037388" y="3540125"/>
          <p14:tracePt t="142787" x="7046913" y="3506788"/>
          <p14:tracePt t="142804" x="7064375" y="3463925"/>
          <p14:tracePt t="142820" x="7107238" y="3403600"/>
          <p14:tracePt t="142837" x="7158038" y="3343275"/>
          <p14:tracePt t="142854" x="7183438" y="3317875"/>
          <p14:tracePt t="142871" x="7208838" y="3300413"/>
          <p14:tracePt t="142887" x="7235825" y="3275013"/>
          <p14:tracePt t="142904" x="7261225" y="3257550"/>
          <p14:tracePt t="142921" x="7304088" y="3232150"/>
          <p14:tracePt t="142938" x="7346950" y="3222625"/>
          <p14:tracePt t="142954" x="7407275" y="3206750"/>
          <p14:tracePt t="142971" x="7458075" y="3206750"/>
          <p14:tracePt t="142988" x="7500938" y="3206750"/>
          <p14:tracePt t="143005" x="7578725" y="3214688"/>
          <p14:tracePt t="143021" x="7697788" y="3265488"/>
          <p14:tracePt t="143039" x="7750175" y="3292475"/>
          <p14:tracePt t="143055" x="7783513" y="3325813"/>
          <p14:tracePt t="143072" x="7793038" y="3343275"/>
          <p14:tracePt t="143088" x="7793038" y="3351213"/>
          <p14:tracePt t="143105" x="7808913" y="3394075"/>
          <p14:tracePt t="143122" x="7826375" y="3436938"/>
          <p14:tracePt t="143139" x="7861300" y="3506788"/>
          <p14:tracePt t="143155" x="7904163" y="3582988"/>
          <p14:tracePt t="143172" x="7937500" y="3651250"/>
          <p14:tracePt t="143189" x="7954963" y="3711575"/>
          <p14:tracePt t="143206" x="7954963" y="3729038"/>
          <p14:tracePt t="143223" x="7954963" y="3763963"/>
          <p14:tracePt t="143239" x="7954963" y="3779838"/>
          <p14:tracePt t="143256" x="7954963" y="3806825"/>
          <p14:tracePt t="143273" x="7954963" y="3832225"/>
          <p14:tracePt t="143290" x="7954963" y="3875088"/>
          <p14:tracePt t="143306" x="7947025" y="3917950"/>
          <p14:tracePt t="143323" x="7929563" y="3951288"/>
          <p14:tracePt t="143340" x="7912100" y="3994150"/>
          <p14:tracePt t="143357" x="7894638" y="4046538"/>
          <p14:tracePt t="143357" x="7878763" y="4064000"/>
          <p14:tracePt t="143374" x="7851775" y="4114800"/>
          <p14:tracePt t="143390" x="7835900" y="4149725"/>
          <p14:tracePt t="143407" x="7800975" y="4192588"/>
          <p14:tracePt t="143424" x="7750175" y="4243388"/>
          <p14:tracePt t="143441" x="7697788" y="4286250"/>
          <p14:tracePt t="143457" x="7629525" y="4329113"/>
          <p14:tracePt t="143474" x="7535863" y="4379913"/>
          <p14:tracePt t="143490" x="7450138" y="4414838"/>
          <p14:tracePt t="143507" x="7354888" y="4432300"/>
          <p14:tracePt t="143524" x="7261225" y="4449763"/>
          <p14:tracePt t="143541" x="7200900" y="4449763"/>
          <p14:tracePt t="143558" x="7140575" y="4432300"/>
          <p14:tracePt t="143575" x="7115175" y="4422775"/>
          <p14:tracePt t="143591" x="7089775" y="4406900"/>
          <p14:tracePt t="143608" x="7054850" y="4379913"/>
          <p14:tracePt t="143624" x="7011988" y="4364038"/>
          <p14:tracePt t="143641" x="6951663" y="4329113"/>
          <p14:tracePt t="143658" x="6918325" y="4294188"/>
          <p14:tracePt t="143675" x="6892925" y="4268788"/>
          <p14:tracePt t="143692" x="6883400" y="4235450"/>
          <p14:tracePt t="143709" x="6883400" y="4200525"/>
          <p14:tracePt t="143725" x="6883400" y="4132263"/>
          <p14:tracePt t="143742" x="6908800" y="4089400"/>
          <p14:tracePt t="143759" x="6926263" y="4037013"/>
          <p14:tracePt t="143775" x="6943725" y="3994150"/>
          <p14:tracePt t="143792" x="6951663" y="3968750"/>
          <p14:tracePt t="143809" x="6978650" y="3925888"/>
          <p14:tracePt t="143826" x="6994525" y="3892550"/>
          <p14:tracePt t="143842" x="7004050" y="3857625"/>
          <p14:tracePt t="143859" x="7037388" y="3814763"/>
          <p14:tracePt t="143876" x="7072313" y="3779838"/>
          <p14:tracePt t="143893" x="7115175" y="3746500"/>
          <p14:tracePt t="143909" x="7175500" y="3686175"/>
          <p14:tracePt t="143927" x="7208838" y="3651250"/>
          <p14:tracePt t="143943" x="7243763" y="3635375"/>
          <p14:tracePt t="143960" x="7269163" y="3617913"/>
          <p14:tracePt t="143976" x="7312025" y="3600450"/>
          <p14:tracePt t="143993" x="7372350" y="3592513"/>
          <p14:tracePt t="144010" x="7466013" y="3592513"/>
          <p14:tracePt t="144027" x="7561263" y="3592513"/>
          <p14:tracePt t="144043" x="7680325" y="3592513"/>
          <p14:tracePt t="144060" x="7750175" y="3592513"/>
          <p14:tracePt t="144077" x="7835900" y="3617913"/>
          <p14:tracePt t="144094" x="7861300" y="3635375"/>
          <p14:tracePt t="144111" x="7894638" y="3660775"/>
          <p14:tracePt t="144127" x="7929563" y="3703638"/>
          <p14:tracePt t="144144" x="7980363" y="3746500"/>
          <p14:tracePt t="144161" x="8015288" y="3779838"/>
          <p14:tracePt t="144178" x="8023225" y="3797300"/>
          <p14:tracePt t="144215" x="8023225" y="3806825"/>
          <p14:tracePt t="144230" x="8023225" y="3814763"/>
          <p14:tracePt t="144247" x="8023225" y="3822700"/>
          <p14:tracePt t="144263" x="8023225" y="3840163"/>
          <p14:tracePt t="144265" x="8023225" y="3857625"/>
          <p14:tracePt t="144278" x="8023225" y="3908425"/>
          <p14:tracePt t="144295" x="8015288" y="3960813"/>
          <p14:tracePt t="144312" x="8007350" y="4003675"/>
          <p14:tracePt t="144328" x="7997825" y="4064000"/>
          <p14:tracePt t="144345" x="7989888" y="4106863"/>
          <p14:tracePt t="144362" x="7980363" y="4140200"/>
          <p14:tracePt t="144379" x="7972425" y="4157663"/>
          <p14:tracePt t="144395" x="7964488" y="4175125"/>
          <p14:tracePt t="144412" x="7954963" y="4200525"/>
          <p14:tracePt t="144429" x="7912100" y="4235450"/>
          <p14:tracePt t="144446" x="7878763" y="4268788"/>
          <p14:tracePt t="144463" x="7818438" y="4294188"/>
          <p14:tracePt t="144479" x="7750175" y="4329113"/>
          <p14:tracePt t="144496" x="7672388" y="4354513"/>
          <p14:tracePt t="144513" x="7604125" y="4364038"/>
          <p14:tracePt t="144530" x="7551738" y="4364038"/>
          <p14:tracePt t="144546" x="7500938" y="4364038"/>
          <p14:tracePt t="144563" x="7450138" y="4364038"/>
          <p14:tracePt t="144580" x="7380288" y="4337050"/>
          <p14:tracePt t="144597" x="7329488" y="4311650"/>
          <p14:tracePt t="144613" x="7286625" y="4243388"/>
          <p14:tracePt t="144630" x="7269163" y="4192588"/>
          <p14:tracePt t="144647" x="7261225" y="4089400"/>
          <p14:tracePt t="144664" x="7261225" y="4021138"/>
          <p14:tracePt t="144680" x="7261225" y="3943350"/>
          <p14:tracePt t="144697" x="7261225" y="3865563"/>
          <p14:tracePt t="144714" x="7261225" y="3797300"/>
          <p14:tracePt t="144731" x="7261225" y="3746500"/>
          <p14:tracePt t="144747" x="7278688" y="3694113"/>
          <p14:tracePt t="144764" x="7294563" y="3643313"/>
          <p14:tracePt t="144781" x="7321550" y="3608388"/>
          <p14:tracePt t="144798" x="7346950" y="3575050"/>
          <p14:tracePt t="144815" x="7407275" y="3540125"/>
          <p14:tracePt t="144831" x="7483475" y="3506788"/>
          <p14:tracePt t="144848" x="7594600" y="3471863"/>
          <p14:tracePt t="144865" x="7680325" y="3454400"/>
          <p14:tracePt t="144882" x="7800975" y="3446463"/>
          <p14:tracePt t="144899" x="7886700" y="3446463"/>
          <p14:tracePt t="144915" x="7921625" y="3446463"/>
          <p14:tracePt t="144932" x="7954963" y="3454400"/>
          <p14:tracePt t="144949" x="7980363" y="3479800"/>
          <p14:tracePt t="144965" x="8040688" y="3565525"/>
          <p14:tracePt t="144982" x="8075613" y="3625850"/>
          <p14:tracePt t="144999" x="8101013" y="3678238"/>
          <p14:tracePt t="145015" x="8118475" y="3711575"/>
          <p14:tracePt t="145032" x="8126413" y="3754438"/>
          <p14:tracePt t="145049" x="8126413" y="3779838"/>
          <p14:tracePt t="145066" x="8126413" y="3806825"/>
          <p14:tracePt t="145083" x="8108950" y="3849688"/>
          <p14:tracePt t="145099" x="8083550" y="3875088"/>
          <p14:tracePt t="145116" x="8066088" y="3908425"/>
          <p14:tracePt t="145133" x="8040688" y="3925888"/>
          <p14:tracePt t="145149" x="8015288" y="3943350"/>
          <p14:tracePt t="145166" x="7989888" y="3943350"/>
          <p14:tracePt t="145183" x="7972425" y="3951288"/>
          <p14:tracePt t="145200" x="7947025" y="3960813"/>
          <p14:tracePt t="145216" x="7937500" y="3960813"/>
          <p14:tracePt t="145302" x="7937500" y="3951288"/>
          <p14:tracePt t="145319" x="7947025" y="3951288"/>
          <p14:tracePt t="145494" x="7947025" y="3943350"/>
          <p14:tracePt t="146036" x="0" y="0"/>
        </p14:tracePtLst>
      </p14:laserTraceLst>
    </p:ext>
  </p:extLs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404813"/>
            <a:ext cx="8893175" cy="6192837"/>
          </a:xfrm>
        </p:spPr>
        <p:txBody>
          <a:bodyPr/>
          <a:lstStyle/>
          <a:p>
            <a:pPr marL="36000" indent="0" eaLnBrk="1" hangingPunct="1">
              <a:lnSpc>
                <a:spcPct val="110000"/>
              </a:lnSpc>
              <a:spcBef>
                <a:spcPts val="600"/>
              </a:spcBef>
              <a:buFont typeface="Wingdings" pitchFamily="2" charset="2"/>
              <a:buNone/>
              <a:defRPr/>
            </a:pPr>
            <a:r>
              <a:rPr lang="en-US" altLang="zh-CN" b="1" dirty="0" smtClean="0"/>
              <a:t>        5 l </a:t>
            </a:r>
            <a:r>
              <a:rPr lang="zh-CN" altLang="en-US" b="1" dirty="0" smtClean="0"/>
              <a:t>单片机通过引脚</a:t>
            </a:r>
            <a:r>
              <a:rPr lang="en-US" altLang="zh-CN" b="1" dirty="0" smtClean="0"/>
              <a:t>RXD(P3.0)-</a:t>
            </a:r>
            <a:r>
              <a:rPr lang="zh-CN" altLang="en-US" b="1" dirty="0" smtClean="0"/>
              <a:t>数据接收端   和引脚</a:t>
            </a:r>
            <a:r>
              <a:rPr lang="en-US" altLang="zh-CN" b="1" dirty="0" smtClean="0"/>
              <a:t>TXD(P3.l)-</a:t>
            </a:r>
            <a:r>
              <a:rPr lang="zh-CN" altLang="en-US" b="1" dirty="0" smtClean="0"/>
              <a:t>数据发送端与外界进行通信。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zh-CN" altLang="en-US" b="1" dirty="0" smtClean="0"/>
              <a:t>       图中有两个物理上独立的接收、发送缓冲器</a:t>
            </a:r>
            <a:r>
              <a:rPr lang="en-US" altLang="zh-CN" b="1" dirty="0" smtClean="0">
                <a:solidFill>
                  <a:schemeClr val="hlink"/>
                </a:solidFill>
              </a:rPr>
              <a:t>SBUF</a:t>
            </a:r>
            <a:r>
              <a:rPr lang="zh-CN" altLang="en-US" b="1" dirty="0" smtClean="0"/>
              <a:t>，它们占用同一地址</a:t>
            </a:r>
            <a:r>
              <a:rPr lang="en-US" altLang="zh-CN" b="1" dirty="0" smtClean="0"/>
              <a:t>99H</a:t>
            </a:r>
            <a:r>
              <a:rPr lang="zh-CN" altLang="en-US" b="1" dirty="0" smtClean="0"/>
              <a:t>，可 同时发送、接收数据。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zh-CN" altLang="en-US" b="1" dirty="0" smtClean="0">
                <a:solidFill>
                  <a:schemeClr val="hlink"/>
                </a:solidFill>
              </a:rPr>
              <a:t> 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●</a:t>
            </a:r>
            <a:r>
              <a:rPr lang="zh-CN" altLang="en-US" b="1" dirty="0" smtClean="0">
                <a:solidFill>
                  <a:schemeClr val="hlink"/>
                </a:solidFill>
              </a:rPr>
              <a:t> </a:t>
            </a:r>
            <a:r>
              <a:rPr lang="zh-CN" altLang="en-US" b="1" dirty="0" smtClean="0"/>
              <a:t>发送缓冲器只能写入，不能读出，</a:t>
            </a:r>
            <a:r>
              <a:rPr lang="en-US" altLang="zh-CN" b="1" dirty="0" smtClean="0"/>
              <a:t>CPU</a:t>
            </a:r>
            <a:r>
              <a:rPr lang="zh-CN" altLang="en-US" b="1" dirty="0" smtClean="0"/>
              <a:t>写</a:t>
            </a:r>
            <a:r>
              <a:rPr lang="en-US" altLang="zh-CN" b="1" dirty="0" smtClean="0"/>
              <a:t>SBUF</a:t>
            </a:r>
            <a:r>
              <a:rPr lang="zh-CN" altLang="en-US" b="1" dirty="0" smtClean="0"/>
              <a:t>，一方面修改发送寄存器，同时启动数据串行发送；</a:t>
            </a:r>
            <a:endParaRPr lang="en-US" altLang="zh-CN" b="1" dirty="0" smtClean="0"/>
          </a:p>
          <a:p>
            <a:pPr algn="ctr"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b="1" dirty="0" smtClean="0">
                <a:solidFill>
                  <a:srgbClr val="FF66FF"/>
                </a:solidFill>
              </a:rPr>
              <a:t>MOV  SBUF</a:t>
            </a:r>
            <a:r>
              <a:rPr lang="zh-CN" altLang="en-US" b="1" dirty="0" smtClean="0">
                <a:solidFill>
                  <a:srgbClr val="FF66FF"/>
                </a:solidFill>
              </a:rPr>
              <a:t>，</a:t>
            </a:r>
            <a:r>
              <a:rPr lang="en-US" altLang="zh-CN" b="1" dirty="0" smtClean="0">
                <a:solidFill>
                  <a:srgbClr val="FF66FF"/>
                </a:solidFill>
              </a:rPr>
              <a:t>A (</a:t>
            </a:r>
            <a:r>
              <a:rPr lang="zh-CN" altLang="en-US" b="1" dirty="0" smtClean="0">
                <a:solidFill>
                  <a:srgbClr val="FF66FF"/>
                </a:solidFill>
              </a:rPr>
              <a:t>发送指令）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zh-CN" altLang="en-US" sz="2800" b="1" dirty="0" smtClean="0">
                <a:solidFill>
                  <a:srgbClr val="FF0000"/>
                </a:solidFill>
              </a:rPr>
              <a:t>●</a:t>
            </a:r>
            <a:r>
              <a:rPr lang="zh-CN" altLang="en-US" b="1" dirty="0" smtClean="0"/>
              <a:t> 接收缓冲器只能读出、不能写入。读</a:t>
            </a:r>
            <a:r>
              <a:rPr lang="en-US" altLang="zh-CN" b="1" dirty="0" smtClean="0"/>
              <a:t>SBUF</a:t>
            </a:r>
            <a:r>
              <a:rPr lang="zh-CN" altLang="en-US" b="1" dirty="0" smtClean="0"/>
              <a:t>，就是读接收寄存器。</a:t>
            </a:r>
          </a:p>
          <a:p>
            <a:pPr algn="ctr"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b="1" dirty="0" smtClean="0">
                <a:solidFill>
                  <a:srgbClr val="FF66FF"/>
                </a:solidFill>
              </a:rPr>
              <a:t>MOV  A</a:t>
            </a:r>
            <a:r>
              <a:rPr lang="zh-CN" altLang="en-US" b="1" dirty="0" smtClean="0">
                <a:solidFill>
                  <a:srgbClr val="FF66FF"/>
                </a:solidFill>
              </a:rPr>
              <a:t>，</a:t>
            </a:r>
            <a:r>
              <a:rPr lang="en-US" altLang="zh-CN" b="1" dirty="0" smtClean="0">
                <a:solidFill>
                  <a:srgbClr val="FF66FF"/>
                </a:solidFill>
              </a:rPr>
              <a:t>SBUF (</a:t>
            </a:r>
            <a:r>
              <a:rPr lang="zh-CN" altLang="en-US" b="1" dirty="0" smtClean="0">
                <a:solidFill>
                  <a:srgbClr val="FF66FF"/>
                </a:solidFill>
              </a:rPr>
              <a:t>接收指令）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endParaRPr lang="en-US" altLang="zh-CN" dirty="0" smtClean="0"/>
          </a:p>
        </p:txBody>
      </p:sp>
      <p:sp>
        <p:nvSpPr>
          <p:cNvPr id="128006" name="Text Box 6"/>
          <p:cNvSpPr txBox="1">
            <a:spLocks noChangeArrowheads="1"/>
          </p:cNvSpPr>
          <p:nvPr/>
        </p:nvSpPr>
        <p:spPr bwMode="auto">
          <a:xfrm>
            <a:off x="3794125" y="5029200"/>
            <a:ext cx="245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Tm="81813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8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8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8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8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8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8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28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28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28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28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28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28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280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280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4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28003" grpId="0" build="p" autoUpdateAnimBg="0"/>
      <p:bldP spid="128006" grpId="0" autoUpdateAnimBg="0"/>
    </p:bldLst>
  </p:timing>
  <p:extLst>
    <p:ext uri="{3A86A75C-4F4B-4683-9AE1-C65F6400EC91}">
      <p14:laserTraceLst xmlns:p14="http://schemas.microsoft.com/office/powerpoint/2010/main">
        <p14:tracePtLst>
          <p14:tracePt t="6316" x="617538" y="720725"/>
          <p14:tracePt t="6325" x="625475" y="720725"/>
          <p14:tracePt t="6344" x="635000" y="720725"/>
          <p14:tracePt t="6380" x="642938" y="711200"/>
          <p14:tracePt t="6381" x="642938" y="703263"/>
          <p14:tracePt t="6413" x="642938" y="693738"/>
          <p14:tracePt t="6428" x="650875" y="685800"/>
          <p14:tracePt t="6429" x="650875" y="668338"/>
          <p14:tracePt t="6444" x="650875" y="650875"/>
          <p14:tracePt t="6461" x="650875" y="617538"/>
          <p14:tracePt t="6477" x="668338" y="582613"/>
          <p14:tracePt t="6494" x="677863" y="565150"/>
          <p14:tracePt t="6511" x="685800" y="549275"/>
          <p14:tracePt t="6528" x="693738" y="549275"/>
          <p14:tracePt t="6588" x="693738" y="565150"/>
          <p14:tracePt t="6596" x="693738" y="592138"/>
          <p14:tracePt t="6612" x="703263" y="617538"/>
          <p14:tracePt t="6628" x="720725" y="635000"/>
          <p14:tracePt t="6645" x="746125" y="650875"/>
          <p14:tracePt t="6662" x="788988" y="660400"/>
          <p14:tracePt t="6679" x="814388" y="668338"/>
          <p14:tracePt t="6695" x="874713" y="685800"/>
          <p14:tracePt t="6712" x="917575" y="711200"/>
          <p14:tracePt t="6729" x="977900" y="736600"/>
          <p14:tracePt t="6746" x="1079500" y="771525"/>
          <p14:tracePt t="6762" x="1225550" y="814388"/>
          <p14:tracePt t="6779" x="1422400" y="874713"/>
          <p14:tracePt t="6796" x="1593850" y="908050"/>
          <p14:tracePt t="6813" x="1697038" y="908050"/>
          <p14:tracePt t="6830" x="1851025" y="908050"/>
          <p14:tracePt t="6846" x="1979613" y="908050"/>
          <p14:tracePt t="6863" x="2108200" y="908050"/>
          <p14:tracePt t="6880" x="2203450" y="908050"/>
          <p14:tracePt t="6897" x="2289175" y="900113"/>
          <p14:tracePt t="6913" x="2374900" y="900113"/>
          <p14:tracePt t="6930" x="2478088" y="900113"/>
          <p14:tracePt t="6947" x="2589213" y="892175"/>
          <p14:tracePt t="6947" x="2649538" y="892175"/>
          <p14:tracePt t="6964" x="2803525" y="892175"/>
          <p14:tracePt t="6980" x="2922588" y="900113"/>
          <p14:tracePt t="6997" x="3051175" y="900113"/>
          <p14:tracePt t="7014" x="3146425" y="900113"/>
          <p14:tracePt t="7031" x="3240088" y="900113"/>
          <p14:tracePt t="7047" x="3300413" y="900113"/>
          <p14:tracePt t="7065" x="3343275" y="900113"/>
          <p14:tracePt t="7081" x="3394075" y="900113"/>
          <p14:tracePt t="7098" x="3454400" y="900113"/>
          <p14:tracePt t="7114" x="3506788" y="900113"/>
          <p14:tracePt t="7131" x="3635375" y="900113"/>
          <p14:tracePt t="7148" x="3703638" y="900113"/>
          <p14:tracePt t="7165" x="3806825" y="900113"/>
          <p14:tracePt t="7182" x="3908425" y="892175"/>
          <p14:tracePt t="7198" x="4029075" y="892175"/>
          <p14:tracePt t="7215" x="4132263" y="892175"/>
          <p14:tracePt t="7232" x="4251325" y="892175"/>
          <p14:tracePt t="7249" x="4346575" y="892175"/>
          <p14:tracePt t="7265" x="4465638" y="892175"/>
          <p14:tracePt t="7283" x="4560888" y="892175"/>
          <p14:tracePt t="7300" x="4646613" y="892175"/>
          <p14:tracePt t="7300" x="4689475" y="892175"/>
          <p14:tracePt t="7317" x="4749800" y="892175"/>
          <p14:tracePt t="7333" x="4835525" y="892175"/>
          <p14:tracePt t="7350" x="4911725" y="892175"/>
          <p14:tracePt t="7367" x="4972050" y="892175"/>
          <p14:tracePt t="7384" x="5032375" y="892175"/>
          <p14:tracePt t="7400" x="5083175" y="892175"/>
          <p14:tracePt t="7417" x="5126038" y="892175"/>
          <p14:tracePt t="7434" x="5160963" y="892175"/>
          <p14:tracePt t="7451" x="5186363" y="892175"/>
          <p14:tracePt t="7467" x="5203825" y="892175"/>
          <p14:tracePt t="7484" x="5221288" y="892175"/>
          <p14:tracePt t="7501" x="5229225" y="892175"/>
          <p14:tracePt t="7597" x="5221288" y="892175"/>
          <p14:tracePt t="7605" x="5211763" y="892175"/>
          <p14:tracePt t="7618" x="5203825" y="892175"/>
          <p14:tracePt t="7621" x="5168900" y="892175"/>
          <p14:tracePt t="7635" x="5118100" y="892175"/>
          <p14:tracePt t="7653" x="5065713" y="900113"/>
          <p14:tracePt t="7669" x="4946650" y="908050"/>
          <p14:tracePt t="7686" x="4886325" y="908050"/>
          <p14:tracePt t="7703" x="4868863" y="908050"/>
          <p14:tracePt t="7720" x="4860925" y="908050"/>
          <p14:tracePt t="7736" x="4860925" y="900113"/>
          <p14:tracePt t="7846" x="4868863" y="900113"/>
          <p14:tracePt t="7852" x="4937125" y="892175"/>
          <p14:tracePt t="7870" x="4989513" y="882650"/>
          <p14:tracePt t="7887" x="5065713" y="882650"/>
          <p14:tracePt t="7904" x="5108575" y="882650"/>
          <p14:tracePt t="7921" x="5135563" y="882650"/>
          <p14:tracePt t="7937" x="5151438" y="882650"/>
          <p14:tracePt t="8030" x="5160963" y="882650"/>
          <p14:tracePt t="8046" x="5168900" y="882650"/>
          <p14:tracePt t="8047" x="5178425" y="882650"/>
          <p14:tracePt t="8055" x="5186363" y="882650"/>
          <p14:tracePt t="8071" x="5221288" y="892175"/>
          <p14:tracePt t="8089" x="5264150" y="908050"/>
          <p14:tracePt t="8105" x="5307013" y="942975"/>
          <p14:tracePt t="8122" x="5349875" y="950913"/>
          <p14:tracePt t="8138" x="5365750" y="950913"/>
          <p14:tracePt t="8155" x="5375275" y="950913"/>
          <p14:tracePt t="8172" x="5383213" y="950913"/>
          <p14:tracePt t="8189" x="5408613" y="968375"/>
          <p14:tracePt t="8189" x="5443538" y="985838"/>
          <p14:tracePt t="8206" x="5572125" y="1046163"/>
          <p14:tracePt t="8222" x="5649913" y="1079500"/>
          <p14:tracePt t="8240" x="5743575" y="1114425"/>
          <p14:tracePt t="8256" x="5778500" y="1122363"/>
          <p14:tracePt t="8341" x="5786438" y="1122363"/>
          <p14:tracePt t="8357" x="5794375" y="1122363"/>
          <p14:tracePt t="8373" x="5821363" y="1139825"/>
          <p14:tracePt t="8373" x="5846763" y="1139825"/>
          <p14:tracePt t="8389" x="5854700" y="1139825"/>
          <p14:tracePt t="8406" x="5864225" y="1139825"/>
          <p14:tracePt t="8445" x="5872163" y="1139825"/>
          <p14:tracePt t="8454" x="5880100" y="1139825"/>
          <p14:tracePt t="8473" x="5889625" y="1139825"/>
          <p14:tracePt t="8490" x="5889625" y="1131888"/>
          <p14:tracePt t="8506" x="5897563" y="1122363"/>
          <p14:tracePt t="8523" x="5907088" y="1122363"/>
          <p14:tracePt t="8540" x="5915025" y="1122363"/>
          <p14:tracePt t="8556" x="5922963" y="1114425"/>
          <p14:tracePt t="8573" x="5949950" y="1106488"/>
          <p14:tracePt t="8590" x="5983288" y="1096963"/>
          <p14:tracePt t="8607" x="6026150" y="1096963"/>
          <p14:tracePt t="8624" x="6094413" y="1089025"/>
          <p14:tracePt t="8640" x="6121400" y="1079500"/>
          <p14:tracePt t="8657" x="6154738" y="1079500"/>
          <p14:tracePt t="8674" x="6180138" y="1063625"/>
          <p14:tracePt t="8691" x="6207125" y="1054100"/>
          <p14:tracePt t="8707" x="6249988" y="1046163"/>
          <p14:tracePt t="8724" x="6265863" y="1046163"/>
          <p14:tracePt t="8724" x="6283325" y="1046163"/>
          <p14:tracePt t="8741" x="6300788" y="1046163"/>
          <p14:tracePt t="8758" x="6308725" y="1046163"/>
          <p14:tracePt t="8774" x="6326188" y="1036638"/>
          <p14:tracePt t="8791" x="6361113" y="1036638"/>
          <p14:tracePt t="8808" x="6394450" y="1028700"/>
          <p14:tracePt t="8825" x="6497638" y="1028700"/>
          <p14:tracePt t="8841" x="6600825" y="1028700"/>
          <p14:tracePt t="8858" x="6729413" y="1028700"/>
          <p14:tracePt t="8875" x="6789738" y="1028700"/>
          <p14:tracePt t="8892" x="6858000" y="1028700"/>
          <p14:tracePt t="8925" x="6875463" y="1028700"/>
          <p14:tracePt t="8942" x="6908800" y="1028700"/>
          <p14:tracePt t="8959" x="6951663" y="1028700"/>
          <p14:tracePt t="8976" x="7054850" y="1028700"/>
          <p14:tracePt t="8992" x="7158038" y="1028700"/>
          <p14:tracePt t="9009" x="7251700" y="1028700"/>
          <p14:tracePt t="9026" x="7321550" y="1020763"/>
          <p14:tracePt t="9043" x="7364413" y="1020763"/>
          <p14:tracePt t="9059" x="7397750" y="1020763"/>
          <p14:tracePt t="9076" x="7407275" y="1020763"/>
          <p14:tracePt t="9093" x="7415213" y="1020763"/>
          <p14:tracePt t="9109" x="7415213" y="1011238"/>
          <p14:tracePt t="9509" x="7407275" y="1011238"/>
          <p14:tracePt t="9511" x="7397750" y="1011238"/>
          <p14:tracePt t="9529" x="7389813" y="1011238"/>
          <p14:tracePt t="9546" x="7364413" y="1011238"/>
          <p14:tracePt t="9562" x="7329488" y="1011238"/>
          <p14:tracePt t="9579" x="7286625" y="1028700"/>
          <p14:tracePt t="9596" x="7192963" y="1054100"/>
          <p14:tracePt t="9612" x="6951663" y="1106488"/>
          <p14:tracePt t="9629" x="6661150" y="1174750"/>
          <p14:tracePt t="9646" x="6386513" y="1225550"/>
          <p14:tracePt t="9662" x="5965825" y="1320800"/>
          <p14:tracePt t="9679" x="5554663" y="1397000"/>
          <p14:tracePt t="9696" x="4886325" y="1492250"/>
          <p14:tracePt t="9713" x="4268788" y="1560513"/>
          <p14:tracePt t="9729" x="3479800" y="1663700"/>
          <p14:tracePt t="9746" x="2871788" y="1782763"/>
          <p14:tracePt t="9763" x="2254250" y="1971675"/>
          <p14:tracePt t="9780" x="1679575" y="2135188"/>
          <p14:tracePt t="9796" x="968375" y="2306638"/>
          <p14:tracePt t="9813" x="454025" y="2357438"/>
          <p14:tracePt t="9830" x="25400" y="2408238"/>
          <p14:tracePt t="9847" x="0" y="2451100"/>
          <p14:tracePt t="9864" x="0" y="2468563"/>
          <p14:tracePt t="9880" x="0" y="2478088"/>
          <p14:tracePt t="9941" x="0" y="2468563"/>
          <p14:tracePt t="9949" x="0" y="2443163"/>
          <p14:tracePt t="9964" x="0" y="2382838"/>
          <p14:tracePt t="9981" x="0" y="2314575"/>
          <p14:tracePt t="9998" x="0" y="2263775"/>
          <p14:tracePt t="10014" x="0" y="2220913"/>
          <p14:tracePt t="10031" x="0" y="2185988"/>
          <p14:tracePt t="10048" x="25400" y="2151063"/>
          <p14:tracePt t="10065" x="120650" y="2092325"/>
          <p14:tracePt t="10081" x="274638" y="2032000"/>
          <p14:tracePt t="10099" x="471488" y="1954213"/>
          <p14:tracePt t="10115" x="642938" y="1885950"/>
          <p14:tracePt t="10132" x="779463" y="1835150"/>
          <p14:tracePt t="10148" x="874713" y="1757363"/>
          <p14:tracePt t="10165" x="900113" y="1739900"/>
          <p14:tracePt t="10182" x="900113" y="1722438"/>
          <p14:tracePt t="10199" x="908050" y="1722438"/>
          <p14:tracePt t="10215" x="917575" y="1714500"/>
          <p14:tracePt t="10232" x="925513" y="1714500"/>
          <p14:tracePt t="10249" x="977900" y="1689100"/>
          <p14:tracePt t="10266" x="1079500" y="1654175"/>
          <p14:tracePt t="10283" x="1192213" y="1620838"/>
          <p14:tracePt t="10299" x="1293813" y="1585913"/>
          <p14:tracePt t="10316" x="1336675" y="1543050"/>
          <p14:tracePt t="10438" x="1346200" y="1543050"/>
          <p14:tracePt t="10454" x="1354138" y="1543050"/>
          <p14:tracePt t="10455" x="1363663" y="1535113"/>
          <p14:tracePt t="10468" x="1397000" y="1535113"/>
          <p14:tracePt t="10484" x="1439863" y="1535113"/>
          <p14:tracePt t="10500" x="1525588" y="1525588"/>
          <p14:tracePt t="10517" x="1603375" y="1517650"/>
          <p14:tracePt t="10534" x="1671638" y="1517650"/>
          <p14:tracePt t="10550" x="1757363" y="1508125"/>
          <p14:tracePt t="10567" x="1843088" y="1500188"/>
          <p14:tracePt t="10584" x="2006600" y="1492250"/>
          <p14:tracePt t="10601" x="2168525" y="1492250"/>
          <p14:tracePt t="10618" x="2374900" y="1482725"/>
          <p14:tracePt t="10635" x="2528888" y="1465263"/>
          <p14:tracePt t="10651" x="2622550" y="1439863"/>
          <p14:tracePt t="10668" x="2657475" y="1422400"/>
          <p14:tracePt t="10684" x="2692400" y="1422400"/>
          <p14:tracePt t="10757" x="2700338" y="1422400"/>
          <p14:tracePt t="10773" x="2717800" y="1422400"/>
          <p14:tracePt t="10785" x="2735263" y="1422400"/>
          <p14:tracePt t="10786" x="2778125" y="1422400"/>
          <p14:tracePt t="10802" x="2828925" y="1422400"/>
          <p14:tracePt t="10819" x="2889250" y="1422400"/>
          <p14:tracePt t="10835" x="2940050" y="1422400"/>
          <p14:tracePt t="10852" x="2965450" y="1422400"/>
          <p14:tracePt t="10869" x="2974975" y="1422400"/>
          <p14:tracePt t="10886" x="2982913" y="1422400"/>
          <p14:tracePt t="10925" x="2992438" y="1422400"/>
          <p14:tracePt t="10935" x="3017838" y="1422400"/>
          <p14:tracePt t="10953" x="3060700" y="1422400"/>
          <p14:tracePt t="10969" x="3111500" y="1422400"/>
          <p14:tracePt t="10986" x="3154363" y="1422400"/>
          <p14:tracePt t="11003" x="3206750" y="1431925"/>
          <p14:tracePt t="11020" x="3232150" y="1439863"/>
          <p14:tracePt t="11036" x="3265488" y="1439863"/>
          <p14:tracePt t="11054" x="3275013" y="1439863"/>
          <p14:tracePt t="11070" x="3300413" y="1449388"/>
          <p14:tracePt t="11087" x="3335338" y="1457325"/>
          <p14:tracePt t="11103" x="3394075" y="1465263"/>
          <p14:tracePt t="11121" x="3463925" y="1474788"/>
          <p14:tracePt t="11137" x="3532188" y="1482725"/>
          <p14:tracePt t="11154" x="3575050" y="1482725"/>
          <p14:tracePt t="11171" x="3608388" y="1482725"/>
          <p14:tracePt t="11187" x="3617913" y="1482725"/>
          <p14:tracePt t="11204" x="3635375" y="1482725"/>
          <p14:tracePt t="11221" x="3651250" y="1482725"/>
          <p14:tracePt t="11238" x="3668713" y="1482725"/>
          <p14:tracePt t="11254" x="3686175" y="1482725"/>
          <p14:tracePt t="11271" x="3703638" y="1482725"/>
          <p14:tracePt t="11288" x="3711575" y="1482725"/>
          <p14:tracePt t="11782" x="3721100" y="1482725"/>
          <p14:tracePt t="11783" x="3729038" y="1482725"/>
          <p14:tracePt t="11791" x="3736975" y="1482725"/>
          <p14:tracePt t="11808" x="3754438" y="1482725"/>
          <p14:tracePt t="11824" x="3779838" y="1482725"/>
          <p14:tracePt t="11841" x="3806825" y="1482725"/>
          <p14:tracePt t="11858" x="3832225" y="1482725"/>
          <p14:tracePt t="11874" x="3857625" y="1482725"/>
          <p14:tracePt t="11891" x="3865563" y="1482725"/>
          <p14:tracePt t="11989" x="3875088" y="1482725"/>
          <p14:tracePt t="12008" x="3883025" y="1482725"/>
          <p14:tracePt t="12821" x="3875088" y="1482725"/>
          <p14:tracePt t="12827" x="3865563" y="1500188"/>
          <p14:tracePt t="12846" x="3857625" y="1500188"/>
          <p14:tracePt t="12863" x="3840163" y="1517650"/>
          <p14:tracePt t="12880" x="3822700" y="1535113"/>
          <p14:tracePt t="12897" x="3814763" y="1568450"/>
          <p14:tracePt t="12913" x="3797300" y="1611313"/>
          <p14:tracePt t="12930" x="3771900" y="1663700"/>
          <p14:tracePt t="12947" x="3754438" y="1714500"/>
          <p14:tracePt t="12964" x="3729038" y="1757363"/>
          <p14:tracePt t="12980" x="3678238" y="1825625"/>
          <p14:tracePt t="12997" x="3625850" y="1885950"/>
          <p14:tracePt t="13014" x="3582988" y="1936750"/>
          <p14:tracePt t="13031" x="3557588" y="1971675"/>
          <p14:tracePt t="13047" x="3522663" y="2014538"/>
          <p14:tracePt t="13064" x="3514725" y="2039938"/>
          <p14:tracePt t="13081" x="3497263" y="2057400"/>
          <p14:tracePt t="13098" x="3489325" y="2082800"/>
          <p14:tracePt t="13115" x="3436938" y="2135188"/>
          <p14:tracePt t="13131" x="3343275" y="2236788"/>
          <p14:tracePt t="13148" x="3240088" y="2339975"/>
          <p14:tracePt t="13365" x="3232150" y="2349500"/>
          <p14:tracePt t="13389" x="3240088" y="2349500"/>
          <p14:tracePt t="13397" x="3282950" y="2349500"/>
          <p14:tracePt t="13416" x="3335338" y="2349500"/>
          <p14:tracePt t="13433" x="3386138" y="2339975"/>
          <p14:tracePt t="13449" x="3436938" y="2332038"/>
          <p14:tracePt t="13466" x="3446463" y="2332038"/>
          <p14:tracePt t="13483" x="3454400" y="2332038"/>
          <p14:tracePt t="13500" x="3463925" y="2332038"/>
          <p14:tracePt t="13516" x="3489325" y="2332038"/>
          <p14:tracePt t="13534" x="3497263" y="2332038"/>
          <p14:tracePt t="13550" x="3514725" y="2332038"/>
          <p14:tracePt t="13567" x="3522663" y="2332038"/>
          <p14:tracePt t="13605" x="3532188" y="2322513"/>
          <p14:tracePt t="13606" x="3540125" y="2322513"/>
          <p14:tracePt t="13621" x="3540125" y="2314575"/>
          <p14:tracePt t="13634" x="3540125" y="2306638"/>
          <p14:tracePt t="13733" x="3532188" y="2306638"/>
          <p14:tracePt t="13741" x="3514725" y="2306638"/>
          <p14:tracePt t="13751" x="3471863" y="2306638"/>
          <p14:tracePt t="13768" x="3436938" y="2306638"/>
          <p14:tracePt t="13785" x="3386138" y="2314575"/>
          <p14:tracePt t="13801" x="3335338" y="2314575"/>
          <p14:tracePt t="13818" x="3300413" y="2314575"/>
          <p14:tracePt t="13835" x="3257550" y="2314575"/>
          <p14:tracePt t="13852" x="3206750" y="2314575"/>
          <p14:tracePt t="13852" x="3179763" y="2314575"/>
          <p14:tracePt t="13869" x="3128963" y="2306638"/>
          <p14:tracePt t="13886" x="3078163" y="2297113"/>
          <p14:tracePt t="13902" x="3043238" y="2297113"/>
          <p14:tracePt t="13919" x="3017838" y="2289175"/>
          <p14:tracePt t="13935" x="3008313" y="2279650"/>
          <p14:tracePt t="14021" x="3000375" y="2279650"/>
          <p14:tracePt t="14036" x="2992438" y="2271713"/>
          <p14:tracePt t="14039" x="2965450" y="2254250"/>
          <p14:tracePt t="14053" x="2949575" y="2236788"/>
          <p14:tracePt t="14070" x="2922588" y="2211388"/>
          <p14:tracePt t="14086" x="2922588" y="2193925"/>
          <p14:tracePt t="14103" x="2922588" y="2185988"/>
          <p14:tracePt t="14189" x="2914650" y="2185988"/>
          <p14:tracePt t="14203" x="2914650" y="2178050"/>
          <p14:tracePt t="14205" x="2906713" y="2178050"/>
          <p14:tracePt t="14221" x="2906713" y="2160588"/>
          <p14:tracePt t="14237" x="2906713" y="2151063"/>
          <p14:tracePt t="14254" x="2906713" y="2143125"/>
          <p14:tracePt t="14341" x="2897188" y="2143125"/>
          <p14:tracePt t="14348" x="2897188" y="2135188"/>
          <p14:tracePt t="14357" x="2863850" y="2125663"/>
          <p14:tracePt t="14371" x="2828925" y="2100263"/>
          <p14:tracePt t="14388" x="2794000" y="2092325"/>
          <p14:tracePt t="14405" x="2778125" y="2082800"/>
          <p14:tracePt t="14485" x="2768600" y="2082800"/>
          <p14:tracePt t="14501" x="2760663" y="2082800"/>
          <p14:tracePt t="14505" x="2751138" y="2082800"/>
          <p14:tracePt t="14885" x="2760663" y="2082800"/>
          <p14:tracePt t="14910" x="2768600" y="2082800"/>
          <p14:tracePt t="14941" x="2778125" y="2082800"/>
          <p14:tracePt t="14958" x="2786063" y="2082800"/>
          <p14:tracePt t="14964" x="2786063" y="2092325"/>
          <p14:tracePt t="14974" x="2794000" y="2092325"/>
          <p14:tracePt t="14991" x="2811463" y="2092325"/>
          <p14:tracePt t="15008" x="2820988" y="2092325"/>
          <p14:tracePt t="15052" x="2828925" y="2092325"/>
          <p14:tracePt t="15501" x="2836863" y="2092325"/>
          <p14:tracePt t="15511" x="2846388" y="2092325"/>
          <p14:tracePt t="15637" x="2854325" y="2092325"/>
          <p14:tracePt t="15669" x="2863850" y="2092325"/>
          <p14:tracePt t="15669" x="2871788" y="2092325"/>
          <p14:tracePt t="15678" x="2871788" y="2100263"/>
          <p14:tracePt t="15696" x="2879725" y="2100263"/>
          <p14:tracePt t="15712" x="2889250" y="2100263"/>
          <p14:tracePt t="15728" x="2897188" y="2100263"/>
          <p14:tracePt t="15745" x="2906713" y="2100263"/>
          <p14:tracePt t="15762" x="2922588" y="2100263"/>
          <p14:tracePt t="15779" x="2949575" y="2100263"/>
          <p14:tracePt t="15796" x="2965450" y="2100263"/>
          <p14:tracePt t="15812" x="2992438" y="2100263"/>
          <p14:tracePt t="15829" x="3008313" y="2100263"/>
          <p14:tracePt t="15846" x="3017838" y="2108200"/>
          <p14:tracePt t="15863" x="3025775" y="2108200"/>
          <p14:tracePt t="15879" x="3043238" y="2108200"/>
          <p14:tracePt t="15896" x="3060700" y="2108200"/>
          <p14:tracePt t="15913" x="3086100" y="2108200"/>
          <p14:tracePt t="15930" x="3121025" y="2108200"/>
          <p14:tracePt t="15946" x="3163888" y="2108200"/>
          <p14:tracePt t="15963" x="3189288" y="2108200"/>
          <p14:tracePt t="15980" x="3232150" y="2108200"/>
          <p14:tracePt t="15997" x="3265488" y="2108200"/>
          <p14:tracePt t="16013" x="3282950" y="2108200"/>
          <p14:tracePt t="16030" x="3317875" y="2108200"/>
          <p14:tracePt t="16047" x="3351213" y="2108200"/>
          <p14:tracePt t="16064" x="3386138" y="2108200"/>
          <p14:tracePt t="16081" x="3429000" y="2108200"/>
          <p14:tracePt t="16097" x="3463925" y="2108200"/>
          <p14:tracePt t="16114" x="3497263" y="2117725"/>
          <p14:tracePt t="16131" x="3514725" y="2117725"/>
          <p14:tracePt t="16148" x="3540125" y="2117725"/>
          <p14:tracePt t="16164" x="3557588" y="2117725"/>
          <p14:tracePt t="16181" x="3565525" y="2117725"/>
          <p14:tracePt t="16198" x="3575050" y="2117725"/>
          <p14:tracePt t="16214" x="3582988" y="2117725"/>
          <p14:tracePt t="16231" x="3608388" y="2117725"/>
          <p14:tracePt t="16248" x="3625850" y="2117725"/>
          <p14:tracePt t="16265" x="3643313" y="2117725"/>
          <p14:tracePt t="16282" x="3651250" y="2117725"/>
          <p14:tracePt t="16298" x="3668713" y="2117725"/>
          <p14:tracePt t="16315" x="3686175" y="2108200"/>
          <p14:tracePt t="16332" x="3694113" y="2100263"/>
          <p14:tracePt t="16349" x="3721100" y="2092325"/>
          <p14:tracePt t="16365" x="3746500" y="2082800"/>
          <p14:tracePt t="16382" x="3789363" y="2074863"/>
          <p14:tracePt t="16399" x="3822700" y="2074863"/>
          <p14:tracePt t="16416" x="3840163" y="2074863"/>
          <p14:tracePt t="16432" x="3849688" y="2074863"/>
          <p14:tracePt t="16449" x="3857625" y="2074863"/>
          <p14:tracePt t="16466" x="3865563" y="2074863"/>
          <p14:tracePt t="16482" x="3875088" y="2074863"/>
          <p14:tracePt t="16499" x="3883025" y="2074863"/>
          <p14:tracePt t="16516" x="3935413" y="2074863"/>
          <p14:tracePt t="16533" x="3968750" y="2074863"/>
          <p14:tracePt t="16549" x="4011613" y="2074863"/>
          <p14:tracePt t="16567" x="4037013" y="2074863"/>
          <p14:tracePt t="16583" x="4071938" y="2074863"/>
          <p14:tracePt t="16600" x="4106863" y="2065338"/>
          <p14:tracePt t="16617" x="4149725" y="2065338"/>
          <p14:tracePt t="16634" x="4175125" y="2057400"/>
          <p14:tracePt t="16650" x="4208463" y="2057400"/>
          <p14:tracePt t="16667" x="4225925" y="2049463"/>
          <p14:tracePt t="16684" x="4251325" y="2049463"/>
          <p14:tracePt t="16701" x="4260850" y="2049463"/>
          <p14:tracePt t="16717" x="4268788" y="2049463"/>
          <p14:tracePt t="16734" x="4278313" y="2049463"/>
          <p14:tracePt t="16751" x="4286250" y="2049463"/>
          <p14:tracePt t="16767" x="4311650" y="2049463"/>
          <p14:tracePt t="16784" x="4346575" y="2049463"/>
          <p14:tracePt t="16801" x="4371975" y="2049463"/>
          <p14:tracePt t="16818" x="4406900" y="2049463"/>
          <p14:tracePt t="16834" x="4432300" y="2049463"/>
          <p14:tracePt t="16851" x="4440238" y="2049463"/>
          <p14:tracePt t="16868" x="4457700" y="2049463"/>
          <p14:tracePt t="16885" x="4465638" y="2049463"/>
          <p14:tracePt t="16901" x="4475163" y="2049463"/>
          <p14:tracePt t="16940" x="4483100" y="2049463"/>
          <p14:tracePt t="16957" x="4492625" y="2049463"/>
          <p14:tracePt t="16968" x="4500563" y="2049463"/>
          <p14:tracePt t="16985" x="4508500" y="2049463"/>
          <p14:tracePt t="16986" x="4525963" y="2049463"/>
          <p14:tracePt t="17002" x="4535488" y="2049463"/>
          <p14:tracePt t="17019" x="4535488" y="2039938"/>
          <p14:tracePt t="17035" x="4551363" y="2039938"/>
          <p14:tracePt t="17188" x="4560888" y="2039938"/>
          <p14:tracePt t="17224" x="4568825" y="2039938"/>
          <p14:tracePt t="17557" x="4578350" y="2039938"/>
          <p14:tracePt t="17709" x="4586288" y="2039938"/>
          <p14:tracePt t="17740" x="4594225" y="2039938"/>
          <p14:tracePt t="17757" x="4603750" y="2039938"/>
          <p14:tracePt t="17758" x="4621213" y="2039938"/>
          <p14:tracePt t="17773" x="4654550" y="2039938"/>
          <p14:tracePt t="17790" x="4697413" y="2039938"/>
          <p14:tracePt t="17807" x="4749800" y="2039938"/>
          <p14:tracePt t="17823" x="4800600" y="2039938"/>
          <p14:tracePt t="17840" x="4843463" y="2039938"/>
          <p14:tracePt t="17857" x="4878388" y="2039938"/>
          <p14:tracePt t="17873" x="4903788" y="2039938"/>
          <p14:tracePt t="17890" x="4921250" y="2039938"/>
          <p14:tracePt t="17907" x="4937125" y="2039938"/>
          <p14:tracePt t="17924" x="4946650" y="2039938"/>
          <p14:tracePt t="17941" x="4954588" y="2039938"/>
          <p14:tracePt t="17957" x="4972050" y="2039938"/>
          <p14:tracePt t="17974" x="4979988" y="2039938"/>
          <p14:tracePt t="17991" x="4997450" y="2039938"/>
          <p14:tracePt t="18007" x="5022850" y="2039938"/>
          <p14:tracePt t="18024" x="5057775" y="2039938"/>
          <p14:tracePt t="18041" x="5108575" y="2039938"/>
          <p14:tracePt t="18058" x="5160963" y="2039938"/>
          <p14:tracePt t="18074" x="5221288" y="2039938"/>
          <p14:tracePt t="18091" x="5280025" y="2022475"/>
          <p14:tracePt t="18108" x="5383213" y="2014538"/>
          <p14:tracePt t="18125" x="5435600" y="2006600"/>
          <p14:tracePt t="18141" x="5461000" y="2006600"/>
          <p14:tracePt t="18158" x="5494338" y="2006600"/>
          <p14:tracePt t="18175" x="5529263" y="2006600"/>
          <p14:tracePt t="18192" x="5564188" y="2006600"/>
          <p14:tracePt t="18209" x="5597525" y="2006600"/>
          <p14:tracePt t="18225" x="5622925" y="2006600"/>
          <p14:tracePt t="18242" x="5657850" y="2006600"/>
          <p14:tracePt t="18259" x="5708650" y="2006600"/>
          <p14:tracePt t="18275" x="5794375" y="2006600"/>
          <p14:tracePt t="18293" x="5846763" y="2006600"/>
          <p14:tracePt t="18309" x="5897563" y="2006600"/>
          <p14:tracePt t="18326" x="5940425" y="2006600"/>
          <p14:tracePt t="18342" x="5957888" y="2006600"/>
          <p14:tracePt t="18359" x="5975350" y="2006600"/>
          <p14:tracePt t="18376" x="5983288" y="2006600"/>
          <p14:tracePt t="18393" x="5992813" y="2006600"/>
          <p14:tracePt t="18410" x="6000750" y="1997075"/>
          <p14:tracePt t="18532" x="6008688" y="1997075"/>
          <p14:tracePt t="18820" x="6018213" y="1997075"/>
          <p14:tracePt t="18836" x="6026150" y="1997075"/>
          <p14:tracePt t="18844" x="6043613" y="1997075"/>
          <p14:tracePt t="18863" x="6061075" y="1997075"/>
          <p14:tracePt t="18879" x="6086475" y="1997075"/>
          <p14:tracePt t="18896" x="6103938" y="1997075"/>
          <p14:tracePt t="18912" x="6121400" y="1997075"/>
          <p14:tracePt t="18929" x="6154738" y="1997075"/>
          <p14:tracePt t="18946" x="6189663" y="1997075"/>
          <p14:tracePt t="18963" x="6232525" y="1997075"/>
          <p14:tracePt t="18979" x="6300788" y="1997075"/>
          <p14:tracePt t="18997" x="6318250" y="1997075"/>
          <p14:tracePt t="19013" x="6335713" y="1997075"/>
          <p14:tracePt t="19132" x="6326188" y="1997075"/>
          <p14:tracePt t="19140" x="6318250" y="1997075"/>
          <p14:tracePt t="19147" x="6300788" y="1997075"/>
          <p14:tracePt t="19164" x="6283325" y="1997075"/>
          <p14:tracePt t="19236" x="6275388" y="1997075"/>
          <p14:tracePt t="19260" x="6257925" y="1997075"/>
          <p14:tracePt t="19264" x="6207125" y="2006600"/>
          <p14:tracePt t="19281" x="6121400" y="2022475"/>
          <p14:tracePt t="19298" x="5992813" y="2032000"/>
          <p14:tracePt t="19315" x="5846763" y="2039938"/>
          <p14:tracePt t="19331" x="5675313" y="2057400"/>
          <p14:tracePt t="19348" x="5503863" y="2082800"/>
          <p14:tracePt t="19365" x="5400675" y="2100263"/>
          <p14:tracePt t="19382" x="5340350" y="2125663"/>
          <p14:tracePt t="19399" x="5178425" y="2151063"/>
          <p14:tracePt t="19415" x="4989513" y="2160588"/>
          <p14:tracePt t="19432" x="4740275" y="2178050"/>
          <p14:tracePt t="19448" x="4500563" y="2211388"/>
          <p14:tracePt t="19465" x="4122738" y="2246313"/>
          <p14:tracePt t="19482" x="3857625" y="2289175"/>
          <p14:tracePt t="19499" x="3635375" y="2332038"/>
          <p14:tracePt t="19515" x="3325813" y="2425700"/>
          <p14:tracePt t="19533" x="3163888" y="2468563"/>
          <p14:tracePt t="19549" x="2906713" y="2520950"/>
          <p14:tracePt t="19566" x="2692400" y="2554288"/>
          <p14:tracePt t="19583" x="2408238" y="2597150"/>
          <p14:tracePt t="19599" x="2220913" y="2632075"/>
          <p14:tracePt t="19616" x="2065338" y="2674938"/>
          <p14:tracePt t="19633" x="1946275" y="2717800"/>
          <p14:tracePt t="19650" x="1825625" y="2751138"/>
          <p14:tracePt t="19666" x="1731963" y="2794000"/>
          <p14:tracePt t="19683" x="1585913" y="2846388"/>
          <p14:tracePt t="19700" x="1500188" y="2879725"/>
          <p14:tracePt t="19717" x="1371600" y="2897188"/>
          <p14:tracePt t="19733" x="1277938" y="2914650"/>
          <p14:tracePt t="19751" x="1182688" y="2922588"/>
          <p14:tracePt t="19767" x="1131888" y="2922588"/>
          <p14:tracePt t="19784" x="1071563" y="2922588"/>
          <p14:tracePt t="19800" x="985838" y="2940050"/>
          <p14:tracePt t="19817" x="831850" y="2940050"/>
          <p14:tracePt t="19834" x="668338" y="2949575"/>
          <p14:tracePt t="19851" x="488950" y="2949575"/>
          <p14:tracePt t="19867" x="292100" y="2914650"/>
          <p14:tracePt t="19884" x="239713" y="2889250"/>
          <p14:tracePt t="19901" x="231775" y="2863850"/>
          <p14:tracePt t="19918" x="239713" y="2820988"/>
          <p14:tracePt t="19935" x="265113" y="2778125"/>
          <p14:tracePt t="19951" x="325438" y="2708275"/>
          <p14:tracePt t="19968" x="350838" y="2657475"/>
          <p14:tracePt t="19985" x="350838" y="2606675"/>
          <p14:tracePt t="20001" x="342900" y="2563813"/>
          <p14:tracePt t="20018" x="317500" y="2511425"/>
          <p14:tracePt t="20035" x="292100" y="2478088"/>
          <p14:tracePt t="20052" x="265113" y="2435225"/>
          <p14:tracePt t="20069" x="265113" y="2400300"/>
          <p14:tracePt t="20085" x="274638" y="2357438"/>
          <p14:tracePt t="20102" x="307975" y="2314575"/>
          <p14:tracePt t="20119" x="342900" y="2263775"/>
          <p14:tracePt t="20136" x="385763" y="2211388"/>
          <p14:tracePt t="20152" x="403225" y="2168525"/>
          <p14:tracePt t="20169" x="420688" y="2135188"/>
          <p14:tracePt t="20186" x="446088" y="2092325"/>
          <p14:tracePt t="20203" x="454025" y="2065338"/>
          <p14:tracePt t="20219" x="471488" y="2014538"/>
          <p14:tracePt t="20237" x="496888" y="1989138"/>
          <p14:tracePt t="20253" x="531813" y="1963738"/>
          <p14:tracePt t="20270" x="574675" y="1928813"/>
          <p14:tracePt t="20286" x="625475" y="1911350"/>
          <p14:tracePt t="20303" x="685800" y="1893888"/>
          <p14:tracePt t="20320" x="763588" y="1868488"/>
          <p14:tracePt t="20337" x="839788" y="1843088"/>
          <p14:tracePt t="20353" x="960438" y="1825625"/>
          <p14:tracePt t="20370" x="1071563" y="1817688"/>
          <p14:tracePt t="20387" x="1165225" y="1817688"/>
          <p14:tracePt t="20404" x="1243013" y="1817688"/>
          <p14:tracePt t="20421" x="1336675" y="1835150"/>
          <p14:tracePt t="20437" x="1457325" y="1868488"/>
          <p14:tracePt t="20454" x="1577975" y="1911350"/>
          <p14:tracePt t="20471" x="1722438" y="1989138"/>
          <p14:tracePt t="20488" x="1817688" y="2057400"/>
          <p14:tracePt t="20504" x="1885950" y="2092325"/>
          <p14:tracePt t="20521" x="1903413" y="2108200"/>
          <p14:tracePt t="20538" x="1911350" y="2125663"/>
          <p14:tracePt t="20581" x="1911350" y="2135188"/>
          <p14:tracePt t="20596" x="1920875" y="2143125"/>
          <p14:tracePt t="20604" x="1920875" y="2178050"/>
          <p14:tracePt t="20622" x="1928813" y="2203450"/>
          <p14:tracePt t="20638" x="1928813" y="2236788"/>
          <p14:tracePt t="20655" x="1928813" y="2254250"/>
          <p14:tracePt t="20672" x="1936750" y="2271713"/>
          <p14:tracePt t="20689" x="1936750" y="2289175"/>
          <p14:tracePt t="20705" x="1946275" y="2306638"/>
          <p14:tracePt t="20722" x="1946275" y="2322513"/>
          <p14:tracePt t="20739" x="1946275" y="2332038"/>
          <p14:tracePt t="20756" x="1946275" y="2357438"/>
          <p14:tracePt t="20773" x="1928813" y="2374900"/>
          <p14:tracePt t="20789" x="1911350" y="2400300"/>
          <p14:tracePt t="20806" x="1903413" y="2417763"/>
          <p14:tracePt t="20823" x="1885950" y="2435225"/>
          <p14:tracePt t="20840" x="1868488" y="2451100"/>
          <p14:tracePt t="20856" x="1851025" y="2468563"/>
          <p14:tracePt t="20873" x="1825625" y="2486025"/>
          <p14:tracePt t="20890" x="1800225" y="2503488"/>
          <p14:tracePt t="20907" x="1765300" y="2520950"/>
          <p14:tracePt t="20923" x="1679575" y="2563813"/>
          <p14:tracePt t="20940" x="1577975" y="2589213"/>
          <p14:tracePt t="20957" x="1474788" y="2606675"/>
          <p14:tracePt t="20973" x="1389063" y="2632075"/>
          <p14:tracePt t="20990" x="1311275" y="2649538"/>
          <p14:tracePt t="21007" x="1277938" y="2682875"/>
          <p14:tracePt t="21024" x="1260475" y="2692400"/>
          <p14:tracePt t="21040" x="1243013" y="2692400"/>
          <p14:tracePt t="21058" x="1235075" y="2708275"/>
          <p14:tracePt t="21074" x="1217613" y="2717800"/>
          <p14:tracePt t="21091" x="1165225" y="2725738"/>
          <p14:tracePt t="21107" x="1011238" y="2735263"/>
          <p14:tracePt t="21125" x="892175" y="2735263"/>
          <p14:tracePt t="21141" x="788988" y="2735263"/>
          <p14:tracePt t="21158" x="720725" y="2735263"/>
          <p14:tracePt t="21174" x="703263" y="2735263"/>
          <p14:tracePt t="21236" x="693738" y="2735263"/>
          <p14:tracePt t="21244" x="685800" y="2735263"/>
          <p14:tracePt t="21259" x="650875" y="2735263"/>
          <p14:tracePt t="21275" x="592138" y="2708275"/>
          <p14:tracePt t="21292" x="565150" y="2700338"/>
          <p14:tracePt t="21309" x="549275" y="2682875"/>
          <p14:tracePt t="21325" x="549275" y="2665413"/>
          <p14:tracePt t="21342" x="549275" y="2657475"/>
          <p14:tracePt t="21359" x="549275" y="2640013"/>
          <p14:tracePt t="21376" x="549275" y="2622550"/>
          <p14:tracePt t="21392" x="549275" y="2614613"/>
          <p14:tracePt t="21409" x="539750" y="2597150"/>
          <p14:tracePt t="21426" x="531813" y="2563813"/>
          <p14:tracePt t="21443" x="522288" y="2520950"/>
          <p14:tracePt t="21459" x="514350" y="2468563"/>
          <p14:tracePt t="21476" x="514350" y="2425700"/>
          <p14:tracePt t="21493" x="514350" y="2382838"/>
          <p14:tracePt t="21510" x="514350" y="2349500"/>
          <p14:tracePt t="21526" x="522288" y="2297113"/>
          <p14:tracePt t="21543" x="522288" y="2271713"/>
          <p14:tracePt t="21560" x="539750" y="2228850"/>
          <p14:tracePt t="21577" x="549275" y="2203450"/>
          <p14:tracePt t="21593" x="557213" y="2160588"/>
          <p14:tracePt t="21610" x="574675" y="2135188"/>
          <p14:tracePt t="21627" x="600075" y="2108200"/>
          <p14:tracePt t="21627" x="617538" y="2092325"/>
          <p14:tracePt t="21644" x="642938" y="2065338"/>
          <p14:tracePt t="21661" x="703263" y="2049463"/>
          <p14:tracePt t="21677" x="763588" y="2039938"/>
          <p14:tracePt t="21694" x="900113" y="2032000"/>
          <p14:tracePt t="21711" x="1011238" y="2032000"/>
          <p14:tracePt t="21728" x="1149350" y="2032000"/>
          <p14:tracePt t="21744" x="1243013" y="2032000"/>
          <p14:tracePt t="21762" x="1285875" y="2032000"/>
          <p14:tracePt t="21778" x="1303338" y="2032000"/>
          <p14:tracePt t="21812" x="1311275" y="2032000"/>
          <p14:tracePt t="21813" x="1320800" y="2049463"/>
          <p14:tracePt t="21828" x="1346200" y="2082800"/>
          <p14:tracePt t="21845" x="1414463" y="2135188"/>
          <p14:tracePt t="21862" x="1517650" y="2211388"/>
          <p14:tracePt t="21878" x="1646238" y="2306638"/>
          <p14:tracePt t="21895" x="1731963" y="2365375"/>
          <p14:tracePt t="21912" x="1774825" y="2408238"/>
          <p14:tracePt t="21929" x="1774825" y="2417763"/>
          <p14:tracePt t="21945" x="1774825" y="2425700"/>
          <p14:tracePt t="21962" x="1774825" y="2435225"/>
          <p14:tracePt t="21997" x="1774825" y="2443163"/>
          <p14:tracePt t="21997" x="1774825" y="2451100"/>
          <p14:tracePt t="22016" x="1774825" y="2468563"/>
          <p14:tracePt t="22029" x="1765300" y="2486025"/>
          <p14:tracePt t="22046" x="1757363" y="2511425"/>
          <p14:tracePt t="22063" x="1757363" y="2520950"/>
          <p14:tracePt t="22079" x="1749425" y="2528888"/>
          <p14:tracePt t="22096" x="1749425" y="2536825"/>
          <p14:tracePt t="22113" x="1749425" y="2546350"/>
          <p14:tracePt t="22148" x="1749425" y="2554288"/>
          <p14:tracePt t="22163" x="1739900" y="2563813"/>
          <p14:tracePt t="22164" x="1731963" y="2563813"/>
          <p14:tracePt t="22180" x="1722438" y="2571750"/>
          <p14:tracePt t="22197" x="1714500" y="2571750"/>
          <p14:tracePt t="22213" x="1714500" y="2579688"/>
          <p14:tracePt t="22308" x="1706563" y="2579688"/>
          <p14:tracePt t="22316" x="1697038" y="2579688"/>
          <p14:tracePt t="22331" x="1689100" y="2589213"/>
          <p14:tracePt t="22347" x="1671638" y="2597150"/>
          <p14:tracePt t="22365" x="1663700" y="2606675"/>
          <p14:tracePt t="22381" x="1646238" y="2606675"/>
          <p14:tracePt t="22398" x="1636713" y="2614613"/>
          <p14:tracePt t="22414" x="1620838" y="2622550"/>
          <p14:tracePt t="22432" x="1593850" y="2622550"/>
          <p14:tracePt t="22448" x="1508125" y="2632075"/>
          <p14:tracePt t="22465" x="1406525" y="2632075"/>
          <p14:tracePt t="22481" x="1243013" y="2632075"/>
          <p14:tracePt t="22499" x="1106488" y="2632075"/>
          <p14:tracePt t="22515" x="968375" y="2632075"/>
          <p14:tracePt t="22532" x="925513" y="2632075"/>
          <p14:tracePt t="22549" x="882650" y="2632075"/>
          <p14:tracePt t="22565" x="831850" y="2632075"/>
          <p14:tracePt t="22582" x="763588" y="2632075"/>
          <p14:tracePt t="22599" x="635000" y="2632075"/>
          <p14:tracePt t="22615" x="522288" y="2632075"/>
          <p14:tracePt t="22632" x="428625" y="2622550"/>
          <p14:tracePt t="22649" x="377825" y="2614613"/>
          <p14:tracePt t="22666" x="377825" y="2606675"/>
          <p14:tracePt t="22683" x="385763" y="2606675"/>
          <p14:tracePt t="22699" x="393700" y="2589213"/>
          <p14:tracePt t="22717" x="403225" y="2579688"/>
          <p14:tracePt t="22733" x="411163" y="2571750"/>
          <p14:tracePt t="22796" x="403225" y="2571750"/>
          <p14:tracePt t="22804" x="377825" y="2571750"/>
          <p14:tracePt t="22817" x="342900" y="2571750"/>
          <p14:tracePt t="22833" x="307975" y="2554288"/>
          <p14:tracePt t="22850" x="300038" y="2546350"/>
          <p14:tracePt t="22867" x="300038" y="2520950"/>
          <p14:tracePt t="22867" x="300038" y="2511425"/>
          <p14:tracePt t="22884" x="300038" y="2493963"/>
          <p14:tracePt t="22901" x="307975" y="2478088"/>
          <p14:tracePt t="22917" x="317500" y="2468563"/>
          <p14:tracePt t="22934" x="325438" y="2460625"/>
          <p14:tracePt t="22951" x="325438" y="2451100"/>
          <p14:tracePt t="22967" x="325438" y="2443163"/>
          <p14:tracePt t="22984" x="334963" y="2435225"/>
          <p14:tracePt t="23001" x="342900" y="2408238"/>
          <p14:tracePt t="23018" x="350838" y="2374900"/>
          <p14:tracePt t="23035" x="377825" y="2314575"/>
          <p14:tracePt t="23051" x="436563" y="2220913"/>
          <p14:tracePt t="23068" x="479425" y="2160588"/>
          <p14:tracePt t="23085" x="549275" y="2092325"/>
          <p14:tracePt t="23102" x="592138" y="2049463"/>
          <p14:tracePt t="23118" x="635000" y="2006600"/>
          <p14:tracePt t="23135" x="650875" y="1971675"/>
          <p14:tracePt t="23152" x="650875" y="1963738"/>
          <p14:tracePt t="23252" x="642938" y="1963738"/>
          <p14:tracePt t="23256" x="539750" y="1963738"/>
          <p14:tracePt t="23269" x="342900" y="1971675"/>
          <p14:tracePt t="23286" x="17463" y="1971675"/>
          <p14:tracePt t="23303" x="0" y="1971675"/>
          <p14:tracePt t="23319" x="0" y="1997075"/>
          <p14:tracePt t="23336" x="0" y="2014538"/>
          <p14:tracePt t="23353" x="7938" y="2032000"/>
          <p14:tracePt t="23370" x="239713" y="2125663"/>
          <p14:tracePt t="23387" x="531813" y="2220913"/>
          <p14:tracePt t="23403" x="1260475" y="2443163"/>
          <p14:tracePt t="23420" x="1517650" y="2546350"/>
          <p14:tracePt t="23437" x="1636713" y="2597150"/>
          <p14:tracePt t="23454" x="1646238" y="2606675"/>
          <p14:tracePt t="23470" x="1636713" y="2622550"/>
          <p14:tracePt t="23487" x="1568450" y="2674938"/>
          <p14:tracePt t="23504" x="1457325" y="2725738"/>
          <p14:tracePt t="23521" x="1336675" y="2768600"/>
          <p14:tracePt t="23537" x="1285875" y="2803525"/>
          <p14:tracePt t="23554" x="1268413" y="2828925"/>
          <p14:tracePt t="23596" x="1260475" y="2828925"/>
          <p14:tracePt t="23604" x="1260475" y="2836863"/>
          <p14:tracePt t="23607" x="1243013" y="2836863"/>
          <p14:tracePt t="23621" x="1139825" y="2846388"/>
          <p14:tracePt t="23638" x="1054100" y="2846388"/>
          <p14:tracePt t="23655" x="814388" y="2811463"/>
          <p14:tracePt t="23671" x="625475" y="2768600"/>
          <p14:tracePt t="23688" x="488950" y="2743200"/>
          <p14:tracePt t="23705" x="463550" y="2735263"/>
          <p14:tracePt t="23722" x="471488" y="2725738"/>
          <p14:tracePt t="23738" x="488950" y="2700338"/>
          <p14:tracePt t="23755" x="549275" y="2657475"/>
          <p14:tracePt t="23772" x="582613" y="2622550"/>
          <p14:tracePt t="23789" x="635000" y="2597150"/>
          <p14:tracePt t="23806" x="642938" y="2571750"/>
          <p14:tracePt t="23822" x="660400" y="2554288"/>
          <p14:tracePt t="23839" x="660400" y="2528888"/>
          <p14:tracePt t="23856" x="660400" y="2503488"/>
          <p14:tracePt t="23873" x="660400" y="2486025"/>
          <p14:tracePt t="23889" x="660400" y="2478088"/>
          <p14:tracePt t="23906" x="660400" y="2468563"/>
          <p14:tracePt t="24052" x="668338" y="2460625"/>
          <p14:tracePt t="24076" x="677863" y="2460625"/>
          <p14:tracePt t="24084" x="685800" y="2460625"/>
          <p14:tracePt t="24090" x="693738" y="2460625"/>
          <p14:tracePt t="24107" x="711200" y="2460625"/>
          <p14:tracePt t="24107" x="736600" y="2460625"/>
          <p14:tracePt t="24124" x="788988" y="2460625"/>
          <p14:tracePt t="24141" x="882650" y="2460625"/>
          <p14:tracePt t="24157" x="1028700" y="2460625"/>
          <p14:tracePt t="24174" x="1131888" y="2460625"/>
          <p14:tracePt t="24191" x="1208088" y="2460625"/>
          <p14:tracePt t="24207" x="1235075" y="2451100"/>
          <p14:tracePt t="24224" x="1235075" y="2443163"/>
          <p14:tracePt t="25061" x="1243013" y="2443163"/>
          <p14:tracePt t="25067" x="1250950" y="2443163"/>
          <p14:tracePt t="25080" x="1268413" y="2443163"/>
          <p14:tracePt t="25097" x="1320800" y="2460625"/>
          <p14:tracePt t="25114" x="1397000" y="2486025"/>
          <p14:tracePt t="25130" x="1517650" y="2493963"/>
          <p14:tracePt t="25147" x="1611313" y="2503488"/>
          <p14:tracePt t="25164" x="1774825" y="2503488"/>
          <p14:tracePt t="25164" x="1860550" y="2511425"/>
          <p14:tracePt t="25181" x="2065338" y="2546350"/>
          <p14:tracePt t="25197" x="2478088" y="2606675"/>
          <p14:tracePt t="25214" x="2940050" y="2692400"/>
          <p14:tracePt t="25231" x="3446463" y="2778125"/>
          <p14:tracePt t="25248" x="3721100" y="2794000"/>
          <p14:tracePt t="25264" x="3978275" y="2803525"/>
          <p14:tracePt t="25281" x="4149725" y="2803525"/>
          <p14:tracePt t="25298" x="4251325" y="2803525"/>
          <p14:tracePt t="25315" x="4329113" y="2786063"/>
          <p14:tracePt t="25331" x="4364038" y="2786063"/>
          <p14:tracePt t="25389" x="4371975" y="2786063"/>
          <p14:tracePt t="25413" x="4379913" y="2786063"/>
          <p14:tracePt t="25421" x="4389438" y="2786063"/>
          <p14:tracePt t="25432" x="4397375" y="2786063"/>
          <p14:tracePt t="25448" x="4406900" y="2786063"/>
          <p14:tracePt t="25533" x="4406900" y="2778125"/>
          <p14:tracePt t="25549" x="4397375" y="2778125"/>
          <p14:tracePt t="25554" x="4379913" y="2778125"/>
          <p14:tracePt t="25566" x="4337050" y="2768600"/>
          <p14:tracePt t="25583" x="4294188" y="2768600"/>
          <p14:tracePt t="25599" x="4235450" y="2751138"/>
          <p14:tracePt t="25616" x="4140200" y="2725738"/>
          <p14:tracePt t="25633" x="4071938" y="2700338"/>
          <p14:tracePt t="25650" x="4021138" y="2674938"/>
          <p14:tracePt t="25666" x="3986213" y="2657475"/>
          <p14:tracePt t="25683" x="3978275" y="2649538"/>
          <p14:tracePt t="25733" x="3978275" y="2640013"/>
          <p14:tracePt t="25750" x="3986213" y="2632075"/>
          <p14:tracePt t="25751" x="4011613" y="2622550"/>
          <p14:tracePt t="25767" x="4037013" y="2614613"/>
          <p14:tracePt t="25784" x="4079875" y="2614613"/>
          <p14:tracePt t="25800" x="4140200" y="2606675"/>
          <p14:tracePt t="25818" x="4217988" y="2606675"/>
          <p14:tracePt t="25834" x="4311650" y="2606675"/>
          <p14:tracePt t="25851" x="4379913" y="2606675"/>
          <p14:tracePt t="25867" x="4457700" y="2597150"/>
          <p14:tracePt t="25884" x="4568825" y="2579688"/>
          <p14:tracePt t="25901" x="4629150" y="2579688"/>
          <p14:tracePt t="25918" x="4697413" y="2579688"/>
          <p14:tracePt t="25934" x="4757738" y="2579688"/>
          <p14:tracePt t="25951" x="4843463" y="2589213"/>
          <p14:tracePt t="25968" x="4921250" y="2606675"/>
          <p14:tracePt t="25985" x="5006975" y="2622550"/>
          <p14:tracePt t="26002" x="5075238" y="2632075"/>
          <p14:tracePt t="26018" x="5118100" y="2640013"/>
          <p14:tracePt t="26035" x="5178425" y="2640013"/>
          <p14:tracePt t="26052" x="5221288" y="2649538"/>
          <p14:tracePt t="26069" x="5322888" y="2665413"/>
          <p14:tracePt t="26085" x="5426075" y="2682875"/>
          <p14:tracePt t="26102" x="5546725" y="2700338"/>
          <p14:tracePt t="26119" x="5665788" y="2708275"/>
          <p14:tracePt t="26136" x="5735638" y="2708275"/>
          <p14:tracePt t="26152" x="5803900" y="2700338"/>
          <p14:tracePt t="26169" x="5837238" y="2682875"/>
          <p14:tracePt t="26186" x="5864225" y="2665413"/>
          <p14:tracePt t="26203" x="5889625" y="2657475"/>
          <p14:tracePt t="26219" x="5915025" y="2649538"/>
          <p14:tracePt t="26236" x="5965825" y="2640013"/>
          <p14:tracePt t="26253" x="5992813" y="2632075"/>
          <p14:tracePt t="26270" x="6018213" y="2614613"/>
          <p14:tracePt t="26286" x="6035675" y="2606675"/>
          <p14:tracePt t="26303" x="6043613" y="2606675"/>
          <p14:tracePt t="26429" x="6035675" y="2597150"/>
          <p14:tracePt t="26437" x="5975350" y="2589213"/>
          <p14:tracePt t="26454" x="5880100" y="2579688"/>
          <p14:tracePt t="26471" x="5708650" y="2546350"/>
          <p14:tracePt t="26488" x="5537200" y="2511425"/>
          <p14:tracePt t="26504" x="5349875" y="2478088"/>
          <p14:tracePt t="26521" x="5168900" y="2443163"/>
          <p14:tracePt t="26538" x="5006975" y="2417763"/>
          <p14:tracePt t="26555" x="4878388" y="2408238"/>
          <p14:tracePt t="26571" x="4722813" y="2392363"/>
          <p14:tracePt t="26588" x="4551363" y="2382838"/>
          <p14:tracePt t="26605" x="4465638" y="2382838"/>
          <p14:tracePt t="26622" x="4457700" y="2382838"/>
          <p14:tracePt t="27141" x="4465638" y="2382838"/>
          <p14:tracePt t="27180" x="4475163" y="2382838"/>
          <p14:tracePt t="27182" x="4483100" y="2382838"/>
          <p14:tracePt t="27191" x="4492625" y="2382838"/>
          <p14:tracePt t="27208" x="4518025" y="2382838"/>
          <p14:tracePt t="27225" x="4551363" y="2392363"/>
          <p14:tracePt t="27242" x="4578350" y="2400300"/>
          <p14:tracePt t="27258" x="4603750" y="2400300"/>
          <p14:tracePt t="27275" x="4629150" y="2417763"/>
          <p14:tracePt t="27292" x="4664075" y="2417763"/>
          <p14:tracePt t="27292" x="4672013" y="2425700"/>
          <p14:tracePt t="27309" x="4714875" y="2435225"/>
          <p14:tracePt t="27325" x="4749800" y="2443163"/>
          <p14:tracePt t="27343" x="4792663" y="2451100"/>
          <p14:tracePt t="27359" x="4835525" y="2460625"/>
          <p14:tracePt t="27376" x="4878388" y="2468563"/>
          <p14:tracePt t="27392" x="4911725" y="2468563"/>
          <p14:tracePt t="27409" x="4972050" y="2478088"/>
          <p14:tracePt t="27426" x="5040313" y="2493963"/>
          <p14:tracePt t="27443" x="5135563" y="2511425"/>
          <p14:tracePt t="27459" x="5246688" y="2528888"/>
          <p14:tracePt t="27476" x="5418138" y="2554288"/>
          <p14:tracePt t="27493" x="5503863" y="2563813"/>
          <p14:tracePt t="27510" x="5572125" y="2563813"/>
          <p14:tracePt t="27526" x="5622925" y="2563813"/>
          <p14:tracePt t="27543" x="5675313" y="2563813"/>
          <p14:tracePt t="27560" x="5743575" y="2563813"/>
          <p14:tracePt t="27577" x="5786438" y="2563813"/>
          <p14:tracePt t="27593" x="5829300" y="2571750"/>
          <p14:tracePt t="27610" x="5846763" y="2579688"/>
          <p14:tracePt t="27701" x="5846763" y="2589213"/>
          <p14:tracePt t="27717" x="5829300" y="2589213"/>
          <p14:tracePt t="27727" x="5811838" y="2589213"/>
          <p14:tracePt t="27728" x="5735638" y="2597150"/>
          <p14:tracePt t="27744" x="5580063" y="2597150"/>
          <p14:tracePt t="27761" x="5418138" y="2597150"/>
          <p14:tracePt t="27778" x="5203825" y="2579688"/>
          <p14:tracePt t="27795" x="5040313" y="2563813"/>
          <p14:tracePt t="27811" x="4903788" y="2546350"/>
          <p14:tracePt t="27828" x="4878388" y="2546350"/>
          <p14:tracePt t="27885" x="4878388" y="2536825"/>
          <p14:tracePt t="27901" x="4886325" y="2536825"/>
          <p14:tracePt t="27912" x="4911725" y="2528888"/>
          <p14:tracePt t="27929" x="4954588" y="2528888"/>
          <p14:tracePt t="27945" x="5014913" y="2528888"/>
          <p14:tracePt t="27962" x="5075238" y="2528888"/>
          <p14:tracePt t="27979" x="5135563" y="2528888"/>
          <p14:tracePt t="27996" x="5178425" y="2546350"/>
          <p14:tracePt t="28012" x="5211763" y="2554288"/>
          <p14:tracePt t="28029" x="5221288" y="2554288"/>
          <p14:tracePt t="28414" x="5229225" y="2554288"/>
          <p14:tracePt t="29710" x="5229225" y="2563813"/>
          <p14:tracePt t="29726" x="5229225" y="2571750"/>
          <p14:tracePt t="29739" x="5229225" y="2579688"/>
          <p14:tracePt t="29740" x="5229225" y="2589213"/>
          <p14:tracePt t="29756" x="5229225" y="2614613"/>
          <p14:tracePt t="29773" x="5229225" y="2640013"/>
          <p14:tracePt t="29790" x="5246688" y="2682875"/>
          <p14:tracePt t="29807" x="5289550" y="2700338"/>
          <p14:tracePt t="29823" x="5357813" y="2717800"/>
          <p14:tracePt t="29840" x="5435600" y="2717800"/>
          <p14:tracePt t="29857" x="5537200" y="2717800"/>
          <p14:tracePt t="29874" x="5589588" y="2717800"/>
          <p14:tracePt t="29890" x="5632450" y="2700338"/>
          <p14:tracePt t="29907" x="5640388" y="2692400"/>
          <p14:tracePt t="29924" x="5657850" y="2682875"/>
          <p14:tracePt t="29941" x="5665788" y="2682875"/>
          <p14:tracePt t="29957" x="5683250" y="2682875"/>
          <p14:tracePt t="29974" x="5700713" y="2692400"/>
          <p14:tracePt t="29991" x="5743575" y="2700338"/>
          <p14:tracePt t="30007" x="5768975" y="2700338"/>
          <p14:tracePt t="30024" x="5778500" y="2700338"/>
          <p14:tracePt t="30190" x="5778500" y="2708275"/>
          <p14:tracePt t="30208" x="5768975" y="2708275"/>
          <p14:tracePt t="30211" x="5743575" y="2708275"/>
          <p14:tracePt t="30225" x="5700713" y="2717800"/>
          <p14:tracePt t="30242" x="5614988" y="2725738"/>
          <p14:tracePt t="30259" x="5511800" y="2743200"/>
          <p14:tracePt t="30276" x="5322888" y="2751138"/>
          <p14:tracePt t="30292" x="5135563" y="2778125"/>
          <p14:tracePt t="30309" x="4792663" y="2811463"/>
          <p14:tracePt t="30326" x="4594225" y="2836863"/>
          <p14:tracePt t="30343" x="4337050" y="2871788"/>
          <p14:tracePt t="30359" x="4114800" y="2879725"/>
          <p14:tracePt t="30376" x="3840163" y="2889250"/>
          <p14:tracePt t="30393" x="3608388" y="2897188"/>
          <p14:tracePt t="30410" x="3394075" y="2906713"/>
          <p14:tracePt t="30426" x="3163888" y="2949575"/>
          <p14:tracePt t="30443" x="2974975" y="2974975"/>
          <p14:tracePt t="30460" x="2786063" y="3000375"/>
          <p14:tracePt t="30477" x="2622550" y="3043238"/>
          <p14:tracePt t="30494" x="2297113" y="3078163"/>
          <p14:tracePt t="30510" x="2108200" y="3094038"/>
          <p14:tracePt t="30527" x="1920875" y="3121025"/>
          <p14:tracePt t="30544" x="1792288" y="3146425"/>
          <p14:tracePt t="30560" x="1646238" y="3163888"/>
          <p14:tracePt t="30577" x="1550988" y="3163888"/>
          <p14:tracePt t="30594" x="1482725" y="3163888"/>
          <p14:tracePt t="30611" x="1449388" y="3163888"/>
          <p14:tracePt t="30628" x="1439863" y="3163888"/>
          <p14:tracePt t="30644" x="1431925" y="3163888"/>
          <p14:tracePt t="31624" x="0" y="0"/>
        </p14:tracePtLst>
        <p14:tracePtLst>
          <p14:tracePt t="40437" x="1825625" y="3565525"/>
          <p14:tracePt t="40447" x="1808163" y="3557588"/>
          <p14:tracePt t="40464" x="1722438" y="3532188"/>
          <p14:tracePt t="40465" x="1654175" y="3514725"/>
          <p14:tracePt t="40481" x="1577975" y="3497263"/>
          <p14:tracePt t="40498" x="1525588" y="3479800"/>
          <p14:tracePt t="40514" x="1474788" y="3463925"/>
          <p14:tracePt t="40531" x="1457325" y="3454400"/>
          <p14:tracePt t="40548" x="1414463" y="3446463"/>
          <p14:tracePt t="40564" x="1277938" y="3386138"/>
          <p14:tracePt t="40582" x="1106488" y="3325813"/>
          <p14:tracePt t="40598" x="985838" y="3292475"/>
          <p14:tracePt t="40615" x="892175" y="3265488"/>
          <p14:tracePt t="40631" x="882650" y="3265488"/>
          <p14:tracePt t="40678" x="892175" y="3257550"/>
          <p14:tracePt t="40685" x="925513" y="3240088"/>
          <p14:tracePt t="40699" x="968375" y="3240088"/>
          <p14:tracePt t="40716" x="1003300" y="3240088"/>
          <p14:tracePt t="40732" x="1036638" y="3240088"/>
          <p14:tracePt t="40749" x="1071563" y="3240088"/>
          <p14:tracePt t="40766" x="1096963" y="3240088"/>
          <p14:tracePt t="40782" x="1096963" y="3249613"/>
          <p14:tracePt t="40837" x="1106488" y="3249613"/>
          <p14:tracePt t="40861" x="1114425" y="3249613"/>
          <p14:tracePt t="40864" x="1131888" y="3249613"/>
          <p14:tracePt t="40883" x="1149350" y="3249613"/>
          <p14:tracePt t="40900" x="1192213" y="3249613"/>
          <p14:tracePt t="40916" x="1243013" y="3249613"/>
          <p14:tracePt t="40933" x="1260475" y="3249613"/>
          <p14:tracePt t="40950" x="1277938" y="3249613"/>
          <p14:tracePt t="41157" x="1285875" y="3249613"/>
          <p14:tracePt t="41653" x="1293813" y="3249613"/>
          <p14:tracePt t="41661" x="1303338" y="3249613"/>
          <p14:tracePt t="41670" x="1311275" y="3249613"/>
          <p14:tracePt t="41687" x="1328738" y="3257550"/>
          <p14:tracePt t="41704" x="1336675" y="3265488"/>
          <p14:tracePt t="41721" x="1379538" y="3282950"/>
          <p14:tracePt t="41737" x="1465263" y="3300413"/>
          <p14:tracePt t="41754" x="1550988" y="3325813"/>
          <p14:tracePt t="41771" x="1646238" y="3360738"/>
          <p14:tracePt t="41788" x="1817688" y="3421063"/>
          <p14:tracePt t="41805" x="2049463" y="3479800"/>
          <p14:tracePt t="41822" x="2246313" y="3532188"/>
          <p14:tracePt t="41838" x="2425700" y="3565525"/>
          <p14:tracePt t="41855" x="2649538" y="3625850"/>
          <p14:tracePt t="41871" x="2811463" y="3651250"/>
          <p14:tracePt t="41888" x="2940050" y="3678238"/>
          <p14:tracePt t="41905" x="3060700" y="3694113"/>
          <p14:tracePt t="41922" x="3171825" y="3703638"/>
          <p14:tracePt t="41938" x="3308350" y="3721100"/>
          <p14:tracePt t="41955" x="3489325" y="3729038"/>
          <p14:tracePt t="41972" x="3875088" y="3789363"/>
          <p14:tracePt t="41989" x="4097338" y="3806825"/>
          <p14:tracePt t="42005" x="4294188" y="3814763"/>
          <p14:tracePt t="42022" x="4449763" y="3814763"/>
          <p14:tracePt t="42039" x="4560888" y="3814763"/>
          <p14:tracePt t="42057" x="4629150" y="3814763"/>
          <p14:tracePt t="42072" x="4664075" y="3814763"/>
          <p14:tracePt t="42089" x="4689475" y="3814763"/>
          <p14:tracePt t="42106" x="4706938" y="3814763"/>
          <p14:tracePt t="42123" x="4749800" y="3814763"/>
          <p14:tracePt t="42140" x="4775200" y="3814763"/>
          <p14:tracePt t="42156" x="4843463" y="3814763"/>
          <p14:tracePt t="42173" x="4894263" y="3822700"/>
          <p14:tracePt t="42190" x="4937125" y="3832225"/>
          <p14:tracePt t="42207" x="4979988" y="3849688"/>
          <p14:tracePt t="42223" x="4997450" y="3865563"/>
          <p14:tracePt t="42241" x="5006975" y="3892550"/>
          <p14:tracePt t="42258" x="5014913" y="3935413"/>
          <p14:tracePt t="42275" x="5032375" y="4021138"/>
          <p14:tracePt t="42291" x="5040313" y="4089400"/>
          <p14:tracePt t="42308" x="5065713" y="4175125"/>
          <p14:tracePt t="42325" x="5092700" y="4243388"/>
          <p14:tracePt t="42342" x="5108575" y="4329113"/>
          <p14:tracePt t="42358" x="5118100" y="4364038"/>
          <p14:tracePt t="42375" x="5118100" y="4389438"/>
          <p14:tracePt t="42478" x="5118100" y="4397375"/>
          <p14:tracePt t="42491" x="5118100" y="4406900"/>
          <p14:tracePt t="42510" x="5100638" y="4440238"/>
          <p14:tracePt t="42527" x="5075238" y="4483100"/>
          <p14:tracePt t="42543" x="5065713" y="4508500"/>
          <p14:tracePt t="42560" x="5057775" y="4543425"/>
          <p14:tracePt t="42576" x="5049838" y="4568825"/>
          <p14:tracePt t="42593" x="5049838" y="4586288"/>
          <p14:tracePt t="42610" x="5040313" y="4603750"/>
          <p14:tracePt t="42627" x="5040313" y="4621213"/>
          <p14:tracePt t="42831" x="5032375" y="4629150"/>
          <p14:tracePt t="42854" x="5022850" y="4637088"/>
          <p14:tracePt t="42862" x="4997450" y="4654550"/>
          <p14:tracePt t="42878" x="4972050" y="4679950"/>
          <p14:tracePt t="42895" x="4946650" y="4697413"/>
          <p14:tracePt t="42912" x="4929188" y="4722813"/>
          <p14:tracePt t="42928" x="4921250" y="4740275"/>
          <p14:tracePt t="42945" x="4911725" y="4749800"/>
          <p14:tracePt t="43054" x="4921250" y="4749800"/>
          <p14:tracePt t="43063" x="4929188" y="4757738"/>
          <p14:tracePt t="43065" x="4979988" y="4775200"/>
          <p14:tracePt t="43079" x="5083175" y="4800600"/>
          <p14:tracePt t="43096" x="5143500" y="4818063"/>
          <p14:tracePt t="43113" x="5178425" y="4818063"/>
          <p14:tracePt t="43130" x="5194300" y="4818063"/>
          <p14:tracePt t="43146" x="5203825" y="4818063"/>
          <p14:tracePt t="43163" x="5211763" y="4818063"/>
          <p14:tracePt t="43179" x="5221288" y="4818063"/>
          <p14:tracePt t="43196" x="5237163" y="4808538"/>
          <p14:tracePt t="43213" x="5246688" y="4808538"/>
          <p14:tracePt t="43278" x="5246688" y="4800600"/>
          <p14:tracePt t="43326" x="5246688" y="4792663"/>
          <p14:tracePt t="43423" x="5272088" y="4792663"/>
          <p14:tracePt t="43430" x="5375275" y="4792663"/>
          <p14:tracePt t="43448" x="5461000" y="4792663"/>
          <p14:tracePt t="43464" x="5529263" y="4792663"/>
          <p14:tracePt t="43481" x="5564188" y="4792663"/>
          <p14:tracePt t="43498" x="5580063" y="4792663"/>
          <p14:tracePt t="43558" x="5589588" y="4792663"/>
          <p14:tracePt t="43566" x="5607050" y="4792663"/>
          <p14:tracePt t="43566" x="5614988" y="4792663"/>
          <p14:tracePt t="43582" x="5675313" y="4792663"/>
          <p14:tracePt t="43598" x="5718175" y="4800600"/>
          <p14:tracePt t="43615" x="5778500" y="4808538"/>
          <p14:tracePt t="43632" x="5811838" y="4808538"/>
          <p14:tracePt t="43649" x="5821363" y="4808538"/>
          <p14:tracePt t="43718" x="5829300" y="4808538"/>
          <p14:tracePt t="43726" x="5854700" y="4826000"/>
          <p14:tracePt t="43734" x="5957888" y="4868863"/>
          <p14:tracePt t="43749" x="6249988" y="4979988"/>
          <p14:tracePt t="43766" x="6369050" y="5022850"/>
          <p14:tracePt t="43783" x="6394450" y="5032375"/>
          <p14:tracePt t="43830" x="6369050" y="5040313"/>
          <p14:tracePt t="43831" x="6283325" y="5040313"/>
          <p14:tracePt t="43850" x="6121400" y="5014913"/>
          <p14:tracePt t="43867" x="5864225" y="4929188"/>
          <p14:tracePt t="43883" x="5692775" y="4878388"/>
          <p14:tracePt t="43900" x="5589588" y="4851400"/>
          <p14:tracePt t="43917" x="5564188" y="4843463"/>
          <p14:tracePt t="43966" x="5554663" y="4843463"/>
          <p14:tracePt t="43982" x="5511800" y="4843463"/>
          <p14:tracePt t="44001" x="5426075" y="4878388"/>
          <p14:tracePt t="44017" x="5307013" y="4921250"/>
          <p14:tracePt t="44034" x="5135563" y="4946650"/>
          <p14:tracePt t="44051" x="4946650" y="4954588"/>
          <p14:tracePt t="44068" x="4851400" y="4954588"/>
          <p14:tracePt t="44085" x="4800600" y="4946650"/>
          <p14:tracePt t="44101" x="4800600" y="4929188"/>
          <p14:tracePt t="44118" x="4800600" y="4921250"/>
          <p14:tracePt t="44135" x="4783138" y="4903788"/>
          <p14:tracePt t="44152" x="4679950" y="4886325"/>
          <p14:tracePt t="44168" x="4406900" y="4851400"/>
          <p14:tracePt t="44185" x="3814763" y="4775200"/>
          <p14:tracePt t="44202" x="3154363" y="4732338"/>
          <p14:tracePt t="44219" x="2314575" y="4697413"/>
          <p14:tracePt t="44235" x="1808163" y="4679950"/>
          <p14:tracePt t="44252" x="1568450" y="4654550"/>
          <p14:tracePt t="44269" x="1543050" y="4637088"/>
          <p14:tracePt t="44269" x="1543050" y="4629150"/>
          <p14:tracePt t="44286" x="1550988" y="4603750"/>
          <p14:tracePt t="44302" x="1577975" y="4568825"/>
          <p14:tracePt t="44358" x="1568450" y="4568825"/>
          <p14:tracePt t="44370" x="1535113" y="4586288"/>
          <p14:tracePt t="44386" x="1482725" y="4629150"/>
          <p14:tracePt t="44403" x="1439863" y="4654550"/>
          <p14:tracePt t="44420" x="1406525" y="4664075"/>
          <p14:tracePt t="44470" x="1414463" y="4664075"/>
          <p14:tracePt t="44471" x="1431925" y="4664075"/>
          <p14:tracePt t="44487" x="1482725" y="4654550"/>
          <p14:tracePt t="44504" x="1550988" y="4654550"/>
          <p14:tracePt t="44520" x="1671638" y="4654550"/>
          <p14:tracePt t="44537" x="1885950" y="4697413"/>
          <p14:tracePt t="44554" x="2117725" y="4749800"/>
          <p14:tracePt t="44571" x="2460625" y="4835525"/>
          <p14:tracePt t="44587" x="2836863" y="4903788"/>
          <p14:tracePt t="44604" x="3025775" y="4929188"/>
          <p14:tracePt t="44621" x="3171825" y="4929188"/>
          <p14:tracePt t="44638" x="3317875" y="4929188"/>
          <p14:tracePt t="44654" x="3436938" y="4929188"/>
          <p14:tracePt t="44671" x="3540125" y="4929188"/>
          <p14:tracePt t="44688" x="3711575" y="4946650"/>
          <p14:tracePt t="44705" x="3849688" y="4954588"/>
          <p14:tracePt t="44721" x="3960813" y="4954588"/>
          <p14:tracePt t="44738" x="4003675" y="4954588"/>
          <p14:tracePt t="44755" x="4037013" y="4946650"/>
          <p14:tracePt t="44772" x="4097338" y="4946650"/>
          <p14:tracePt t="44788" x="4192588" y="4946650"/>
          <p14:tracePt t="44805" x="4440238" y="4979988"/>
          <p14:tracePt t="44822" x="4560888" y="4997450"/>
          <p14:tracePt t="44838" x="4629150" y="4997450"/>
          <p14:tracePt t="44855" x="4646613" y="4997450"/>
          <p14:tracePt t="44894" x="4637088" y="4997450"/>
          <p14:tracePt t="44905" x="4629150" y="4989513"/>
          <p14:tracePt t="44910" x="4621213" y="4954588"/>
          <p14:tracePt t="44923" x="4586288" y="4903788"/>
          <p14:tracePt t="44939" x="4568825" y="4878388"/>
          <p14:tracePt t="44973" x="4568825" y="4868863"/>
          <p14:tracePt t="44998" x="4578350" y="4868863"/>
          <p14:tracePt t="45006" x="4578350" y="4860925"/>
          <p14:tracePt t="45023" x="4586288" y="4843463"/>
          <p14:tracePt t="45040" x="4594225" y="4843463"/>
          <p14:tracePt t="45056" x="4603750" y="4835525"/>
          <p14:tracePt t="45073" x="4621213" y="4818063"/>
          <p14:tracePt t="45091" x="4621213" y="4808538"/>
          <p14:tracePt t="45107" x="4629150" y="4808538"/>
          <p14:tracePt t="45286" x="4629150" y="4818063"/>
          <p14:tracePt t="45298" x="4629150" y="4826000"/>
          <p14:tracePt t="45308" x="4629150" y="4843463"/>
          <p14:tracePt t="45324" x="4629150" y="4860925"/>
          <p14:tracePt t="45341" x="4629150" y="4886325"/>
          <p14:tracePt t="45358" x="4629150" y="4903788"/>
          <p14:tracePt t="45375" x="4629150" y="4921250"/>
          <p14:tracePt t="45391" x="4629150" y="4929188"/>
          <p14:tracePt t="45408" x="4621213" y="4954588"/>
          <p14:tracePt t="45425" x="4621213" y="4979988"/>
          <p14:tracePt t="45442" x="4611688" y="5006975"/>
          <p14:tracePt t="45459" x="4603750" y="5022850"/>
          <p14:tracePt t="45475" x="4594225" y="5049838"/>
          <p14:tracePt t="45492" x="4586288" y="5057775"/>
          <p14:tracePt t="45509" x="4586288" y="5065713"/>
          <p14:tracePt t="45509" x="4578350" y="5065713"/>
          <p14:tracePt t="45526" x="4578350" y="5075238"/>
          <p14:tracePt t="45590" x="4568825" y="5075238"/>
          <p14:tracePt t="45598" x="4560888" y="5083175"/>
          <p14:tracePt t="45609" x="4551363" y="5092700"/>
          <p14:tracePt t="45627" x="4543425" y="5100638"/>
          <p14:tracePt t="45643" x="4535488" y="5118100"/>
          <p14:tracePt t="45660" x="4525963" y="5126038"/>
          <p14:tracePt t="45676" x="4508500" y="5143500"/>
          <p14:tracePt t="45750" x="4500563" y="5143500"/>
          <p14:tracePt t="45760" x="4500563" y="5151438"/>
          <p14:tracePt t="45774" x="4492625" y="5151438"/>
          <p14:tracePt t="45777" x="4483100" y="5160963"/>
          <p14:tracePt t="45794" x="4465638" y="5168900"/>
          <p14:tracePt t="45811" x="4449763" y="5178425"/>
          <p14:tracePt t="45827" x="4432300" y="5186363"/>
          <p14:tracePt t="45844" x="4414838" y="5194300"/>
          <p14:tracePt t="45861" x="4406900" y="5203825"/>
          <p14:tracePt t="45878" x="4397375" y="5203825"/>
          <p14:tracePt t="45894" x="4379913" y="5221288"/>
          <p14:tracePt t="45911" x="4371975" y="5221288"/>
          <p14:tracePt t="45928" x="4354513" y="5229225"/>
          <p14:tracePt t="45945" x="4346575" y="5229225"/>
          <p14:tracePt t="45961" x="4337050" y="5229225"/>
          <p14:tracePt t="45978" x="4321175" y="5229225"/>
          <p14:tracePt t="45995" x="4311650" y="5237163"/>
          <p14:tracePt t="46012" x="4303713" y="5237163"/>
          <p14:tracePt t="46028" x="4294188" y="5246688"/>
          <p14:tracePt t="46045" x="4260850" y="5254625"/>
          <p14:tracePt t="46062" x="4208463" y="5254625"/>
          <p14:tracePt t="46079" x="4140200" y="5264150"/>
          <p14:tracePt t="46096" x="4064000" y="5264150"/>
          <p14:tracePt t="46112" x="3960813" y="5264150"/>
          <p14:tracePt t="46130" x="3883025" y="5246688"/>
          <p14:tracePt t="46145" x="3806825" y="5221288"/>
          <p14:tracePt t="46163" x="3736975" y="5194300"/>
          <p14:tracePt t="46179" x="3678238" y="5160963"/>
          <p14:tracePt t="46196" x="3608388" y="5126038"/>
          <p14:tracePt t="46212" x="3532188" y="5065713"/>
          <p14:tracePt t="46212" x="3514725" y="5057775"/>
          <p14:tracePt t="46230" x="3479800" y="5006975"/>
          <p14:tracePt t="46246" x="3479800" y="4979988"/>
          <p14:tracePt t="46263" x="3479800" y="4972050"/>
          <p14:tracePt t="46279" x="3479800" y="4946650"/>
          <p14:tracePt t="46297" x="3479800" y="4929188"/>
          <p14:tracePt t="46313" x="3489325" y="4921250"/>
          <p14:tracePt t="46330" x="3489325" y="4911725"/>
          <p14:tracePt t="46366" x="3489325" y="4903788"/>
          <p14:tracePt t="46367" x="3489325" y="4894263"/>
          <p14:tracePt t="46380" x="3489325" y="4886325"/>
          <p14:tracePt t="46397" x="3489325" y="4868863"/>
          <p14:tracePt t="46414" x="3489325" y="4835525"/>
          <p14:tracePt t="46430" x="3489325" y="4808538"/>
          <p14:tracePt t="46447" x="3479800" y="4775200"/>
          <p14:tracePt t="46464" x="3479800" y="4749800"/>
          <p14:tracePt t="46526" x="3471863" y="4749800"/>
          <p14:tracePt t="47351" x="3479800" y="4749800"/>
          <p14:tracePt t="47358" x="3479800" y="4757738"/>
          <p14:tracePt t="47390" x="3479800" y="4765675"/>
          <p14:tracePt t="47614" x="3479800" y="4775200"/>
          <p14:tracePt t="47854" x="3479800" y="4783138"/>
          <p14:tracePt t="48126" x="3479800" y="4792663"/>
          <p14:tracePt t="48166" x="3489325" y="4792663"/>
          <p14:tracePt t="48190" x="3489325" y="4800600"/>
          <p14:tracePt t="48200" x="3497263" y="4800600"/>
          <p14:tracePt t="48207" x="3497263" y="4808538"/>
          <p14:tracePt t="48224" x="3506788" y="4818063"/>
          <p14:tracePt t="48241" x="3506788" y="4826000"/>
          <p14:tracePt t="48294" x="3514725" y="4835525"/>
          <p14:tracePt t="48307" x="3514725" y="4843463"/>
          <p14:tracePt t="48308" x="3532188" y="4851400"/>
          <p14:tracePt t="48324" x="3565525" y="4868863"/>
          <p14:tracePt t="48341" x="3625850" y="4903788"/>
          <p14:tracePt t="48357" x="3721100" y="4954588"/>
          <p14:tracePt t="48374" x="3806825" y="4979988"/>
          <p14:tracePt t="48391" x="3865563" y="4997450"/>
          <p14:tracePt t="48408" x="3917950" y="5006975"/>
          <p14:tracePt t="48425" x="3968750" y="5022850"/>
          <p14:tracePt t="48441" x="4037013" y="5049838"/>
          <p14:tracePt t="48458" x="4097338" y="5057775"/>
          <p14:tracePt t="48475" x="4183063" y="5075238"/>
          <p14:tracePt t="48492" x="4278313" y="5092700"/>
          <p14:tracePt t="48508" x="4371975" y="5100638"/>
          <p14:tracePt t="48525" x="4475163" y="5108575"/>
          <p14:tracePt t="48542" x="4500563" y="5092700"/>
          <p14:tracePt t="48559" x="4518025" y="5075238"/>
          <p14:tracePt t="48575" x="4535488" y="5049838"/>
          <p14:tracePt t="48592" x="4560888" y="5022850"/>
          <p14:tracePt t="48609" x="4578350" y="5006975"/>
          <p14:tracePt t="48626" x="4594225" y="4997450"/>
          <p14:tracePt t="48643" x="4621213" y="4979988"/>
          <p14:tracePt t="48659" x="4672013" y="4946650"/>
          <p14:tracePt t="48676" x="4740275" y="4911725"/>
          <p14:tracePt t="48693" x="4792663" y="4860925"/>
          <p14:tracePt t="48709" x="4878388" y="4775200"/>
          <p14:tracePt t="48726" x="4903788" y="4722813"/>
          <p14:tracePt t="48743" x="4921250" y="4697413"/>
          <p14:tracePt t="48760" x="4929188" y="4664075"/>
          <p14:tracePt t="48777" x="4929188" y="4646613"/>
          <p14:tracePt t="48793" x="4929188" y="4637088"/>
          <p14:tracePt t="48830" x="4929188" y="4629150"/>
          <p14:tracePt t="48846" x="4929188" y="4621213"/>
          <p14:tracePt t="48847" x="4921250" y="4611688"/>
          <p14:tracePt t="48860" x="4894263" y="4578350"/>
          <p14:tracePt t="48877" x="4878388" y="4543425"/>
          <p14:tracePt t="48894" x="4851400" y="4518025"/>
          <p14:tracePt t="48927" x="4843463" y="4518025"/>
          <p14:tracePt t="48944" x="4835525" y="4518025"/>
          <p14:tracePt t="48961" x="4808538" y="4518025"/>
          <p14:tracePt t="48977" x="4749800" y="4518025"/>
          <p14:tracePt t="48994" x="4637088" y="4535488"/>
          <p14:tracePt t="49011" x="4518025" y="4551363"/>
          <p14:tracePt t="49028" x="4414838" y="4578350"/>
          <p14:tracePt t="49045" x="4371975" y="4594225"/>
          <p14:tracePt t="49045" x="4364038" y="4611688"/>
          <p14:tracePt t="49062" x="4364038" y="4621213"/>
          <p14:tracePt t="49078" x="4364038" y="4629150"/>
          <p14:tracePt t="49095" x="4406900" y="4654550"/>
          <p14:tracePt t="49111" x="4465638" y="4697413"/>
          <p14:tracePt t="49128" x="4518025" y="4732338"/>
          <p14:tracePt t="49145" x="4551363" y="4765675"/>
          <p14:tracePt t="49162" x="4568825" y="4792663"/>
          <p14:tracePt t="49178" x="4568825" y="4818063"/>
          <p14:tracePt t="49196" x="4568825" y="4826000"/>
          <p14:tracePt t="49212" x="4568825" y="4835525"/>
          <p14:tracePt t="49286" x="4578350" y="4835525"/>
          <p14:tracePt t="49518" x="4568825" y="4835525"/>
          <p14:tracePt t="49526" x="4560888" y="4835525"/>
          <p14:tracePt t="49534" x="4560888" y="4843463"/>
          <p14:tracePt t="49547" x="4551363" y="4843463"/>
          <p14:tracePt t="49564" x="4525963" y="4860925"/>
          <p14:tracePt t="49581" x="4483100" y="4868863"/>
          <p14:tracePt t="49598" x="4465638" y="4878388"/>
          <p14:tracePt t="49614" x="4432300" y="4878388"/>
          <p14:tracePt t="49631" x="4371975" y="4886325"/>
          <p14:tracePt t="49648" x="4268788" y="4886325"/>
          <p14:tracePt t="49665" x="4165600" y="4886325"/>
          <p14:tracePt t="49681" x="4071938" y="4886325"/>
          <p14:tracePt t="49698" x="3978275" y="4878388"/>
          <p14:tracePt t="49715" x="3917950" y="4851400"/>
          <p14:tracePt t="49732" x="3865563" y="4826000"/>
          <p14:tracePt t="49748" x="3806825" y="4800600"/>
          <p14:tracePt t="49765" x="3694113" y="4765675"/>
          <p14:tracePt t="49782" x="3592513" y="4740275"/>
          <p14:tracePt t="49799" x="3540125" y="4732338"/>
          <p14:tracePt t="49815" x="3506788" y="4732338"/>
          <p14:tracePt t="49974" x="3497263" y="4732338"/>
          <p14:tracePt t="49982" x="3463925" y="4732338"/>
          <p14:tracePt t="50000" x="3421063" y="4740275"/>
          <p14:tracePt t="50017" x="3368675" y="4749800"/>
          <p14:tracePt t="50033" x="3335338" y="4757738"/>
          <p14:tracePt t="50051" x="3325813" y="4757738"/>
          <p14:tracePt t="50086" x="3317875" y="4757738"/>
          <p14:tracePt t="50086" x="3308350" y="4757738"/>
          <p14:tracePt t="50100" x="3292475" y="4757738"/>
          <p14:tracePt t="50117" x="3222625" y="4775200"/>
          <p14:tracePt t="50134" x="3197225" y="4783138"/>
          <p14:tracePt t="50190" x="3206750" y="4783138"/>
          <p14:tracePt t="50198" x="3222625" y="4775200"/>
          <p14:tracePt t="50205" x="3265488" y="4757738"/>
          <p14:tracePt t="50218" x="3335338" y="4722813"/>
          <p14:tracePt t="50234" x="3378200" y="4706938"/>
          <p14:tracePt t="50252" x="3421063" y="4697413"/>
          <p14:tracePt t="50268" x="3436938" y="4697413"/>
          <p14:tracePt t="50302" x="3446463" y="4697413"/>
          <p14:tracePt t="50429" x="3446463" y="4706938"/>
          <p14:tracePt t="50432" x="3411538" y="4714875"/>
          <p14:tracePt t="50452" x="3368675" y="4722813"/>
          <p14:tracePt t="50469" x="3282950" y="4749800"/>
          <p14:tracePt t="50486" x="3257550" y="4749800"/>
          <p14:tracePt t="50541" x="3265488" y="4749800"/>
          <p14:tracePt t="50557" x="3282950" y="4749800"/>
          <p14:tracePt t="50569" x="3282950" y="4740275"/>
          <p14:tracePt t="50570" x="3292475" y="4732338"/>
          <p14:tracePt t="50606" x="3300413" y="4732338"/>
          <p14:tracePt t="50630" x="3308350" y="4732338"/>
          <p14:tracePt t="50637" x="3317875" y="4732338"/>
          <p14:tracePt t="50654" x="3325813" y="4740275"/>
          <p14:tracePt t="50671" x="3335338" y="4740275"/>
          <p14:tracePt t="50884" x="3343275" y="4740275"/>
          <p14:tracePt t="50924" x="3351213" y="4740275"/>
          <p14:tracePt t="50972" x="3360738" y="4740275"/>
          <p14:tracePt t="50989" x="3378200" y="4749800"/>
          <p14:tracePt t="50989" x="3386138" y="4749800"/>
          <p14:tracePt t="51004" x="3421063" y="4749800"/>
          <p14:tracePt t="51021" x="3429000" y="4749800"/>
          <p14:tracePt t="51038" x="3436938" y="4749800"/>
          <p14:tracePt t="51116" x="3436938" y="4757738"/>
          <p14:tracePt t="51124" x="3429000" y="4765675"/>
          <p14:tracePt t="51138" x="3403600" y="4775200"/>
          <p14:tracePt t="51155" x="3351213" y="4783138"/>
          <p14:tracePt t="51172" x="3282950" y="4783138"/>
          <p14:tracePt t="51189" x="3249613" y="4783138"/>
          <p14:tracePt t="51205" x="3232150" y="4783138"/>
          <p14:tracePt t="51222" x="3222625" y="4783138"/>
          <p14:tracePt t="51316" x="3232150" y="4783138"/>
          <p14:tracePt t="51316" x="3240088" y="4783138"/>
          <p14:tracePt t="51325" x="3257550" y="4783138"/>
          <p14:tracePt t="51339" x="3300413" y="4775200"/>
          <p14:tracePt t="51356" x="3368675" y="4765675"/>
          <p14:tracePt t="51373" x="3403600" y="4765675"/>
          <p14:tracePt t="51390" x="3429000" y="4765675"/>
          <p14:tracePt t="51406" x="3454400" y="4765675"/>
          <p14:tracePt t="51423" x="3479800" y="4765675"/>
          <p14:tracePt t="51440" x="3489325" y="4765675"/>
          <p14:tracePt t="51532" x="3479800" y="4765675"/>
          <p14:tracePt t="51540" x="3378200" y="4757738"/>
          <p14:tracePt t="51558" x="3275013" y="4740275"/>
          <p14:tracePt t="51574" x="3206750" y="4722813"/>
          <p14:tracePt t="51591" x="3179763" y="4722813"/>
          <p14:tracePt t="51636" x="3189288" y="4714875"/>
          <p14:tracePt t="51636" x="3197225" y="4706938"/>
          <p14:tracePt t="51661" x="3206750" y="4706938"/>
          <p14:tracePt t="51661" x="3214688" y="4697413"/>
          <p14:tracePt t="51693" x="3222625" y="4697413"/>
          <p14:tracePt t="51693" x="3240088" y="4697413"/>
          <p14:tracePt t="51708" x="3308350" y="4697413"/>
          <p14:tracePt t="51725" x="3411538" y="4722813"/>
          <p14:tracePt t="51742" x="3557588" y="4765675"/>
          <p14:tracePt t="51758" x="3651250" y="4783138"/>
          <p14:tracePt t="51775" x="3686175" y="4783138"/>
          <p14:tracePt t="51792" x="3694113" y="4783138"/>
          <p14:tracePt t="51852" x="3686175" y="4783138"/>
          <p14:tracePt t="51860" x="3678238" y="4783138"/>
          <p14:tracePt t="51875" x="3643313" y="4792663"/>
          <p14:tracePt t="51892" x="3575050" y="4792663"/>
          <p14:tracePt t="51909" x="3514725" y="4792663"/>
          <p14:tracePt t="51926" x="3471863" y="4792663"/>
          <p14:tracePt t="51942" x="3463925" y="4792663"/>
          <p14:tracePt t="52036" x="3471863" y="4792663"/>
          <p14:tracePt t="52043" x="3497263" y="4792663"/>
          <p14:tracePt t="52060" x="3660775" y="4783138"/>
          <p14:tracePt t="52077" x="3797300" y="4775200"/>
          <p14:tracePt t="52093" x="3849688" y="4765675"/>
          <p14:tracePt t="52110" x="3865563" y="4765675"/>
          <p14:tracePt t="52164" x="3857625" y="4765675"/>
          <p14:tracePt t="52180" x="3822700" y="4775200"/>
          <p14:tracePt t="52194" x="3789363" y="4783138"/>
          <p14:tracePt t="52210" x="3736975" y="4800600"/>
          <p14:tracePt t="52228" x="3694113" y="4800600"/>
          <p14:tracePt t="52244" x="3686175" y="4800600"/>
          <p14:tracePt t="52300" x="3686175" y="4792663"/>
          <p14:tracePt t="52311" x="3694113" y="4783138"/>
          <p14:tracePt t="52313" x="3703638" y="4775200"/>
          <p14:tracePt t="52516" x="3694113" y="4775200"/>
          <p14:tracePt t="52524" x="3694113" y="4792663"/>
          <p14:tracePt t="52536" x="3686175" y="4800600"/>
          <p14:tracePt t="52546" x="3678238" y="4818063"/>
          <p14:tracePt t="52644" x="3678238" y="4808538"/>
          <p14:tracePt t="52650" x="3686175" y="4800600"/>
          <p14:tracePt t="52664" x="3686175" y="4792663"/>
          <p14:tracePt t="52860" x="3686175" y="4800600"/>
          <p14:tracePt t="52868" x="3678238" y="4800600"/>
          <p14:tracePt t="52884" x="3678238" y="4808538"/>
          <p14:tracePt t="53012" x="3678238" y="4818063"/>
          <p14:tracePt t="53149" x="3678238" y="4826000"/>
          <p14:tracePt t="53163" x="3668713" y="4826000"/>
          <p14:tracePt t="53364" x="3668713" y="4818063"/>
          <p14:tracePt t="53389" x="3668713" y="4808538"/>
          <p14:tracePt t="53398" x="3668713" y="4800600"/>
          <p14:tracePt t="53417" x="3668713" y="4792663"/>
          <p14:tracePt t="53434" x="3668713" y="4783138"/>
          <p14:tracePt t="53451" x="3678238" y="4775200"/>
          <p14:tracePt t="53468" x="3686175" y="4732338"/>
          <p14:tracePt t="53484" x="3694113" y="4679950"/>
          <p14:tracePt t="53501" x="3703638" y="4586288"/>
          <p14:tracePt t="53518" x="3721100" y="4508500"/>
          <p14:tracePt t="53535" x="3729038" y="4432300"/>
          <p14:tracePt t="53551" x="3729038" y="4406900"/>
          <p14:tracePt t="53620" x="3729038" y="4414838"/>
          <p14:tracePt t="53621" x="3729038" y="4422775"/>
          <p14:tracePt t="53635" x="3711575" y="4475163"/>
          <p14:tracePt t="53652" x="3703638" y="4560888"/>
          <p14:tracePt t="53669" x="3686175" y="4629150"/>
          <p14:tracePt t="53685" x="3686175" y="4654550"/>
          <p14:tracePt t="53702" x="3686175" y="4672013"/>
          <p14:tracePt t="53740" x="3686175" y="4664075"/>
          <p14:tracePt t="53757" x="3686175" y="4646613"/>
          <p14:tracePt t="53764" x="3686175" y="4603750"/>
          <p14:tracePt t="53772" x="3703638" y="4492625"/>
          <p14:tracePt t="53786" x="3736975" y="4346575"/>
          <p14:tracePt t="53802" x="3754438" y="4251325"/>
          <p14:tracePt t="53819" x="3789363" y="4140200"/>
          <p14:tracePt t="53836" x="3814763" y="4097338"/>
          <p14:tracePt t="53892" x="3814763" y="4149725"/>
          <p14:tracePt t="53903" x="3814763" y="4183063"/>
          <p14:tracePt t="53908" x="3806825" y="4303713"/>
          <p14:tracePt t="53920" x="3789363" y="4432300"/>
          <p14:tracePt t="53936" x="3763963" y="4535488"/>
          <p14:tracePt t="53953" x="3736975" y="4603750"/>
          <p14:tracePt t="53970" x="3736975" y="4629150"/>
          <p14:tracePt t="54028" x="3736975" y="4621213"/>
          <p14:tracePt t="54036" x="3736975" y="4551363"/>
          <p14:tracePt t="54054" x="3746500" y="4508500"/>
          <p14:tracePt t="54071" x="3763963" y="4465638"/>
          <p14:tracePt t="54087" x="3779838" y="4432300"/>
          <p14:tracePt t="54104" x="3806825" y="4406900"/>
          <p14:tracePt t="54121" x="3832225" y="4389438"/>
          <p14:tracePt t="54138" x="3865563" y="4389438"/>
          <p14:tracePt t="54154" x="3925888" y="4389438"/>
          <p14:tracePt t="54171" x="3978275" y="4389438"/>
          <p14:tracePt t="54188" x="4064000" y="4389438"/>
          <p14:tracePt t="54205" x="4122738" y="4371975"/>
          <p14:tracePt t="54222" x="4192588" y="4346575"/>
          <p14:tracePt t="54238" x="4243388" y="4337050"/>
          <p14:tracePt t="54255" x="4311650" y="4311650"/>
          <p14:tracePt t="54272" x="4371975" y="4286250"/>
          <p14:tracePt t="54288" x="4397375" y="4268788"/>
          <p14:tracePt t="54305" x="4406900" y="4260850"/>
          <p14:tracePt t="54372" x="4406900" y="4286250"/>
          <p14:tracePt t="54389" x="4449763" y="4346575"/>
          <p14:tracePt t="54390" x="4500563" y="4432300"/>
          <p14:tracePt t="54406" x="4518025" y="4465638"/>
          <p14:tracePt t="54423" x="4518025" y="4508500"/>
          <p14:tracePt t="54439" x="4457700" y="4586288"/>
          <p14:tracePt t="54456" x="4251325" y="4664075"/>
          <p14:tracePt t="54473" x="3840163" y="4714875"/>
          <p14:tracePt t="54692" x="3951288" y="4697413"/>
          <p14:tracePt t="54700" x="4064000" y="4679950"/>
          <p14:tracePt t="54708" x="4483100" y="4672013"/>
          <p14:tracePt t="54726" x="4629150" y="4689475"/>
          <p14:tracePt t="54742" x="4775200" y="4706938"/>
          <p14:tracePt t="54758" x="4894263" y="4706938"/>
          <p14:tracePt t="54775" x="4997450" y="4706938"/>
          <p14:tracePt t="54791" x="5100638" y="4706938"/>
          <p14:tracePt t="54808" x="5186363" y="4706938"/>
          <p14:tracePt t="54825" x="5314950" y="4706938"/>
          <p14:tracePt t="54842" x="5435600" y="4706938"/>
          <p14:tracePt t="54858" x="5564188" y="4706938"/>
          <p14:tracePt t="54875" x="5665788" y="4689475"/>
          <p14:tracePt t="54892" x="5811838" y="4621213"/>
          <p14:tracePt t="54909" x="5889625" y="4578350"/>
          <p14:tracePt t="54925" x="5949950" y="4525963"/>
          <p14:tracePt t="54942" x="5965825" y="4500563"/>
          <p14:tracePt t="54959" x="5965825" y="4492625"/>
          <p14:tracePt t="54975" x="5940425" y="4492625"/>
          <p14:tracePt t="54993" x="5846763" y="4492625"/>
          <p14:tracePt t="55009" x="5665788" y="4551363"/>
          <p14:tracePt t="55026" x="5461000" y="4637088"/>
          <p14:tracePt t="55042" x="5135563" y="4765675"/>
          <p14:tracePt t="55059" x="4800600" y="4921250"/>
          <p14:tracePt t="55076" x="4064000" y="5057775"/>
          <p14:tracePt t="55093" x="3625850" y="5065713"/>
          <p14:tracePt t="55109" x="3206750" y="4964113"/>
          <p14:tracePt t="55126" x="3008313" y="4826000"/>
          <p14:tracePt t="55143" x="2949575" y="4672013"/>
          <p14:tracePt t="55160" x="2940050" y="4535488"/>
          <p14:tracePt t="55176" x="2974975" y="4389438"/>
          <p14:tracePt t="55194" x="3000375" y="4243388"/>
          <p14:tracePt t="55210" x="3008313" y="4165600"/>
          <p14:tracePt t="55227" x="3017838" y="4079875"/>
          <p14:tracePt t="55244" x="3017838" y="4011613"/>
          <p14:tracePt t="55261" x="3017838" y="4003675"/>
          <p14:tracePt t="55300" x="3017838" y="4011613"/>
          <p14:tracePt t="55308" x="3017838" y="4114800"/>
          <p14:tracePt t="55327" x="3017838" y="4200525"/>
          <p14:tracePt t="55344" x="3035300" y="4286250"/>
          <p14:tracePt t="55361" x="3043238" y="4364038"/>
          <p14:tracePt t="55378" x="3051175" y="4389438"/>
          <p14:tracePt t="55394" x="3051175" y="4397375"/>
          <p14:tracePt t="55436" x="3051175" y="4389438"/>
          <p14:tracePt t="55439" x="3060700" y="4371975"/>
          <p14:tracePt t="55445" x="3094038" y="4303713"/>
          <p14:tracePt t="55461" x="3128963" y="4243388"/>
          <p14:tracePt t="55478" x="3189288" y="4140200"/>
          <p14:tracePt t="55495" x="3222625" y="4106863"/>
          <p14:tracePt t="55512" x="3222625" y="4097338"/>
          <p14:tracePt t="55556" x="3222625" y="4122738"/>
          <p14:tracePt t="55564" x="3222625" y="4200525"/>
          <p14:tracePt t="55579" x="3222625" y="4329113"/>
          <p14:tracePt t="55595" x="3206750" y="4535488"/>
          <p14:tracePt t="55613" x="3179763" y="4646613"/>
          <p14:tracePt t="55629" x="3154363" y="4706938"/>
          <p14:tracePt t="55676" x="3154363" y="4697413"/>
          <p14:tracePt t="55684" x="3197225" y="4611688"/>
          <p14:tracePt t="55696" x="3265488" y="4475163"/>
          <p14:tracePt t="55713" x="3308350" y="4346575"/>
          <p14:tracePt t="55730" x="3335338" y="4260850"/>
          <p14:tracePt t="55747" x="3351213" y="4200525"/>
          <p14:tracePt t="55763" x="3360738" y="4192588"/>
          <p14:tracePt t="55780" x="3360738" y="4200525"/>
          <p14:tracePt t="55797" x="3351213" y="4251325"/>
          <p14:tracePt t="55813" x="3335338" y="4337050"/>
          <p14:tracePt t="55830" x="3335338" y="4406900"/>
          <p14:tracePt t="55847" x="3325813" y="4475163"/>
          <p14:tracePt t="55864" x="3325813" y="4508500"/>
          <p14:tracePt t="55916" x="3335338" y="4500563"/>
          <p14:tracePt t="55917" x="3351213" y="4465638"/>
          <p14:tracePt t="55931" x="3394075" y="4364038"/>
          <p14:tracePt t="55947" x="3436938" y="4243388"/>
          <p14:tracePt t="55964" x="3454400" y="4192588"/>
          <p14:tracePt t="55981" x="3463925" y="4183063"/>
          <p14:tracePt t="56020" x="3463925" y="4192588"/>
          <p14:tracePt t="56028" x="3463925" y="4217988"/>
          <p14:tracePt t="56034" x="3454400" y="4303713"/>
          <p14:tracePt t="56048" x="3454400" y="4389438"/>
          <p14:tracePt t="56065" x="3454400" y="4449763"/>
          <p14:tracePt t="56082" x="3454400" y="4457700"/>
          <p14:tracePt t="56098" x="3454400" y="4449763"/>
          <p14:tracePt t="56115" x="3506788" y="4364038"/>
          <p14:tracePt t="56132" x="3592513" y="4157663"/>
          <p14:tracePt t="56149" x="3668713" y="3968750"/>
          <p14:tracePt t="56165" x="3711575" y="3875088"/>
          <p14:tracePt t="56182" x="3711575" y="3857625"/>
          <p14:tracePt t="56220" x="3703638" y="3883025"/>
          <p14:tracePt t="56232" x="3686175" y="3935413"/>
          <p14:tracePt t="56236" x="3651250" y="4089400"/>
          <p14:tracePt t="56249" x="3625850" y="4225925"/>
          <p14:tracePt t="56266" x="3608388" y="4303713"/>
          <p14:tracePt t="56283" x="3608388" y="4329113"/>
          <p14:tracePt t="56299" x="3617913" y="4321175"/>
          <p14:tracePt t="56316" x="3660775" y="4251325"/>
          <p14:tracePt t="56333" x="3721100" y="4140200"/>
          <p14:tracePt t="56350" x="3806825" y="4029075"/>
          <p14:tracePt t="56367" x="3857625" y="3968750"/>
          <p14:tracePt t="56383" x="3943350" y="3900488"/>
          <p14:tracePt t="56400" x="4003675" y="3875088"/>
          <p14:tracePt t="56417" x="4029075" y="3857625"/>
          <p14:tracePt t="56434" x="4046538" y="3857625"/>
          <p14:tracePt t="56450" x="4054475" y="3857625"/>
          <p14:tracePt t="56973" x="4054475" y="3865563"/>
          <p14:tracePt t="56973" x="4054475" y="3875088"/>
          <p14:tracePt t="56986" x="4054475" y="3892550"/>
          <p14:tracePt t="57003" x="4064000" y="3935413"/>
          <p14:tracePt t="57003" x="4064000" y="3968750"/>
          <p14:tracePt t="57020" x="4089400" y="4054475"/>
          <p14:tracePt t="57037" x="4175125" y="4268788"/>
          <p14:tracePt t="57053" x="4286250" y="4483100"/>
          <p14:tracePt t="57071" x="4475163" y="4775200"/>
          <p14:tracePt t="57087" x="4679950" y="5065713"/>
          <p14:tracePt t="57104" x="4843463" y="5272088"/>
          <p14:tracePt t="57120" x="5057775" y="5486400"/>
          <p14:tracePt t="57137" x="5229225" y="5632450"/>
          <p14:tracePt t="57154" x="5418138" y="5768975"/>
          <p14:tracePt t="57171" x="5529263" y="5854700"/>
          <p14:tracePt t="57187" x="5614988" y="5915025"/>
          <p14:tracePt t="57205" x="5614988" y="5922963"/>
          <p14:tracePt t="57221" x="5614988" y="5932488"/>
          <p14:tracePt t="57260" x="5607050" y="5932488"/>
          <p14:tracePt t="57261" x="5607050" y="5940425"/>
          <p14:tracePt t="57271" x="5597525" y="5957888"/>
          <p14:tracePt t="57288" x="5589588" y="5965825"/>
          <p14:tracePt t="57305" x="5589588" y="5992813"/>
          <p14:tracePt t="57322" x="5580063" y="6035675"/>
          <p14:tracePt t="57338" x="5580063" y="6069013"/>
          <p14:tracePt t="57355" x="5580063" y="6103938"/>
          <p14:tracePt t="57372" x="5572125" y="6146800"/>
          <p14:tracePt t="57389" x="5546725" y="6180138"/>
          <p14:tracePt t="57405" x="5511800" y="6207125"/>
          <p14:tracePt t="57422" x="5443538" y="6223000"/>
          <p14:tracePt t="57439" x="5392738" y="6240463"/>
          <p14:tracePt t="57456" x="5307013" y="6249988"/>
          <p14:tracePt t="57472" x="5246688" y="6249988"/>
          <p14:tracePt t="57489" x="5229225" y="6249988"/>
          <p14:tracePt t="57506" x="5221288" y="6249988"/>
          <p14:tracePt t="57556" x="5221288" y="6257925"/>
          <p14:tracePt t="57573" x="5203825" y="6257925"/>
          <p14:tracePt t="57576" x="5194300" y="6265863"/>
          <p14:tracePt t="57590" x="5151438" y="6275388"/>
          <p14:tracePt t="57606" x="5126038" y="6275388"/>
          <p14:tracePt t="57623" x="5108575" y="6275388"/>
          <p14:tracePt t="57772" x="5100638" y="6275388"/>
          <p14:tracePt t="57791" x="5083175" y="6283325"/>
          <p14:tracePt t="57796" x="5040313" y="6292850"/>
          <p14:tracePt t="57808" x="4979988" y="6292850"/>
          <p14:tracePt t="57824" x="4903788" y="6292850"/>
          <p14:tracePt t="57841" x="4818063" y="6292850"/>
          <p14:tracePt t="57858" x="4749800" y="6292850"/>
          <p14:tracePt t="57875" x="4706938" y="6292850"/>
          <p14:tracePt t="57891" x="4697413" y="6292850"/>
          <p14:tracePt t="57908" x="4672013" y="6300788"/>
          <p14:tracePt t="57925" x="4637088" y="6308725"/>
          <p14:tracePt t="57942" x="4586288" y="6326188"/>
          <p14:tracePt t="57959" x="4535488" y="6326188"/>
          <p14:tracePt t="57975" x="4492625" y="6326188"/>
          <p14:tracePt t="57992" x="4440238" y="6326188"/>
          <p14:tracePt t="58008" x="4432300" y="6318250"/>
          <p14:tracePt t="58060" x="4422775" y="6318250"/>
          <p14:tracePt t="58068" x="4414838" y="6318250"/>
          <p14:tracePt t="58076" x="4354513" y="6318250"/>
          <p14:tracePt t="58093" x="4243388" y="6335713"/>
          <p14:tracePt t="58109" x="4132263" y="6351588"/>
          <p14:tracePt t="58126" x="4029075" y="6351588"/>
          <p14:tracePt t="58143" x="3978275" y="6351588"/>
          <p14:tracePt t="58292" x="3968750" y="6351588"/>
          <p14:tracePt t="58308" x="3908425" y="6351588"/>
          <p14:tracePt t="58327" x="3892550" y="6351588"/>
          <p14:tracePt t="58372" x="3900488" y="6343650"/>
          <p14:tracePt t="58389" x="3900488" y="6335713"/>
          <p14:tracePt t="58396" x="3917950" y="6326188"/>
          <p14:tracePt t="58411" x="3935413" y="6318250"/>
          <p14:tracePt t="58500" x="3943350" y="6318250"/>
          <p14:tracePt t="58511" x="3943350" y="6326188"/>
          <p14:tracePt t="58512" x="3951288" y="6335713"/>
          <p14:tracePt t="58528" x="3978275" y="6343650"/>
          <p14:tracePt t="58545" x="3986213" y="6343650"/>
          <p14:tracePt t="58561" x="4011613" y="6343650"/>
          <p14:tracePt t="58579" x="4046538" y="6343650"/>
          <p14:tracePt t="58595" x="4089400" y="6343650"/>
          <p14:tracePt t="58595" x="4149725" y="6343650"/>
          <p14:tracePt t="58612" x="4217988" y="6343650"/>
          <p14:tracePt t="58629" x="4354513" y="6351588"/>
          <p14:tracePt t="58645" x="4475163" y="6369050"/>
          <p14:tracePt t="58662" x="4611688" y="6386513"/>
          <p14:tracePt t="58679" x="4722813" y="6403975"/>
          <p14:tracePt t="58696" x="4835525" y="6421438"/>
          <p14:tracePt t="58712" x="4878388" y="6421438"/>
          <p14:tracePt t="58729" x="4921250" y="6429375"/>
          <p14:tracePt t="58746" x="4972050" y="6429375"/>
          <p14:tracePt t="58763" x="5057775" y="6437313"/>
          <p14:tracePt t="58763" x="5108575" y="6446838"/>
          <p14:tracePt t="58780" x="5246688" y="6454775"/>
          <p14:tracePt t="58796" x="5426075" y="6472238"/>
          <p14:tracePt t="58813" x="5589588" y="6497638"/>
          <p14:tracePt t="58830" x="5768975" y="6497638"/>
          <p14:tracePt t="58846" x="5897563" y="6497638"/>
          <p14:tracePt t="58863" x="6026150" y="6497638"/>
          <p14:tracePt t="58880" x="6146800" y="6497638"/>
          <p14:tracePt t="58897" x="6275388" y="6489700"/>
          <p14:tracePt t="58913" x="6361113" y="6480175"/>
          <p14:tracePt t="58930" x="6446838" y="6472238"/>
          <p14:tracePt t="58947" x="6550025" y="6454775"/>
          <p14:tracePt t="58964" x="6618288" y="6437313"/>
          <p14:tracePt t="58981" x="6669088" y="6437313"/>
          <p14:tracePt t="58997" x="6711950" y="6429375"/>
          <p14:tracePt t="59014" x="6772275" y="6429375"/>
          <p14:tracePt t="59031" x="6815138" y="6429375"/>
          <p14:tracePt t="59048" x="6883400" y="6421438"/>
          <p14:tracePt t="59064" x="6961188" y="6403975"/>
          <p14:tracePt t="59081" x="7021513" y="6386513"/>
          <p14:tracePt t="59098" x="7054850" y="6369050"/>
          <p14:tracePt t="59115" x="7080250" y="6343650"/>
          <p14:tracePt t="59131" x="7097713" y="6308725"/>
          <p14:tracePt t="59148" x="7107238" y="6292850"/>
          <p14:tracePt t="59165" x="7123113" y="6283325"/>
          <p14:tracePt t="59182" x="7140575" y="6257925"/>
          <p14:tracePt t="59198" x="7158038" y="6249988"/>
          <p14:tracePt t="59215" x="7165975" y="6232525"/>
          <p14:tracePt t="59232" x="7175500" y="6207125"/>
          <p14:tracePt t="59249" x="7183438" y="6180138"/>
          <p14:tracePt t="59265" x="7183438" y="6164263"/>
          <p14:tracePt t="59282" x="7192963" y="6146800"/>
          <p14:tracePt t="59299" x="7192963" y="6129338"/>
          <p14:tracePt t="59316" x="7192963" y="6121400"/>
          <p14:tracePt t="59364" x="7183438" y="6121400"/>
          <p14:tracePt t="59365" x="7158038" y="6121400"/>
          <p14:tracePt t="59383" x="7107238" y="6111875"/>
          <p14:tracePt t="59400" x="7064375" y="6103938"/>
          <p14:tracePt t="59416" x="7021513" y="6094413"/>
          <p14:tracePt t="59433" x="6961188" y="6094413"/>
          <p14:tracePt t="59450" x="6908800" y="6094413"/>
          <p14:tracePt t="59467" x="6875463" y="6094413"/>
          <p14:tracePt t="59483" x="6780213" y="6103938"/>
          <p14:tracePt t="59500" x="6694488" y="6111875"/>
          <p14:tracePt t="59517" x="6532563" y="6121400"/>
          <p14:tracePt t="59533" x="6378575" y="6137275"/>
          <p14:tracePt t="59550" x="6180138" y="6154738"/>
          <p14:tracePt t="59567" x="6000750" y="6189663"/>
          <p14:tracePt t="59584" x="5821363" y="6232525"/>
          <p14:tracePt t="59601" x="5614988" y="6283325"/>
          <p14:tracePt t="59617" x="5468938" y="6318250"/>
          <p14:tracePt t="59634" x="5314950" y="6378575"/>
          <p14:tracePt t="59651" x="5151438" y="6421438"/>
          <p14:tracePt t="59667" x="4800600" y="6489700"/>
          <p14:tracePt t="59685" x="4578350" y="6532563"/>
          <p14:tracePt t="59701" x="4311650" y="6540500"/>
          <p14:tracePt t="59718" x="4122738" y="6540500"/>
          <p14:tracePt t="59735" x="3986213" y="6540500"/>
          <p14:tracePt t="59753" x="3892550" y="6540500"/>
          <p14:tracePt t="59769" x="3806825" y="6540500"/>
          <p14:tracePt t="59786" x="3763963" y="6540500"/>
          <p14:tracePt t="59803" x="3703638" y="6532563"/>
          <p14:tracePt t="59819" x="3643313" y="6523038"/>
          <p14:tracePt t="59836" x="3600450" y="6507163"/>
          <p14:tracePt t="59853" x="3575050" y="6480175"/>
          <p14:tracePt t="59869" x="3565525" y="6464300"/>
          <p14:tracePt t="59886" x="3557588" y="6437313"/>
          <p14:tracePt t="59903" x="3549650" y="6421438"/>
          <p14:tracePt t="59920" x="3549650" y="6411913"/>
          <p14:tracePt t="59937" x="3549650" y="6403975"/>
          <p14:tracePt t="59953" x="3549650" y="6394450"/>
          <p14:tracePt t="59971" x="3549650" y="6378575"/>
          <p14:tracePt t="59987" x="3557588" y="6343650"/>
          <p14:tracePt t="60004" x="3565525" y="6300788"/>
          <p14:tracePt t="60020" x="3592513" y="6232525"/>
          <p14:tracePt t="60037" x="3608388" y="6189663"/>
          <p14:tracePt t="60054" x="3643313" y="6154738"/>
          <p14:tracePt t="60071" x="3694113" y="6103938"/>
          <p14:tracePt t="60087" x="3736975" y="6069013"/>
          <p14:tracePt t="60104" x="3779838" y="6035675"/>
          <p14:tracePt t="60121" x="3814763" y="6000750"/>
          <p14:tracePt t="60138" x="3857625" y="5975350"/>
          <p14:tracePt t="60154" x="3908425" y="5940425"/>
          <p14:tracePt t="60172" x="3943350" y="5915025"/>
          <p14:tracePt t="60188" x="4021138" y="5872163"/>
          <p14:tracePt t="60205" x="4064000" y="5846763"/>
          <p14:tracePt t="60221" x="4114800" y="5837238"/>
          <p14:tracePt t="60238" x="4183063" y="5837238"/>
          <p14:tracePt t="60255" x="4303713" y="5837238"/>
          <p14:tracePt t="60272" x="4440238" y="5846763"/>
          <p14:tracePt t="60289" x="4560888" y="5854700"/>
          <p14:tracePt t="60305" x="4621213" y="5864225"/>
          <p14:tracePt t="60322" x="4654550" y="5864225"/>
          <p14:tracePt t="60339" x="4679950" y="5880100"/>
          <p14:tracePt t="60356" x="4740275" y="5915025"/>
          <p14:tracePt t="60372" x="4843463" y="5992813"/>
          <p14:tracePt t="60389" x="4946650" y="6061075"/>
          <p14:tracePt t="60406" x="5022850" y="6121400"/>
          <p14:tracePt t="60423" x="5065713" y="6154738"/>
          <p14:tracePt t="60439" x="5075238" y="6164263"/>
          <p14:tracePt t="60501" x="5075238" y="6172200"/>
          <p14:tracePt t="60523" x="5075238" y="6180138"/>
          <p14:tracePt t="60524" x="5065713" y="6197600"/>
          <p14:tracePt t="60540" x="5065713" y="6215063"/>
          <p14:tracePt t="60540" x="5065713" y="6232525"/>
          <p14:tracePt t="60557" x="5049838" y="6257925"/>
          <p14:tracePt t="60573" x="5032375" y="6283325"/>
          <p14:tracePt t="60590" x="5014913" y="6318250"/>
          <p14:tracePt t="60607" x="4989513" y="6351588"/>
          <p14:tracePt t="60624" x="4964113" y="6369050"/>
          <p14:tracePt t="60640" x="4937125" y="6386513"/>
          <p14:tracePt t="60657" x="4903788" y="6403975"/>
          <p14:tracePt t="60674" x="4826000" y="6429375"/>
          <p14:tracePt t="60691" x="4740275" y="6446838"/>
          <p14:tracePt t="60708" x="4594225" y="6454775"/>
          <p14:tracePt t="60724" x="4414838" y="6454775"/>
          <p14:tracePt t="60741" x="4303713" y="6454775"/>
          <p14:tracePt t="60758" x="4208463" y="6454775"/>
          <p14:tracePt t="60775" x="4114800" y="6454775"/>
          <p14:tracePt t="60791" x="4029075" y="6454775"/>
          <p14:tracePt t="60809" x="3883025" y="6446838"/>
          <p14:tracePt t="60825" x="3763963" y="6437313"/>
          <p14:tracePt t="60842" x="3678238" y="6421438"/>
          <p14:tracePt t="60858" x="3660775" y="6421438"/>
          <p14:tracePt t="60875" x="3660775" y="6411913"/>
          <p14:tracePt t="60909" x="3678238" y="6403975"/>
          <p14:tracePt t="60910" x="3694113" y="6394450"/>
          <p14:tracePt t="60926" x="3694113" y="6386513"/>
          <p14:tracePt t="60942" x="3703638" y="6378575"/>
          <p14:tracePt t="61011" x="3711575" y="6378575"/>
          <p14:tracePt t="61037" x="3721100" y="6378575"/>
          <p14:tracePt t="61045" x="3729038" y="6378575"/>
          <p14:tracePt t="61060" x="3754438" y="6378575"/>
          <p14:tracePt t="61076" x="3822700" y="6361113"/>
          <p14:tracePt t="61093" x="3883025" y="6343650"/>
          <p14:tracePt t="61109" x="3943350" y="6326188"/>
          <p14:tracePt t="61126" x="3986213" y="6318250"/>
          <p14:tracePt t="61143" x="4011613" y="6308725"/>
          <p14:tracePt t="61160" x="4021138" y="6308725"/>
          <p14:tracePt t="61177" x="4029075" y="6308725"/>
          <p14:tracePt t="61253" x="4037013" y="6308725"/>
          <p14:tracePt t="61301" x="4046538" y="6300788"/>
          <p14:tracePt t="61365" x="4054475" y="6300788"/>
          <p14:tracePt t="61378" x="4064000" y="6300788"/>
          <p14:tracePt t="61397" x="4064000" y="6292850"/>
          <p14:tracePt t="61398" x="4071938" y="6292850"/>
          <p14:tracePt t="61411" x="4089400" y="6283325"/>
          <p14:tracePt t="61428" x="4097338" y="6265863"/>
          <p14:tracePt t="61445" x="4114800" y="6257925"/>
          <p14:tracePt t="61461" x="4132263" y="6249988"/>
          <p14:tracePt t="61478" x="4149725" y="6240463"/>
          <p14:tracePt t="61495" x="4157663" y="6240463"/>
          <p14:tracePt t="61549" x="4165600" y="6240463"/>
          <p14:tracePt t="61582" x="4175125" y="6240463"/>
          <p14:tracePt t="61637" x="4183063" y="6240463"/>
          <p14:tracePt t="61645" x="4200525" y="6240463"/>
          <p14:tracePt t="61813" x="4200525" y="6249988"/>
          <p14:tracePt t="61837" x="4200525" y="6257925"/>
          <p14:tracePt t="61861" x="4200525" y="6265863"/>
          <p14:tracePt t="61880" x="4200525" y="6275388"/>
          <p14:tracePt t="61989" x="4200525" y="6283325"/>
          <p14:tracePt t="61999" x="4183063" y="6300788"/>
          <p14:tracePt t="62015" x="4183063" y="6308725"/>
          <p14:tracePt t="62031" x="4175125" y="6326188"/>
          <p14:tracePt t="62048" x="4175125" y="6335713"/>
          <p14:tracePt t="62125" x="4165600" y="6335713"/>
          <p14:tracePt t="62137" x="4149725" y="6343650"/>
          <p14:tracePt t="62150" x="4122738" y="6361113"/>
          <p14:tracePt t="62166" x="4089400" y="6369050"/>
          <p14:tracePt t="62182" x="4054475" y="6386513"/>
          <p14:tracePt t="62199" x="4029075" y="6394450"/>
          <p14:tracePt t="62216" x="4011613" y="6403975"/>
          <p14:tracePt t="62232" x="3994150" y="6411913"/>
          <p14:tracePt t="62249" x="3968750" y="6411913"/>
          <p14:tracePt t="62266" x="3943350" y="6421438"/>
          <p14:tracePt t="62283" x="3892550" y="6437313"/>
          <p14:tracePt t="62299" x="3771900" y="6454775"/>
          <p14:tracePt t="62316" x="3557588" y="6480175"/>
          <p14:tracePt t="62333" x="3446463" y="6489700"/>
          <p14:tracePt t="62350" x="3368675" y="6489700"/>
          <p14:tracePt t="62367" x="3308350" y="6489700"/>
          <p14:tracePt t="62383" x="3275013" y="6472238"/>
          <p14:tracePt t="62400" x="3240088" y="6446838"/>
          <p14:tracePt t="62417" x="3146425" y="6394450"/>
          <p14:tracePt t="62434" x="3008313" y="6308725"/>
          <p14:tracePt t="62450" x="2906713" y="6265863"/>
          <p14:tracePt t="62467" x="2854325" y="6249988"/>
          <p14:tracePt t="62484" x="2854325" y="6240463"/>
          <p14:tracePt t="62501" x="2854325" y="6232525"/>
          <p14:tracePt t="62517" x="2871788" y="6232525"/>
          <p14:tracePt t="62534" x="2889250" y="6223000"/>
          <p14:tracePt t="62551" x="2906713" y="6223000"/>
          <p14:tracePt t="62568" x="2914650" y="6215063"/>
          <p14:tracePt t="62782" x="2914650" y="6223000"/>
          <p14:tracePt t="62806" x="2914650" y="6232525"/>
          <p14:tracePt t="62925" x="2922588" y="6240463"/>
          <p14:tracePt t="62936" x="2922588" y="6249988"/>
          <p14:tracePt t="62957" x="2922588" y="6257925"/>
          <p14:tracePt t="62958" x="2922588" y="6265863"/>
          <p14:tracePt t="62970" x="2932113" y="6300788"/>
          <p14:tracePt t="62986" x="2940050" y="6318250"/>
          <p14:tracePt t="63003" x="2949575" y="6351588"/>
          <p14:tracePt t="63020" x="2965450" y="6386513"/>
          <p14:tracePt t="63037" x="2965450" y="6403975"/>
          <p14:tracePt t="63053" x="2974975" y="6411913"/>
          <p14:tracePt t="63070" x="2992438" y="6421438"/>
          <p14:tracePt t="63087" x="3017838" y="6437313"/>
          <p14:tracePt t="63104" x="3051175" y="6454775"/>
          <p14:tracePt t="63120" x="3103563" y="6472238"/>
          <p14:tracePt t="63137" x="3136900" y="6489700"/>
          <p14:tracePt t="63154" x="3154363" y="6489700"/>
          <p14:tracePt t="63171" x="3171825" y="6489700"/>
          <p14:tracePt t="63205" x="3179763" y="6489700"/>
          <p14:tracePt t="63206" x="3189288" y="6480175"/>
          <p14:tracePt t="63221" x="3206750" y="6472238"/>
          <p14:tracePt t="63238" x="3222625" y="6464300"/>
          <p14:tracePt t="63255" x="3249613" y="6446838"/>
          <p14:tracePt t="63271" x="3282950" y="6429375"/>
          <p14:tracePt t="63288" x="3317875" y="6403975"/>
          <p14:tracePt t="63305" x="3343275" y="6378575"/>
          <p14:tracePt t="63322" x="3378200" y="6343650"/>
          <p14:tracePt t="63338" x="3403600" y="6308725"/>
          <p14:tracePt t="63355" x="3429000" y="6265863"/>
          <p14:tracePt t="63372" x="3436938" y="6240463"/>
          <p14:tracePt t="63372" x="3436938" y="6232525"/>
          <p14:tracePt t="63389" x="3436938" y="6215063"/>
          <p14:tracePt t="63405" x="3436938" y="6197600"/>
          <p14:tracePt t="63422" x="3436938" y="6189663"/>
          <p14:tracePt t="63439" x="3429000" y="6172200"/>
          <p14:tracePt t="63456" x="3411538" y="6154738"/>
          <p14:tracePt t="63472" x="3394075" y="6137275"/>
          <p14:tracePt t="63489" x="3378200" y="6121400"/>
          <p14:tracePt t="63506" x="3360738" y="6121400"/>
          <p14:tracePt t="63523" x="3325813" y="6121400"/>
          <p14:tracePt t="63539" x="3300413" y="6121400"/>
          <p14:tracePt t="63556" x="3206750" y="6172200"/>
          <p14:tracePt t="63573" x="3146425" y="6215063"/>
          <p14:tracePt t="63590" x="3111500" y="6257925"/>
          <p14:tracePt t="63607" x="3094038" y="6283325"/>
          <p14:tracePt t="63623" x="3094038" y="6292850"/>
          <p14:tracePt t="64077" x="3103563" y="6300788"/>
          <p14:tracePt t="64093" x="3111500" y="6300788"/>
          <p14:tracePt t="64117" x="3121025" y="6308725"/>
          <p14:tracePt t="64133" x="3128963" y="6308725"/>
          <p14:tracePt t="64159" x="3163888" y="6318250"/>
          <p14:tracePt t="64160" x="3206750" y="6326188"/>
          <p14:tracePt t="64176" x="3275013" y="6351588"/>
          <p14:tracePt t="64193" x="3360738" y="6369050"/>
          <p14:tracePt t="64210" x="3479800" y="6369050"/>
          <p14:tracePt t="64226" x="3565525" y="6369050"/>
          <p14:tracePt t="64243" x="3635375" y="6361113"/>
          <p14:tracePt t="64260" x="3686175" y="6335713"/>
          <p14:tracePt t="64277" x="3703638" y="6326188"/>
          <p14:tracePt t="64293" x="3721100" y="6318250"/>
          <p14:tracePt t="64310" x="3754438" y="6308725"/>
          <p14:tracePt t="64327" x="3814763" y="6308725"/>
          <p14:tracePt t="64344" x="3892550" y="6308725"/>
          <p14:tracePt t="64360" x="3978275" y="6308725"/>
          <p14:tracePt t="64378" x="4021138" y="6308725"/>
          <p14:tracePt t="64394" x="4037013" y="6308725"/>
          <p14:tracePt t="64445" x="4029075" y="6308725"/>
          <p14:tracePt t="64453" x="4021138" y="6318250"/>
          <p14:tracePt t="64465" x="4011613" y="6318250"/>
          <p14:tracePt t="64478" x="3994150" y="6343650"/>
          <p14:tracePt t="64494" x="3951288" y="6386513"/>
          <p14:tracePt t="64511" x="3917950" y="6421438"/>
          <p14:tracePt t="64528" x="3849688" y="6454775"/>
          <p14:tracePt t="64545" x="3789363" y="6472238"/>
          <p14:tracePt t="64562" x="3736975" y="6497638"/>
          <p14:tracePt t="64578" x="3694113" y="6497638"/>
          <p14:tracePt t="64595" x="3678238" y="6497638"/>
          <p14:tracePt t="64637" x="3660775" y="6489700"/>
          <p14:tracePt t="64645" x="3651250" y="6472238"/>
          <p14:tracePt t="64662" x="3635375" y="6464300"/>
          <p14:tracePt t="64679" x="3617913" y="6454775"/>
          <p14:tracePt t="64696" x="3592513" y="6446838"/>
          <p14:tracePt t="64712" x="3565525" y="6437313"/>
          <p14:tracePt t="64729" x="3549650" y="6429375"/>
          <p14:tracePt t="64746" x="3532188" y="6421438"/>
          <p14:tracePt t="64763" x="3522663" y="6411913"/>
          <p14:tracePt t="64797" x="3522663" y="6403975"/>
          <p14:tracePt t="64909" x="3522663" y="6394450"/>
          <p14:tracePt t="64912" x="3514725" y="6394450"/>
          <p14:tracePt t="64989" x="3514725" y="6386513"/>
          <p14:tracePt t="65757" x="3522663" y="6386513"/>
          <p14:tracePt t="65773" x="3532188" y="6386513"/>
          <p14:tracePt t="65785" x="3540125" y="6386513"/>
          <p14:tracePt t="65821" x="3549650" y="6386513"/>
          <p14:tracePt t="65853" x="3557588" y="6386513"/>
          <p14:tracePt t="65867" x="3575050" y="6386513"/>
          <p14:tracePt t="65887" x="3582988" y="6386513"/>
          <p14:tracePt t="65902" x="3608388" y="6386513"/>
          <p14:tracePt t="65919" x="3617913" y="6386513"/>
          <p14:tracePt t="65936" x="3625850" y="6386513"/>
          <p14:tracePt t="66013" x="3635375" y="6386513"/>
          <p14:tracePt t="66029" x="3651250" y="6386513"/>
          <p14:tracePt t="66037" x="3660775" y="6386513"/>
          <p14:tracePt t="66037" x="3686175" y="6386513"/>
          <p14:tracePt t="66053" x="3746500" y="6386513"/>
          <p14:tracePt t="66070" x="3832225" y="6386513"/>
          <p14:tracePt t="66086" x="3925888" y="6386513"/>
          <p14:tracePt t="66103" x="4021138" y="6386513"/>
          <p14:tracePt t="66120" x="4132263" y="6386513"/>
          <p14:tracePt t="66137" x="4192588" y="6386513"/>
          <p14:tracePt t="66153" x="4235450" y="6386513"/>
          <p14:tracePt t="66170" x="4268788" y="6386513"/>
          <p14:tracePt t="66187" x="4286250" y="6386513"/>
          <p14:tracePt t="66204" x="4379913" y="6386513"/>
          <p14:tracePt t="66221" x="4508500" y="6386513"/>
          <p14:tracePt t="66237" x="4706938" y="6394450"/>
          <p14:tracePt t="66254" x="4886325" y="6394450"/>
          <p14:tracePt t="66271" x="5049838" y="6394450"/>
          <p14:tracePt t="66288" x="5135563" y="6394450"/>
          <p14:tracePt t="66304" x="5151438" y="6386513"/>
          <p14:tracePt t="66322" x="5160963" y="6378575"/>
          <p14:tracePt t="66338" x="5160963" y="6369050"/>
          <p14:tracePt t="66373" x="5151438" y="6369050"/>
          <p14:tracePt t="66389" x="5143500" y="6369050"/>
          <p14:tracePt t="66405" x="5126038" y="6369050"/>
          <p14:tracePt t="66406" x="5092700" y="6386513"/>
          <p14:tracePt t="66422" x="5006975" y="6421438"/>
          <p14:tracePt t="66438" x="4860925" y="6464300"/>
          <p14:tracePt t="66455" x="4697413" y="6507163"/>
          <p14:tracePt t="66472" x="4492625" y="6540500"/>
          <p14:tracePt t="66489" x="4329113" y="6557963"/>
          <p14:tracePt t="66505" x="4217988" y="6575425"/>
          <p14:tracePt t="66522" x="4183063" y="6575425"/>
          <p14:tracePt t="66597" x="4192588" y="6575425"/>
          <p14:tracePt t="66613" x="4200525" y="6575425"/>
          <p14:tracePt t="66620" x="4260850" y="6550025"/>
          <p14:tracePt t="66640" x="4337050" y="6540500"/>
          <p14:tracePt t="66656" x="4483100" y="6523038"/>
          <p14:tracePt t="66673" x="4586288" y="6515100"/>
          <p14:tracePt t="66690" x="4757738" y="6497638"/>
          <p14:tracePt t="66707" x="4929188" y="6489700"/>
          <p14:tracePt t="66723" x="5160963" y="6489700"/>
          <p14:tracePt t="66740" x="5392738" y="6472238"/>
          <p14:tracePt t="66757" x="5468938" y="6472238"/>
          <p14:tracePt t="66861" x="5461000" y="6472238"/>
          <p14:tracePt t="66874" x="5451475" y="6472238"/>
          <p14:tracePt t="66875" x="5400675" y="6472238"/>
          <p14:tracePt t="66891" x="5307013" y="6472238"/>
          <p14:tracePt t="66908" x="5194300" y="6464300"/>
          <p14:tracePt t="66924" x="5032375" y="6446838"/>
          <p14:tracePt t="66941" x="5006975" y="6437313"/>
          <p14:tracePt t="67005" x="5014913" y="6437313"/>
          <p14:tracePt t="67015" x="5022850" y="6437313"/>
          <p14:tracePt t="67025" x="5032375" y="6429375"/>
          <p14:tracePt t="67041" x="5049838" y="6421438"/>
          <p14:tracePt t="67059" x="5057775" y="6421438"/>
          <p14:tracePt t="67076" x="5065713" y="6421438"/>
          <p14:tracePt t="67092" x="5083175" y="6411913"/>
          <p14:tracePt t="67134" x="5092700" y="6394450"/>
          <p14:tracePt t="67141" x="5100638" y="6361113"/>
          <p14:tracePt t="67160" x="5100638" y="6335713"/>
          <p14:tracePt t="67177" x="5108575" y="6300788"/>
          <p14:tracePt t="67193" x="5108575" y="6275388"/>
          <p14:tracePt t="67210" x="5092700" y="6240463"/>
          <p14:tracePt t="67227" x="5049838" y="6197600"/>
          <p14:tracePt t="67244" x="5006975" y="6164263"/>
          <p14:tracePt t="67260" x="4937125" y="6137275"/>
          <p14:tracePt t="67260" x="4903788" y="6121400"/>
          <p14:tracePt t="67278" x="4835525" y="6086475"/>
          <p14:tracePt t="67294" x="4722813" y="6051550"/>
          <p14:tracePt t="67311" x="4594225" y="6008688"/>
          <p14:tracePt t="67327" x="4379913" y="5949950"/>
          <p14:tracePt t="67344" x="4175125" y="5880100"/>
          <p14:tracePt t="67361" x="3951288" y="5821363"/>
          <p14:tracePt t="67378" x="3822700" y="5768975"/>
          <p14:tracePt t="67394" x="3736975" y="5726113"/>
          <p14:tracePt t="67412" x="3721100" y="5700713"/>
          <p14:tracePt t="67428" x="3721100" y="5683250"/>
          <p14:tracePt t="67445" x="3711575" y="5683250"/>
          <p14:tracePt t="67461" x="3703638" y="5675313"/>
          <p14:tracePt t="67478" x="3660775" y="5665788"/>
          <p14:tracePt t="67495" x="3549650" y="5640388"/>
          <p14:tracePt t="67512" x="3394075" y="5589588"/>
          <p14:tracePt t="67529" x="3249613" y="5546725"/>
          <p14:tracePt t="67545" x="3121025" y="5486400"/>
          <p14:tracePt t="67562" x="3060700" y="5426075"/>
          <p14:tracePt t="67579" x="3060700" y="5400675"/>
          <p14:tracePt t="67596" x="3060700" y="5365750"/>
          <p14:tracePt t="67612" x="3078163" y="5340350"/>
          <p14:tracePt t="67630" x="3078163" y="5332413"/>
          <p14:tracePt t="67693" x="3068638" y="5332413"/>
          <p14:tracePt t="67717" x="3060700" y="5332413"/>
          <p14:tracePt t="67729" x="3051175" y="5332413"/>
          <p14:tracePt t="67805" x="3060700" y="5332413"/>
          <p14:tracePt t="67926" x="3068638" y="5332413"/>
          <p14:tracePt t="67941" x="3078163" y="5332413"/>
          <p14:tracePt t="67947" x="3103563" y="5332413"/>
          <p14:tracePt t="67964" x="3154363" y="5332413"/>
          <p14:tracePt t="67964" x="3179763" y="5332413"/>
          <p14:tracePt t="67981" x="3275013" y="5332413"/>
          <p14:tracePt t="67998" x="3386138" y="5332413"/>
          <p14:tracePt t="68015" x="3506788" y="5332413"/>
          <p14:tracePt t="68031" x="3582988" y="5332413"/>
          <p14:tracePt t="68048" x="3651250" y="5332413"/>
          <p14:tracePt t="68065" x="3668713" y="5332413"/>
          <p14:tracePt t="68182" x="3678238" y="5332413"/>
          <p14:tracePt t="68199" x="3694113" y="5332413"/>
          <p14:tracePt t="68200" x="3763963" y="5357813"/>
          <p14:tracePt t="68215" x="3857625" y="5392738"/>
          <p14:tracePt t="68232" x="4029075" y="5418138"/>
          <p14:tracePt t="68249" x="4175125" y="5435600"/>
          <p14:tracePt t="68266" x="4337050" y="5435600"/>
          <p14:tracePt t="68283" x="4432300" y="5435600"/>
          <p14:tracePt t="68300" x="4465638" y="5435600"/>
          <p14:tracePt t="68316" x="4483100" y="5426075"/>
          <p14:tracePt t="68333" x="4492625" y="5426075"/>
          <p14:tracePt t="68350" x="4500563" y="5426075"/>
          <p14:tracePt t="68366" x="4525963" y="5426075"/>
          <p14:tracePt t="68383" x="4611688" y="5426075"/>
          <p14:tracePt t="68400" x="4757738" y="5426075"/>
          <p14:tracePt t="68417" x="4911725" y="5426075"/>
          <p14:tracePt t="68434" x="5100638" y="5443538"/>
          <p14:tracePt t="68450" x="5203825" y="5451475"/>
          <p14:tracePt t="68467" x="5237163" y="5461000"/>
          <p14:tracePt t="68484" x="5246688" y="5461000"/>
          <p14:tracePt t="68589" x="5246688" y="5468938"/>
          <p14:tracePt t="68601" x="5246688" y="5478463"/>
          <p14:tracePt t="68605" x="5237163" y="5503863"/>
          <p14:tracePt t="68618" x="5221288" y="5554663"/>
          <p14:tracePt t="68634" x="5211763" y="5640388"/>
          <p14:tracePt t="68652" x="5203825" y="5751513"/>
          <p14:tracePt t="68668" x="5186363" y="5864225"/>
          <p14:tracePt t="68685" x="5126038" y="6026150"/>
          <p14:tracePt t="68702" x="5049838" y="6129338"/>
          <p14:tracePt t="68719" x="4894263" y="6240463"/>
          <p14:tracePt t="68735" x="4732338" y="6300788"/>
          <p14:tracePt t="68752" x="4586288" y="6343650"/>
          <p14:tracePt t="68768" x="4518025" y="6343650"/>
          <p14:tracePt t="68785" x="4508500" y="6343650"/>
          <p14:tracePt t="68870" x="4508500" y="6335713"/>
          <p14:tracePt t="68870" x="4492625" y="6326188"/>
          <p14:tracePt t="68886" x="4492625" y="6308725"/>
          <p14:tracePt t="68903" x="4483100" y="6283325"/>
          <p14:tracePt t="68919" x="4483100" y="6275388"/>
          <p14:tracePt t="68937" x="4483100" y="6265863"/>
          <p14:tracePt t="68973" x="4483100" y="6257925"/>
          <p14:tracePt t="68998" x="4483100" y="6249988"/>
          <p14:tracePt t="69045" x="4483100" y="6257925"/>
          <p14:tracePt t="69059" x="4483100" y="6265863"/>
          <p14:tracePt t="69070" x="4483100" y="6283325"/>
          <p14:tracePt t="69087" x="4457700" y="6300788"/>
          <p14:tracePt t="69104" x="4449763" y="6318250"/>
          <p14:tracePt t="69120" x="4432300" y="6335713"/>
          <p14:tracePt t="69137" x="4397375" y="6361113"/>
          <p14:tracePt t="69154" x="4354513" y="6386513"/>
          <p14:tracePt t="69171" x="4311650" y="6411913"/>
          <p14:tracePt t="69188" x="4251325" y="6446838"/>
          <p14:tracePt t="69204" x="4106863" y="6489700"/>
          <p14:tracePt t="69221" x="3925888" y="6532563"/>
          <p14:tracePt t="69238" x="3763963" y="6540500"/>
          <p14:tracePt t="69255" x="3600450" y="6550025"/>
          <p14:tracePt t="69271" x="3489325" y="6550025"/>
          <p14:tracePt t="69288" x="3436938" y="6540500"/>
          <p14:tracePt t="69305" x="3403600" y="6515100"/>
          <p14:tracePt t="69322" x="3386138" y="6497638"/>
          <p14:tracePt t="69338" x="3351213" y="6489700"/>
          <p14:tracePt t="69355" x="3335338" y="6480175"/>
          <p14:tracePt t="69372" x="3335338" y="6472238"/>
          <p14:tracePt t="69389" x="3335338" y="6464300"/>
          <p14:tracePt t="69405" x="3335338" y="6454775"/>
          <p14:tracePt t="69422" x="3343275" y="6454775"/>
          <p14:tracePt t="69439" x="3360738" y="6446838"/>
          <p14:tracePt t="69456" x="3368675" y="6429375"/>
          <p14:tracePt t="69472" x="3386138" y="6421438"/>
          <p14:tracePt t="69489" x="3403600" y="6394450"/>
          <p14:tracePt t="69506" x="3436938" y="6361113"/>
          <p14:tracePt t="69523" x="3479800" y="6300788"/>
          <p14:tracePt t="69539" x="3532188" y="6197600"/>
          <p14:tracePt t="69556" x="3575050" y="6061075"/>
          <p14:tracePt t="69573" x="3625850" y="5829300"/>
          <p14:tracePt t="69590" x="3668713" y="5614988"/>
          <p14:tracePt t="69607" x="3711575" y="5435600"/>
          <p14:tracePt t="69623" x="3763963" y="5264150"/>
          <p14:tracePt t="69640" x="3797300" y="5168900"/>
          <p14:tracePt t="69657" x="3814763" y="5100638"/>
          <p14:tracePt t="69674" x="3814763" y="5075238"/>
          <p14:tracePt t="69690" x="3822700" y="5075238"/>
          <p14:tracePt t="69707" x="3832225" y="5075238"/>
          <p14:tracePt t="69724" x="3840163" y="5075238"/>
          <p14:tracePt t="69741" x="3875088" y="5075238"/>
          <p14:tracePt t="69741" x="3900488" y="5075238"/>
          <p14:tracePt t="69757" x="3960813" y="5075238"/>
          <p14:tracePt t="69774" x="4071938" y="5075238"/>
          <p14:tracePt t="69791" x="4183063" y="5075238"/>
          <p14:tracePt t="69808" x="4337050" y="5075238"/>
          <p14:tracePt t="69825" x="4465638" y="5075238"/>
          <p14:tracePt t="69841" x="4586288" y="5049838"/>
          <p14:tracePt t="69858" x="4611688" y="5022850"/>
          <p14:tracePt t="69874" x="4621213" y="5022850"/>
          <p14:tracePt t="69891" x="4621213" y="5014913"/>
          <p14:tracePt t="69965" x="4611688" y="5014913"/>
          <p14:tracePt t="69973" x="4422775" y="4997450"/>
          <p14:tracePt t="69992" x="4029075" y="4964113"/>
          <p14:tracePt t="70009" x="3540125" y="4937125"/>
          <p14:tracePt t="70026" x="3086100" y="4937125"/>
          <p14:tracePt t="70042" x="2974975" y="4946650"/>
          <p14:tracePt t="70078" x="2992438" y="4946650"/>
          <p14:tracePt t="70078" x="3043238" y="4937125"/>
          <p14:tracePt t="70092" x="3240088" y="4903788"/>
          <p14:tracePt t="70109" x="3489325" y="4868863"/>
          <p14:tracePt t="70126" x="3575050" y="4843463"/>
          <p14:tracePt t="70143" x="3582988" y="4843463"/>
          <p14:tracePt t="70182" x="3575050" y="4843463"/>
          <p14:tracePt t="70189" x="3565525" y="4843463"/>
          <p14:tracePt t="70197" x="3522663" y="4851400"/>
          <p14:tracePt t="70210" x="3454400" y="4868863"/>
          <p14:tracePt t="70226" x="3403600" y="4868863"/>
          <p14:tracePt t="70243" x="3386138" y="4868863"/>
          <p14:tracePt t="70278" x="3386138" y="4860925"/>
          <p14:tracePt t="70278" x="3394075" y="4860925"/>
          <p14:tracePt t="70293" x="3394075" y="4843463"/>
          <p14:tracePt t="70310" x="3403600" y="4835525"/>
          <p14:tracePt t="70357" x="3403600" y="4826000"/>
          <p14:tracePt t="70470" x="3411538" y="4826000"/>
          <p14:tracePt t="70565" x="3421063" y="4818063"/>
          <p14:tracePt t="70573" x="3421063" y="4808538"/>
          <p14:tracePt t="70581" x="3436938" y="4800600"/>
          <p14:tracePt t="70595" x="3489325" y="4783138"/>
          <p14:tracePt t="70612" x="3582988" y="4765675"/>
          <p14:tracePt t="70629" x="3754438" y="4757738"/>
          <p14:tracePt t="70646" x="3925888" y="4757738"/>
          <p14:tracePt t="70662" x="4029075" y="4757738"/>
          <p14:tracePt t="70679" x="4079875" y="4757738"/>
          <p14:tracePt t="70696" x="4097338" y="4749800"/>
          <p14:tracePt t="70749" x="4106863" y="4749800"/>
          <p14:tracePt t="70750" x="4122738" y="4749800"/>
          <p14:tracePt t="70763" x="4235450" y="4749800"/>
          <p14:tracePt t="70779" x="4397375" y="4749800"/>
          <p14:tracePt t="70796" x="4551363" y="4765675"/>
          <p14:tracePt t="70813" x="4637088" y="4765675"/>
          <p14:tracePt t="70861" x="4629150" y="4765675"/>
          <p14:tracePt t="70869" x="4603750" y="4775200"/>
          <p14:tracePt t="70880" x="4586288" y="4792663"/>
          <p14:tracePt t="70897" x="4578350" y="4800600"/>
          <p14:tracePt t="70989" x="4578350" y="4808538"/>
          <p14:tracePt t="70995" x="4568825" y="4818063"/>
          <p14:tracePt t="71014" x="4568825" y="4826000"/>
          <p14:tracePt t="71031" x="4560888" y="4826000"/>
          <p14:tracePt t="71048" x="4543425" y="4843463"/>
          <p14:tracePt t="71064" x="4535488" y="4851400"/>
          <p14:tracePt t="71081" x="4525963" y="4860925"/>
          <p14:tracePt t="71098" x="4508500" y="4868863"/>
          <p14:tracePt t="71115" x="4483100" y="4886325"/>
          <p14:tracePt t="71131" x="4422775" y="4894263"/>
          <p14:tracePt t="71148" x="4337050" y="4921250"/>
          <p14:tracePt t="71165" x="4071938" y="4937125"/>
          <p14:tracePt t="71182" x="3900488" y="4946650"/>
          <p14:tracePt t="71199" x="3771900" y="4946650"/>
          <p14:tracePt t="71215" x="3694113" y="4946650"/>
          <p14:tracePt t="71232" x="3651250" y="4929188"/>
          <p14:tracePt t="71249" x="3651250" y="4911725"/>
          <p14:tracePt t="71266" x="3625850" y="4886325"/>
          <p14:tracePt t="71282" x="3592513" y="4843463"/>
          <p14:tracePt t="71299" x="3532188" y="4800600"/>
          <p14:tracePt t="71316" x="3454400" y="4765675"/>
          <p14:tracePt t="71333" x="3421063" y="4732338"/>
          <p14:tracePt t="71349" x="3411538" y="4732338"/>
          <p14:tracePt t="71390" x="3411538" y="4722813"/>
          <p14:tracePt t="71829" x="3411538" y="4732338"/>
          <p14:tracePt t="71854" x="3411538" y="4740275"/>
          <p14:tracePt t="71855" x="3403600" y="4765675"/>
          <p14:tracePt t="71869" x="3394075" y="4792663"/>
          <p14:tracePt t="71886" x="3378200" y="4800600"/>
          <p14:tracePt t="71902" x="3351213" y="4808538"/>
          <p14:tracePt t="71919" x="3325813" y="4818063"/>
          <p14:tracePt t="71936" x="3300413" y="4826000"/>
          <p14:tracePt t="72021" x="3308350" y="4826000"/>
          <p14:tracePt t="72037" x="3317875" y="4818063"/>
          <p14:tracePt t="72038" x="3325813" y="4808538"/>
          <p14:tracePt t="72053" x="3351213" y="4792663"/>
          <p14:tracePt t="72070" x="3360738" y="4783138"/>
          <p14:tracePt t="72086" x="3378200" y="4783138"/>
          <p14:tracePt t="72103" x="3386138" y="4765675"/>
          <p14:tracePt t="72120" x="3403600" y="4765675"/>
          <p14:tracePt t="72137" x="3411538" y="4765675"/>
          <p14:tracePt t="72154" x="3429000" y="4757738"/>
          <p14:tracePt t="72269" x="3436938" y="4757738"/>
          <p14:tracePt t="72693" x="3446463" y="4757738"/>
          <p14:tracePt t="72894" x="3454400" y="4757738"/>
          <p14:tracePt t="73061" x="3463925" y="4757738"/>
          <p14:tracePt t="73821" x="3471863" y="4757738"/>
          <p14:tracePt t="73893" x="3479800" y="4757738"/>
          <p14:tracePt t="73901" x="3489325" y="4757738"/>
          <p14:tracePt t="74117" x="3497263" y="4757738"/>
          <p14:tracePt t="74149" x="3506788" y="4757738"/>
          <p14:tracePt t="74150" x="3506788" y="4749800"/>
          <p14:tracePt t="74165" x="3514725" y="4749800"/>
          <p14:tracePt t="74181" x="3514725" y="4740275"/>
          <p14:tracePt t="74262" x="3522663" y="4740275"/>
          <p14:tracePt t="74262" x="3532188" y="4740275"/>
          <p14:tracePt t="74282" x="3549650" y="4740275"/>
          <p14:tracePt t="74298" x="3592513" y="4757738"/>
          <p14:tracePt t="74315" x="3678238" y="4818063"/>
          <p14:tracePt t="74332" x="3729038" y="4878388"/>
          <p14:tracePt t="74349" x="3797300" y="4989513"/>
          <p14:tracePt t="74366" x="3822700" y="5057775"/>
          <p14:tracePt t="74382" x="3865563" y="5135563"/>
          <p14:tracePt t="74399" x="3917950" y="5264150"/>
          <p14:tracePt t="74416" x="3986213" y="5400675"/>
          <p14:tracePt t="74433" x="4106863" y="5589588"/>
          <p14:tracePt t="74449" x="4208463" y="5743575"/>
          <p14:tracePt t="74466" x="4311650" y="5880100"/>
          <p14:tracePt t="74483" x="4389438" y="5983288"/>
          <p14:tracePt t="74499" x="4432300" y="6035675"/>
          <p14:tracePt t="74517" x="4457700" y="6086475"/>
          <p14:tracePt t="74533" x="4465638" y="6103938"/>
          <p14:tracePt t="74550" x="4475163" y="6137275"/>
          <p14:tracePt t="74566" x="4483100" y="6180138"/>
          <p14:tracePt t="74583" x="4500563" y="6232525"/>
          <p14:tracePt t="74600" x="4500563" y="6249988"/>
          <p14:tracePt t="74617" x="4500563" y="6275388"/>
          <p14:tracePt t="74693" x="4500563" y="6283325"/>
          <p14:tracePt t="74705" x="4492625" y="6283325"/>
          <p14:tracePt t="74717" x="4483100" y="6283325"/>
          <p14:tracePt t="74757" x="4475163" y="6275388"/>
          <p14:tracePt t="74765" x="4449763" y="6197600"/>
          <p14:tracePt t="74784" x="4406900" y="6103938"/>
          <p14:tracePt t="74801" x="4364038" y="5992813"/>
          <p14:tracePt t="74818" x="4286250" y="5854700"/>
          <p14:tracePt t="74835" x="4217988" y="5726113"/>
          <p14:tracePt t="74851" x="4132263" y="5572125"/>
          <p14:tracePt t="74868" x="4071938" y="5435600"/>
          <p14:tracePt t="74885" x="4003675" y="5280025"/>
          <p14:tracePt t="74902" x="3951288" y="5160963"/>
          <p14:tracePt t="74918" x="3917950" y="5075238"/>
          <p14:tracePt t="74935" x="3840163" y="4954588"/>
          <p14:tracePt t="74952" x="3789363" y="4868863"/>
          <p14:tracePt t="74969" x="3721100" y="4783138"/>
          <p14:tracePt t="74985" x="3678238" y="4722813"/>
          <p14:tracePt t="75002" x="3651250" y="4689475"/>
          <p14:tracePt t="75020" x="3651250" y="4664075"/>
          <p14:tracePt t="75036" x="3651250" y="4621213"/>
          <p14:tracePt t="75052" x="3660775" y="4551363"/>
          <p14:tracePt t="75069" x="3678238" y="4508500"/>
          <p14:tracePt t="75086" x="3678238" y="4500563"/>
          <p14:tracePt t="75103" x="3678238" y="4492625"/>
          <p14:tracePt t="75173" x="3678238" y="4500563"/>
          <p14:tracePt t="75187" x="3678238" y="4508500"/>
          <p14:tracePt t="75188" x="3668713" y="4535488"/>
          <p14:tracePt t="75203" x="3668713" y="4568825"/>
          <p14:tracePt t="75220" x="3668713" y="4594225"/>
          <p14:tracePt t="75237" x="3678238" y="4654550"/>
          <p14:tracePt t="75254" x="3703638" y="4732338"/>
          <p14:tracePt t="75270" x="3754438" y="4894263"/>
          <p14:tracePt t="75287" x="3840163" y="5057775"/>
          <p14:tracePt t="75304" x="3925888" y="5237163"/>
          <p14:tracePt t="75321" x="4003675" y="5400675"/>
          <p14:tracePt t="75337" x="4071938" y="5554663"/>
          <p14:tracePt t="75354" x="4114800" y="5665788"/>
          <p14:tracePt t="75371" x="4149725" y="5811838"/>
          <p14:tracePt t="75388" x="4183063" y="5915025"/>
          <p14:tracePt t="75404" x="4268788" y="6051550"/>
          <p14:tracePt t="75422" x="4303713" y="6111875"/>
          <p14:tracePt t="75438" x="4329113" y="6154738"/>
          <p14:tracePt t="75455" x="4346575" y="6172200"/>
          <p14:tracePt t="75472" x="4354513" y="6180138"/>
          <p14:tracePt t="75488" x="4354513" y="6197600"/>
          <p14:tracePt t="75505" x="4354513" y="6207125"/>
          <p14:tracePt t="75522" x="4354513" y="6215063"/>
          <p14:tracePt t="75557" x="4354513" y="6223000"/>
          <p14:tracePt t="75573" x="4354513" y="6232525"/>
          <p14:tracePt t="75630" x="4346575" y="6232525"/>
          <p14:tracePt t="75653" x="4337050" y="6215063"/>
          <p14:tracePt t="75672" x="4329113" y="6180138"/>
          <p14:tracePt t="75673" x="4321175" y="6154738"/>
          <p14:tracePt t="75689" x="4321175" y="6129338"/>
          <p14:tracePt t="75706" x="4321175" y="6121400"/>
          <p14:tracePt t="75789" x="4311650" y="6121400"/>
          <p14:tracePt t="75813" x="4311650" y="6129338"/>
          <p14:tracePt t="75821" x="4311650" y="6146800"/>
          <p14:tracePt t="75893" x="4303713" y="6146800"/>
          <p14:tracePt t="75909" x="4286250" y="6137275"/>
          <p14:tracePt t="75924" x="4251325" y="6103938"/>
          <p14:tracePt t="75940" x="4175125" y="6026150"/>
          <p14:tracePt t="75958" x="4079875" y="5897563"/>
          <p14:tracePt t="75974" x="3968750" y="5718175"/>
          <p14:tracePt t="75991" x="3840163" y="5503863"/>
          <p14:tracePt t="76008" x="3763963" y="5332413"/>
          <p14:tracePt t="76025" x="3694113" y="5160963"/>
          <p14:tracePt t="76041" x="3668713" y="5075238"/>
          <p14:tracePt t="76058" x="3643313" y="5014913"/>
          <p14:tracePt t="76075" x="3625850" y="4979988"/>
          <p14:tracePt t="76091" x="3608388" y="4954588"/>
          <p14:tracePt t="76108" x="3582988" y="4937125"/>
          <p14:tracePt t="76125" x="3575050" y="4929188"/>
          <p14:tracePt t="76142" x="3565525" y="4911725"/>
          <p14:tracePt t="76158" x="3565525" y="4903788"/>
          <p14:tracePt t="76175" x="3549650" y="4886325"/>
          <p14:tracePt t="76192" x="3522663" y="4868863"/>
          <p14:tracePt t="76209" x="3489325" y="4835525"/>
          <p14:tracePt t="76225" x="3394075" y="4808538"/>
          <p14:tracePt t="76242" x="3249613" y="4757738"/>
          <p14:tracePt t="76259" x="3171825" y="4757738"/>
          <p14:tracePt t="76276" x="3154363" y="4757738"/>
          <p14:tracePt t="76317" x="3163888" y="4749800"/>
          <p14:tracePt t="76325" x="3249613" y="4732338"/>
          <p14:tracePt t="76343" x="3335338" y="4722813"/>
          <p14:tracePt t="76359" x="3403600" y="4722813"/>
          <p14:tracePt t="76376" x="3479800" y="4722813"/>
          <p14:tracePt t="76393" x="3506788" y="4722813"/>
          <p14:tracePt t="76509" x="3522663" y="4722813"/>
          <p14:tracePt t="76517" x="3557588" y="4792663"/>
          <p14:tracePt t="76527" x="3625850" y="4886325"/>
          <p14:tracePt t="76544" x="3746500" y="5075238"/>
          <p14:tracePt t="76561" x="3875088" y="5280025"/>
          <p14:tracePt t="76577" x="4037013" y="5622925"/>
          <p14:tracePt t="76594" x="4175125" y="5932488"/>
          <p14:tracePt t="76611" x="4321175" y="6308725"/>
          <p14:tracePt t="76628" x="4379913" y="6454775"/>
          <p14:tracePt t="76644" x="4406900" y="6507163"/>
          <p14:tracePt t="76725" x="4397375" y="6507163"/>
          <p14:tracePt t="76745" x="4389438" y="6507163"/>
          <p14:tracePt t="76746" x="4389438" y="6515100"/>
          <p14:tracePt t="76762" x="4364038" y="6540500"/>
          <p14:tracePt t="76778" x="4337050" y="6557963"/>
          <p14:tracePt t="76795" x="4321175" y="6575425"/>
          <p14:tracePt t="76812" x="4311650" y="6583363"/>
          <p14:tracePt t="76853" x="4294188" y="6575425"/>
          <p14:tracePt t="76861" x="4149725" y="6386513"/>
          <p14:tracePt t="76879" x="4003675" y="6197600"/>
          <p14:tracePt t="76896" x="3729038" y="5803900"/>
          <p14:tracePt t="76913" x="3497263" y="5486400"/>
          <p14:tracePt t="76929" x="3317875" y="5186363"/>
          <p14:tracePt t="76946" x="3257550" y="4989513"/>
          <p14:tracePt t="76963" x="3249613" y="4851400"/>
          <p14:tracePt t="76980" x="3257550" y="4714875"/>
          <p14:tracePt t="76996" x="3308350" y="4611688"/>
          <p14:tracePt t="77013" x="3317875" y="4586288"/>
          <p14:tracePt t="77030" x="3317875" y="4578350"/>
          <p14:tracePt t="77101" x="3325813" y="4578350"/>
          <p14:tracePt t="77133" x="3335338" y="4586288"/>
          <p14:tracePt t="77149" x="3335338" y="4594225"/>
          <p14:tracePt t="77157" x="3343275" y="4611688"/>
          <p14:tracePt t="77164" x="3378200" y="4664075"/>
          <p14:tracePt t="77181" x="3479800" y="4868863"/>
          <p14:tracePt t="77197" x="3592513" y="5049838"/>
          <p14:tracePt t="77215" x="3746500" y="5297488"/>
          <p14:tracePt t="77232" x="3883025" y="5529263"/>
          <p14:tracePt t="77249" x="4029075" y="5786438"/>
          <p14:tracePt t="77266" x="4097338" y="5940425"/>
          <p14:tracePt t="77282" x="4140200" y="6061075"/>
          <p14:tracePt t="77299" x="4157663" y="6129338"/>
          <p14:tracePt t="77316" x="4165600" y="6164263"/>
          <p14:tracePt t="77333" x="4165600" y="6207125"/>
          <p14:tracePt t="77349" x="4165600" y="6232525"/>
          <p14:tracePt t="77366" x="4165600" y="6240463"/>
          <p14:tracePt t="77430" x="4165600" y="6232525"/>
          <p14:tracePt t="77450" x="4157663" y="6215063"/>
          <p14:tracePt t="77451" x="4140200" y="6180138"/>
          <p14:tracePt t="77466" x="4106863" y="6137275"/>
          <p14:tracePt t="77483" x="4071938" y="6094413"/>
          <p14:tracePt t="77500" x="4011613" y="6000750"/>
          <p14:tracePt t="77517" x="3951288" y="5907088"/>
          <p14:tracePt t="77533" x="3883025" y="5735638"/>
          <p14:tracePt t="77551" x="3849688" y="5640388"/>
          <p14:tracePt t="77567" x="3832225" y="5521325"/>
          <p14:tracePt t="77584" x="3822700" y="5435600"/>
          <p14:tracePt t="77600" x="3832225" y="5357813"/>
          <p14:tracePt t="77617" x="3840163" y="5297488"/>
          <p14:tracePt t="77634" x="3840163" y="5272088"/>
          <p14:tracePt t="77651" x="3840163" y="5237163"/>
          <p14:tracePt t="77668" x="3840163" y="5229225"/>
          <p14:tracePt t="77684" x="3840163" y="5211763"/>
          <p14:tracePt t="77701" x="3840163" y="5194300"/>
          <p14:tracePt t="77718" x="3832225" y="5186363"/>
          <p14:tracePt t="77846" x="3822700" y="5186363"/>
          <p14:tracePt t="78350" x="3832225" y="5186363"/>
          <p14:tracePt t="78373" x="3832225" y="5178425"/>
          <p14:tracePt t="78391" x="3832225" y="5168900"/>
          <p14:tracePt t="78391" x="3832225" y="5160963"/>
          <p14:tracePt t="78405" x="3832225" y="5126038"/>
          <p14:tracePt t="78422" x="3832225" y="5092700"/>
          <p14:tracePt t="78439" x="3840163" y="5065713"/>
          <p14:tracePt t="78456" x="3840163" y="5057775"/>
          <p14:tracePt t="78472" x="3840163" y="5049838"/>
          <p14:tracePt t="78489" x="0" y="0"/>
        </p14:tracePtLst>
      </p14:laserTraceLst>
    </p:ext>
  </p:extLs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rgbClr val="0033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401" name="Text Box 17"/>
          <p:cNvSpPr txBox="1">
            <a:spLocks noChangeArrowheads="1"/>
          </p:cNvSpPr>
          <p:nvPr/>
        </p:nvSpPr>
        <p:spPr bwMode="auto">
          <a:xfrm>
            <a:off x="533400" y="3595688"/>
            <a:ext cx="10064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/>
              <a:t>shift</a:t>
            </a:r>
          </a:p>
        </p:txBody>
      </p:sp>
      <p:sp>
        <p:nvSpPr>
          <p:cNvPr id="144405" name="Text Box 21"/>
          <p:cNvSpPr txBox="1">
            <a:spLocks noChangeArrowheads="1"/>
          </p:cNvSpPr>
          <p:nvPr/>
        </p:nvSpPr>
        <p:spPr bwMode="auto">
          <a:xfrm>
            <a:off x="3733800" y="3200400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/>
              <a:t>串行数据</a:t>
            </a:r>
          </a:p>
        </p:txBody>
      </p:sp>
      <p:sp>
        <p:nvSpPr>
          <p:cNvPr id="144386" name="Rectangle 2"/>
          <p:cNvSpPr>
            <a:spLocks noChangeArrowheads="1"/>
          </p:cNvSpPr>
          <p:nvPr/>
        </p:nvSpPr>
        <p:spPr bwMode="auto">
          <a:xfrm>
            <a:off x="1752600" y="1352550"/>
            <a:ext cx="1524000" cy="685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pPr algn="ctr"/>
            <a:endParaRPr lang="zh-CN" altLang="zh-CN"/>
          </a:p>
        </p:txBody>
      </p:sp>
      <p:sp>
        <p:nvSpPr>
          <p:cNvPr id="144387" name="Rectangle 3"/>
          <p:cNvSpPr>
            <a:spLocks noChangeArrowheads="1"/>
          </p:cNvSpPr>
          <p:nvPr/>
        </p:nvSpPr>
        <p:spPr bwMode="auto">
          <a:xfrm>
            <a:off x="1752600" y="3290888"/>
            <a:ext cx="1524000" cy="685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144391" name="Text Box 7"/>
          <p:cNvSpPr txBox="1">
            <a:spLocks noChangeArrowheads="1"/>
          </p:cNvSpPr>
          <p:nvPr/>
        </p:nvSpPr>
        <p:spPr bwMode="auto">
          <a:xfrm>
            <a:off x="2133600" y="1538288"/>
            <a:ext cx="91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CPU</a:t>
            </a:r>
          </a:p>
        </p:txBody>
      </p:sp>
      <p:sp>
        <p:nvSpPr>
          <p:cNvPr id="144393" name="Text Box 9"/>
          <p:cNvSpPr txBox="1">
            <a:spLocks noChangeArrowheads="1"/>
          </p:cNvSpPr>
          <p:nvPr/>
        </p:nvSpPr>
        <p:spPr bwMode="auto">
          <a:xfrm>
            <a:off x="1828800" y="3367088"/>
            <a:ext cx="1295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  SBUF</a:t>
            </a:r>
          </a:p>
        </p:txBody>
      </p:sp>
      <p:sp>
        <p:nvSpPr>
          <p:cNvPr id="144396" name="Line 12"/>
          <p:cNvSpPr>
            <a:spLocks noChangeShapeType="1"/>
          </p:cNvSpPr>
          <p:nvPr/>
        </p:nvSpPr>
        <p:spPr bwMode="auto">
          <a:xfrm>
            <a:off x="3276600" y="3644900"/>
            <a:ext cx="24384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/>
          <a:lstStyle/>
          <a:p>
            <a:endParaRPr lang="zh-CN" altLang="en-US"/>
          </a:p>
        </p:txBody>
      </p:sp>
      <p:sp>
        <p:nvSpPr>
          <p:cNvPr id="144397" name="AutoShape 13"/>
          <p:cNvSpPr>
            <a:spLocks noChangeArrowheads="1"/>
          </p:cNvSpPr>
          <p:nvPr/>
        </p:nvSpPr>
        <p:spPr bwMode="auto">
          <a:xfrm>
            <a:off x="2133600" y="2071688"/>
            <a:ext cx="762000" cy="1219200"/>
          </a:xfrm>
          <a:prstGeom prst="downArrow">
            <a:avLst>
              <a:gd name="adj1" fmla="val 50000"/>
              <a:gd name="adj2" fmla="val 40000"/>
            </a:avLst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pPr algn="ctr"/>
            <a:endParaRPr lang="zh-CN" altLang="zh-CN"/>
          </a:p>
        </p:txBody>
      </p:sp>
      <p:sp>
        <p:nvSpPr>
          <p:cNvPr id="144399" name="Line 15"/>
          <p:cNvSpPr>
            <a:spLocks noChangeShapeType="1"/>
          </p:cNvSpPr>
          <p:nvPr/>
        </p:nvSpPr>
        <p:spPr bwMode="auto">
          <a:xfrm>
            <a:off x="838200" y="3595688"/>
            <a:ext cx="91440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/>
          <a:lstStyle/>
          <a:p>
            <a:endParaRPr lang="zh-CN" altLang="en-US"/>
          </a:p>
        </p:txBody>
      </p:sp>
      <p:grpSp>
        <p:nvGrpSpPr>
          <p:cNvPr id="2" name="Group 38"/>
          <p:cNvGrpSpPr>
            <a:grpSpLocks/>
          </p:cNvGrpSpPr>
          <p:nvPr/>
        </p:nvGrpSpPr>
        <p:grpSpPr bwMode="auto">
          <a:xfrm>
            <a:off x="6659563" y="2420938"/>
            <a:ext cx="2057400" cy="1631950"/>
            <a:chOff x="4195" y="1525"/>
            <a:chExt cx="1296" cy="1028"/>
          </a:xfrm>
        </p:grpSpPr>
        <p:sp>
          <p:nvSpPr>
            <p:cNvPr id="31772" name="Text Box 20"/>
            <p:cNvSpPr txBox="1">
              <a:spLocks noChangeArrowheads="1"/>
            </p:cNvSpPr>
            <p:nvPr/>
          </p:nvSpPr>
          <p:spPr bwMode="auto">
            <a:xfrm>
              <a:off x="4195" y="1525"/>
              <a:ext cx="12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b="1"/>
                <a:t>MOV A , SBUF</a:t>
              </a:r>
            </a:p>
          </p:txBody>
        </p:sp>
        <p:sp>
          <p:nvSpPr>
            <p:cNvPr id="31773" name="Line 16"/>
            <p:cNvSpPr>
              <a:spLocks noChangeShapeType="1"/>
            </p:cNvSpPr>
            <p:nvPr/>
          </p:nvSpPr>
          <p:spPr bwMode="auto">
            <a:xfrm flipH="1">
              <a:off x="4560" y="2265"/>
              <a:ext cx="336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eaVert" wrap="none"/>
            <a:lstStyle/>
            <a:p>
              <a:endParaRPr lang="zh-CN" altLang="en-US"/>
            </a:p>
          </p:txBody>
        </p:sp>
        <p:sp>
          <p:nvSpPr>
            <p:cNvPr id="31774" name="Text Box 18"/>
            <p:cNvSpPr txBox="1">
              <a:spLocks noChangeArrowheads="1"/>
            </p:cNvSpPr>
            <p:nvPr/>
          </p:nvSpPr>
          <p:spPr bwMode="auto">
            <a:xfrm>
              <a:off x="4656" y="2226"/>
              <a:ext cx="63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/>
                <a:t>shift</a:t>
              </a:r>
            </a:p>
          </p:txBody>
        </p:sp>
      </p:grpSp>
      <p:sp>
        <p:nvSpPr>
          <p:cNvPr id="144403" name="Text Box 19"/>
          <p:cNvSpPr txBox="1">
            <a:spLocks noChangeArrowheads="1"/>
          </p:cNvSpPr>
          <p:nvPr/>
        </p:nvSpPr>
        <p:spPr bwMode="auto">
          <a:xfrm>
            <a:off x="395288" y="2349500"/>
            <a:ext cx="2133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b="1"/>
              <a:t>MOV  SBUF , A</a:t>
            </a:r>
          </a:p>
        </p:txBody>
      </p:sp>
      <p:sp>
        <p:nvSpPr>
          <p:cNvPr id="144408" name="Text Box 24"/>
          <p:cNvSpPr txBox="1">
            <a:spLocks noChangeArrowheads="1"/>
          </p:cNvSpPr>
          <p:nvPr/>
        </p:nvSpPr>
        <p:spPr bwMode="auto">
          <a:xfrm>
            <a:off x="2268538" y="1989138"/>
            <a:ext cx="533400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>
                <a:solidFill>
                  <a:schemeClr val="bg2"/>
                </a:solidFill>
              </a:rPr>
              <a:t>并行数据</a:t>
            </a:r>
          </a:p>
        </p:txBody>
      </p:sp>
      <p:sp>
        <p:nvSpPr>
          <p:cNvPr id="144409" name="Text Box 25"/>
          <p:cNvSpPr txBox="1">
            <a:spLocks noChangeArrowheads="1"/>
          </p:cNvSpPr>
          <p:nvPr/>
        </p:nvSpPr>
        <p:spPr bwMode="auto">
          <a:xfrm>
            <a:off x="1371600" y="623888"/>
            <a:ext cx="23622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chemeClr val="folHlink"/>
                </a:solidFill>
              </a:rPr>
              <a:t>甲方（发送）</a:t>
            </a:r>
          </a:p>
        </p:txBody>
      </p:sp>
      <p:sp>
        <p:nvSpPr>
          <p:cNvPr id="144410" name="Text Box 26"/>
          <p:cNvSpPr txBox="1">
            <a:spLocks noChangeArrowheads="1"/>
          </p:cNvSpPr>
          <p:nvPr/>
        </p:nvSpPr>
        <p:spPr bwMode="auto">
          <a:xfrm>
            <a:off x="5292725" y="549275"/>
            <a:ext cx="2362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chemeClr val="folHlink"/>
                </a:solidFill>
              </a:rPr>
              <a:t>乙方（接收） </a:t>
            </a:r>
          </a:p>
        </p:txBody>
      </p:sp>
      <p:sp>
        <p:nvSpPr>
          <p:cNvPr id="144413" name="Rectangle 29"/>
          <p:cNvSpPr>
            <a:spLocks noChangeArrowheads="1"/>
          </p:cNvSpPr>
          <p:nvPr/>
        </p:nvSpPr>
        <p:spPr bwMode="auto">
          <a:xfrm>
            <a:off x="457200" y="4005263"/>
            <a:ext cx="8686800" cy="2544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15000"/>
              </a:lnSpc>
              <a:spcBef>
                <a:spcPct val="20000"/>
              </a:spcBef>
            </a:pPr>
            <a:r>
              <a:rPr kumimoji="0" lang="en-US" altLang="zh-CN" sz="2800">
                <a:latin typeface="Arial" charset="0"/>
              </a:rPr>
              <a:t>        </a:t>
            </a:r>
            <a:r>
              <a:rPr kumimoji="0" lang="zh-CN" altLang="en-US" sz="2800" b="1">
                <a:latin typeface="Arial" charset="0"/>
              </a:rPr>
              <a:t>甲方发送时，</a:t>
            </a:r>
            <a:r>
              <a:rPr kumimoji="0" lang="en-US" altLang="zh-CN" sz="2800" b="1">
                <a:latin typeface="Arial" charset="0"/>
              </a:rPr>
              <a:t>CPU</a:t>
            </a:r>
            <a:r>
              <a:rPr kumimoji="0" lang="zh-CN" altLang="en-US" sz="2800" b="1">
                <a:latin typeface="Arial" charset="0"/>
              </a:rPr>
              <a:t>执行</a:t>
            </a:r>
            <a:r>
              <a:rPr lang="zh-CN" altLang="en-US" sz="2800" b="1"/>
              <a:t>指令 </a:t>
            </a:r>
            <a:r>
              <a:rPr lang="en-US" altLang="zh-CN" sz="2800" b="1">
                <a:solidFill>
                  <a:srgbClr val="FF66FF"/>
                </a:solidFill>
              </a:rPr>
              <a:t>MOV SBUF , A </a:t>
            </a:r>
            <a:r>
              <a:rPr kumimoji="0" lang="zh-CN" altLang="en-US" sz="2800" b="1">
                <a:latin typeface="Arial" charset="0"/>
              </a:rPr>
              <a:t>启动了发送过程，数据并行送入</a:t>
            </a:r>
            <a:r>
              <a:rPr lang="en-US" altLang="zh-CN" sz="2800" b="1"/>
              <a:t>SBUF</a:t>
            </a:r>
            <a:r>
              <a:rPr kumimoji="0" lang="en-US" altLang="zh-CN" sz="2800" b="1">
                <a:latin typeface="Arial" charset="0"/>
              </a:rPr>
              <a:t> </a:t>
            </a:r>
            <a:r>
              <a:rPr kumimoji="0" lang="zh-CN" altLang="en-US" sz="2800" b="1">
                <a:latin typeface="Arial" charset="0"/>
              </a:rPr>
              <a:t>，在发送时钟 </a:t>
            </a:r>
            <a:r>
              <a:rPr kumimoji="0" lang="en-US" altLang="zh-CN" sz="2800" b="1">
                <a:latin typeface="Arial" charset="0"/>
              </a:rPr>
              <a:t>shift</a:t>
            </a:r>
            <a:r>
              <a:rPr kumimoji="0" lang="zh-CN" altLang="en-US" sz="2800" b="1">
                <a:latin typeface="Arial" charset="0"/>
              </a:rPr>
              <a:t>的控制下由低位到高位一位一位发送，乙方在接收时钟 </a:t>
            </a:r>
            <a:r>
              <a:rPr kumimoji="0" lang="en-US" altLang="zh-CN" sz="2800" b="1">
                <a:latin typeface="Arial" charset="0"/>
              </a:rPr>
              <a:t>shift </a:t>
            </a:r>
            <a:r>
              <a:rPr kumimoji="0" lang="zh-CN" altLang="en-US" sz="2800" b="1">
                <a:latin typeface="Arial" charset="0"/>
              </a:rPr>
              <a:t>的控制下由低位到高位 顺序进入移位寄存器</a:t>
            </a:r>
            <a:r>
              <a:rPr lang="en-US" altLang="zh-CN" sz="2800" b="1"/>
              <a:t>SBUF</a:t>
            </a:r>
            <a:r>
              <a:rPr kumimoji="0" lang="en-US" altLang="zh-CN" sz="2800" b="1">
                <a:latin typeface="Arial" charset="0"/>
              </a:rPr>
              <a:t> </a:t>
            </a:r>
            <a:r>
              <a:rPr kumimoji="0" lang="zh-CN" altLang="en-US" sz="2800" b="1">
                <a:latin typeface="Arial" charset="0"/>
              </a:rPr>
              <a:t>，甲方一帧数据发送完毕，置位发送中断标志</a:t>
            </a:r>
          </a:p>
        </p:txBody>
      </p:sp>
      <p:sp>
        <p:nvSpPr>
          <p:cNvPr id="144414" name="Rectangle 30"/>
          <p:cNvSpPr>
            <a:spLocks noChangeArrowheads="1"/>
          </p:cNvSpPr>
          <p:nvPr/>
        </p:nvSpPr>
        <p:spPr bwMode="auto">
          <a:xfrm>
            <a:off x="381000" y="0"/>
            <a:ext cx="7772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3200" b="1">
                <a:solidFill>
                  <a:schemeClr val="tx2"/>
                </a:solidFill>
              </a:rPr>
              <a:t>二、串行通信的传送过程用下面简图说明</a:t>
            </a:r>
          </a:p>
        </p:txBody>
      </p:sp>
      <p:sp>
        <p:nvSpPr>
          <p:cNvPr id="144419" name="Text Box 35"/>
          <p:cNvSpPr txBox="1">
            <a:spLocks noChangeArrowheads="1"/>
          </p:cNvSpPr>
          <p:nvPr/>
        </p:nvSpPr>
        <p:spPr bwMode="auto">
          <a:xfrm rot="-5400000">
            <a:off x="1633537" y="2911476"/>
            <a:ext cx="549275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/>
              <a:t>TI</a:t>
            </a:r>
          </a:p>
        </p:txBody>
      </p:sp>
      <p:grpSp>
        <p:nvGrpSpPr>
          <p:cNvPr id="3" name="Group 40"/>
          <p:cNvGrpSpPr>
            <a:grpSpLocks/>
          </p:cNvGrpSpPr>
          <p:nvPr/>
        </p:nvGrpSpPr>
        <p:grpSpPr bwMode="auto">
          <a:xfrm>
            <a:off x="5651500" y="1268413"/>
            <a:ext cx="1524000" cy="685800"/>
            <a:chOff x="3560" y="799"/>
            <a:chExt cx="960" cy="432"/>
          </a:xfrm>
        </p:grpSpPr>
        <p:sp>
          <p:nvSpPr>
            <p:cNvPr id="31770" name="Rectangle 5"/>
            <p:cNvSpPr>
              <a:spLocks noChangeArrowheads="1"/>
            </p:cNvSpPr>
            <p:nvPr/>
          </p:nvSpPr>
          <p:spPr bwMode="auto">
            <a:xfrm>
              <a:off x="3560" y="799"/>
              <a:ext cx="960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1771" name="Text Box 8"/>
            <p:cNvSpPr txBox="1">
              <a:spLocks noChangeArrowheads="1"/>
            </p:cNvSpPr>
            <p:nvPr/>
          </p:nvSpPr>
          <p:spPr bwMode="auto">
            <a:xfrm>
              <a:off x="3752" y="895"/>
              <a:ext cx="5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CPU</a:t>
              </a:r>
            </a:p>
          </p:txBody>
        </p:sp>
      </p:grpSp>
      <p:grpSp>
        <p:nvGrpSpPr>
          <p:cNvPr id="4" name="Group 39"/>
          <p:cNvGrpSpPr>
            <a:grpSpLocks/>
          </p:cNvGrpSpPr>
          <p:nvPr/>
        </p:nvGrpSpPr>
        <p:grpSpPr bwMode="auto">
          <a:xfrm>
            <a:off x="5724525" y="3284538"/>
            <a:ext cx="1524000" cy="685800"/>
            <a:chOff x="3606" y="2069"/>
            <a:chExt cx="960" cy="432"/>
          </a:xfrm>
        </p:grpSpPr>
        <p:sp>
          <p:nvSpPr>
            <p:cNvPr id="31768" name="Rectangle 4"/>
            <p:cNvSpPr>
              <a:spLocks noChangeArrowheads="1"/>
            </p:cNvSpPr>
            <p:nvPr/>
          </p:nvSpPr>
          <p:spPr bwMode="auto">
            <a:xfrm>
              <a:off x="3606" y="2069"/>
              <a:ext cx="960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1769" name="Text Box 10"/>
            <p:cNvSpPr txBox="1">
              <a:spLocks noChangeArrowheads="1"/>
            </p:cNvSpPr>
            <p:nvPr/>
          </p:nvSpPr>
          <p:spPr bwMode="auto">
            <a:xfrm>
              <a:off x="3656" y="2095"/>
              <a:ext cx="8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  SBUF</a:t>
              </a:r>
            </a:p>
          </p:txBody>
        </p:sp>
      </p:grpSp>
      <p:sp>
        <p:nvSpPr>
          <p:cNvPr id="144398" name="AutoShape 14"/>
          <p:cNvSpPr>
            <a:spLocks noChangeArrowheads="1"/>
          </p:cNvSpPr>
          <p:nvPr/>
        </p:nvSpPr>
        <p:spPr bwMode="auto">
          <a:xfrm>
            <a:off x="6011863" y="1989138"/>
            <a:ext cx="720725" cy="1295400"/>
          </a:xfrm>
          <a:prstGeom prst="upArrow">
            <a:avLst>
              <a:gd name="adj1" fmla="val 50000"/>
              <a:gd name="adj2" fmla="val 44934"/>
            </a:avLst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144406" name="Text Box 22"/>
          <p:cNvSpPr txBox="1">
            <a:spLocks noChangeArrowheads="1"/>
          </p:cNvSpPr>
          <p:nvPr/>
        </p:nvSpPr>
        <p:spPr bwMode="auto">
          <a:xfrm>
            <a:off x="6148388" y="1989138"/>
            <a:ext cx="381000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>
                <a:solidFill>
                  <a:schemeClr val="bg2"/>
                </a:solidFill>
              </a:rPr>
              <a:t>并行数据</a:t>
            </a:r>
          </a:p>
        </p:txBody>
      </p:sp>
      <p:sp>
        <p:nvSpPr>
          <p:cNvPr id="144420" name="Text Box 36"/>
          <p:cNvSpPr txBox="1">
            <a:spLocks noChangeArrowheads="1"/>
          </p:cNvSpPr>
          <p:nvPr/>
        </p:nvSpPr>
        <p:spPr bwMode="auto">
          <a:xfrm rot="-5400000">
            <a:off x="6686550" y="2868613"/>
            <a:ext cx="549275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/>
              <a:t>RI</a:t>
            </a:r>
          </a:p>
        </p:txBody>
      </p:sp>
      <p:pic>
        <p:nvPicPr>
          <p:cNvPr id="5" name="音频 4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Tm="124192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444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44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443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443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444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444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8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  <p:bldLst>
      <p:bldP spid="144401" grpId="0"/>
      <p:bldP spid="144405" grpId="0"/>
      <p:bldP spid="144386" grpId="0" animBg="1"/>
      <p:bldP spid="144387" grpId="0" animBg="1"/>
      <p:bldP spid="144391" grpId="0"/>
      <p:bldP spid="144393" grpId="0"/>
      <p:bldP spid="144396" grpId="0" animBg="1"/>
      <p:bldP spid="144397" grpId="0" animBg="1"/>
      <p:bldP spid="144399" grpId="0" animBg="1"/>
      <p:bldP spid="144403" grpId="0"/>
      <p:bldP spid="144408" grpId="0"/>
      <p:bldP spid="144409" grpId="0"/>
      <p:bldP spid="144410" grpId="0"/>
      <p:bldP spid="144413" grpId="0"/>
      <p:bldP spid="144414" grpId="0" autoUpdateAnimBg="0"/>
      <p:bldP spid="144419" grpId="0"/>
      <p:bldP spid="144398" grpId="0" animBg="1"/>
      <p:bldP spid="144406" grpId="0"/>
      <p:bldP spid="144420" grpId="0"/>
    </p:bldLst>
  </p:timing>
  <p:extLst>
    <p:ext uri="{3A86A75C-4F4B-4683-9AE1-C65F6400EC91}">
      <p14:laserTraceLst xmlns:p14="http://schemas.microsoft.com/office/powerpoint/2010/main">
        <p14:tracePtLst>
          <p14:tracePt t="19212" x="1911350" y="1354138"/>
          <p14:tracePt t="19220" x="1911350" y="1303338"/>
          <p14:tracePt t="19221" x="1903413" y="1285875"/>
          <p14:tracePt t="19221" x="1885950" y="1268413"/>
          <p14:tracePt t="19235" x="1843088" y="1217613"/>
          <p14:tracePt t="19251" x="1792288" y="1192213"/>
          <p14:tracePt t="19268" x="1722438" y="1174750"/>
          <p14:tracePt t="19285" x="1663700" y="1174750"/>
          <p14:tracePt t="19302" x="1620838" y="1174750"/>
          <p14:tracePt t="19318" x="1611313" y="1182688"/>
          <p14:tracePt t="19435" x="1620838" y="1192213"/>
          <p14:tracePt t="19440" x="1628775" y="1192213"/>
          <p14:tracePt t="19452" x="1636713" y="1192213"/>
          <p14:tracePt t="19469" x="1646238" y="1182688"/>
          <p14:tracePt t="19486" x="1663700" y="1165225"/>
          <p14:tracePt t="19503" x="1679575" y="1157288"/>
          <p14:tracePt t="19520" x="1697038" y="1139825"/>
          <p14:tracePt t="19536" x="1739900" y="1139825"/>
          <p14:tracePt t="19553" x="1808163" y="1122363"/>
          <p14:tracePt t="19570" x="1893888" y="1114425"/>
          <p14:tracePt t="19570" x="1936750" y="1114425"/>
          <p14:tracePt t="19587" x="2049463" y="1114425"/>
          <p14:tracePt t="19603" x="2108200" y="1106488"/>
          <p14:tracePt t="19620" x="2135188" y="1079500"/>
          <p14:tracePt t="19637" x="2143125" y="1071563"/>
          <p14:tracePt t="19654" x="2151063" y="1063625"/>
          <p14:tracePt t="19699" x="2160588" y="1063625"/>
          <p14:tracePt t="19715" x="2168525" y="1063625"/>
          <p14:tracePt t="19723" x="2193925" y="1063625"/>
          <p14:tracePt t="19730" x="2220913" y="1063625"/>
          <p14:tracePt t="19737" x="2306638" y="1071563"/>
          <p14:tracePt t="19754" x="2435225" y="1079500"/>
          <p14:tracePt t="19771" x="2493963" y="1079500"/>
          <p14:tracePt t="19787" x="2503488" y="1071563"/>
          <p14:tracePt t="20379" x="2503488" y="1079500"/>
          <p14:tracePt t="20419" x="2503488" y="1089025"/>
          <p14:tracePt t="20443" x="2503488" y="1096963"/>
          <p14:tracePt t="20445" x="2503488" y="1106488"/>
          <p14:tracePt t="20458" x="2503488" y="1122363"/>
          <p14:tracePt t="20475" x="2493963" y="1139825"/>
          <p14:tracePt t="20491" x="2493963" y="1157288"/>
          <p14:tracePt t="20508" x="2486025" y="1165225"/>
          <p14:tracePt t="20525" x="2486025" y="1182688"/>
          <p14:tracePt t="20542" x="2486025" y="1192213"/>
          <p14:tracePt t="20558" x="2486025" y="1208088"/>
          <p14:tracePt t="20575" x="2486025" y="1217613"/>
          <p14:tracePt t="20592" x="2486025" y="1235075"/>
          <p14:tracePt t="20609" x="2486025" y="1260475"/>
          <p14:tracePt t="20625" x="2486025" y="1285875"/>
          <p14:tracePt t="20625" x="2486025" y="1293813"/>
          <p14:tracePt t="20643" x="2486025" y="1320800"/>
          <p14:tracePt t="20659" x="2486025" y="1336675"/>
          <p14:tracePt t="20676" x="2486025" y="1363663"/>
          <p14:tracePt t="20692" x="2486025" y="1379538"/>
          <p14:tracePt t="20709" x="2486025" y="1389063"/>
          <p14:tracePt t="20726" x="2486025" y="1397000"/>
          <p14:tracePt t="20793" x="2486025" y="1406525"/>
          <p14:tracePt t="20828" x="2486025" y="1414463"/>
          <p14:tracePt t="20829" x="2478088" y="1422400"/>
          <p14:tracePt t="20843" x="2468563" y="1457325"/>
          <p14:tracePt t="20860" x="2468563" y="1492250"/>
          <p14:tracePt t="20877" x="2451100" y="1543050"/>
          <p14:tracePt t="20894" x="2417763" y="1636713"/>
          <p14:tracePt t="20910" x="2365375" y="1731963"/>
          <p14:tracePt t="20927" x="2279650" y="1843088"/>
          <p14:tracePt t="20944" x="2160588" y="1954213"/>
          <p14:tracePt t="20961" x="2014538" y="2082800"/>
          <p14:tracePt t="20977" x="1851025" y="2203450"/>
          <p14:tracePt t="20994" x="1593850" y="2400300"/>
          <p14:tracePt t="21011" x="1482725" y="2503488"/>
          <p14:tracePt t="21028" x="1439863" y="2563813"/>
          <p14:tracePt t="21044" x="1422400" y="2589213"/>
          <p14:tracePt t="21061" x="1414463" y="2597150"/>
          <p14:tracePt t="21105" x="1406525" y="2597150"/>
          <p14:tracePt t="21130" x="1397000" y="2597150"/>
          <p14:tracePt t="21138" x="1371600" y="2579688"/>
          <p14:tracePt t="21145" x="1363663" y="2579688"/>
          <p14:tracePt t="21162" x="1336675" y="2571750"/>
          <p14:tracePt t="21179" x="1328738" y="2571750"/>
          <p14:tracePt t="21195" x="1320800" y="2571750"/>
          <p14:tracePt t="21213" x="1303338" y="2579688"/>
          <p14:tracePt t="21229" x="1217613" y="2614613"/>
          <p14:tracePt t="21246" x="968375" y="2622550"/>
          <p14:tracePt t="21262" x="736600" y="2632075"/>
          <p14:tracePt t="21279" x="522288" y="2597150"/>
          <p14:tracePt t="21296" x="368300" y="2571750"/>
          <p14:tracePt t="21313" x="350838" y="2554288"/>
          <p14:tracePt t="21353" x="360363" y="2554288"/>
          <p14:tracePt t="21378" x="368300" y="2546350"/>
          <p14:tracePt t="21442" x="368300" y="2554288"/>
          <p14:tracePt t="21450" x="377825" y="2563813"/>
          <p14:tracePt t="21463" x="393700" y="2563813"/>
          <p14:tracePt t="21480" x="403225" y="2571750"/>
          <p14:tracePt t="21497" x="420688" y="2579688"/>
          <p14:tracePt t="21513" x="496888" y="2589213"/>
          <p14:tracePt t="21531" x="600075" y="2597150"/>
          <p14:tracePt t="21547" x="763588" y="2622550"/>
          <p14:tracePt t="21564" x="908050" y="2640013"/>
          <p14:tracePt t="21580" x="1089025" y="2649538"/>
          <p14:tracePt t="21597" x="1243013" y="2649538"/>
          <p14:tracePt t="21614" x="1363663" y="2649538"/>
          <p14:tracePt t="21631" x="1406525" y="2649538"/>
          <p14:tracePt t="21666" x="1414463" y="2649538"/>
          <p14:tracePt t="21681" x="1422400" y="2649538"/>
          <p14:tracePt t="21698" x="1449388" y="2649538"/>
          <p14:tracePt t="21699" x="1543050" y="2649538"/>
          <p14:tracePt t="21715" x="1697038" y="2649538"/>
          <p14:tracePt t="21731" x="1946275" y="2657475"/>
          <p14:tracePt t="21748" x="2125663" y="2657475"/>
          <p14:tracePt t="21765" x="2203450" y="2640013"/>
          <p14:tracePt t="21782" x="2220913" y="2606675"/>
          <p14:tracePt t="21798" x="2211388" y="2571750"/>
          <p14:tracePt t="21815" x="2168525" y="2546350"/>
          <p14:tracePt t="21832" x="2092325" y="2528888"/>
          <p14:tracePt t="21849" x="2065338" y="2520950"/>
          <p14:tracePt t="21865" x="2057400" y="2520950"/>
          <p14:tracePt t="21882" x="2057400" y="2528888"/>
          <p14:tracePt t="21923" x="2065338" y="2536825"/>
          <p14:tracePt t="21932" x="2074863" y="2536825"/>
          <p14:tracePt t="21934" x="2100263" y="2536825"/>
          <p14:tracePt t="21949" x="2135188" y="2536825"/>
          <p14:tracePt t="21966" x="2168525" y="2528888"/>
          <p14:tracePt t="22003" x="2178050" y="2528888"/>
          <p14:tracePt t="22082" x="2185988" y="2528888"/>
          <p14:tracePt t="22100" x="2193925" y="2528888"/>
          <p14:tracePt t="22102" x="2203450" y="2528888"/>
          <p14:tracePt t="22117" x="2236788" y="2528888"/>
          <p14:tracePt t="22134" x="2263775" y="2536825"/>
          <p14:tracePt t="22150" x="2271713" y="2554288"/>
          <p14:tracePt t="22167" x="2279650" y="2554288"/>
          <p14:tracePt t="22184" x="2279650" y="2571750"/>
          <p14:tracePt t="22201" x="2271713" y="2606675"/>
          <p14:tracePt t="22218" x="2271713" y="2622550"/>
          <p14:tracePt t="22234" x="2254250" y="2640013"/>
          <p14:tracePt t="22251" x="2246313" y="2649538"/>
          <p14:tracePt t="22338" x="2236788" y="2649538"/>
          <p14:tracePt t="22351" x="2220913" y="2657475"/>
          <p14:tracePt t="22368" x="2185988" y="2674938"/>
          <p14:tracePt t="22385" x="2143125" y="2692400"/>
          <p14:tracePt t="22402" x="2039938" y="2735263"/>
          <p14:tracePt t="22419" x="2006600" y="2743200"/>
          <p14:tracePt t="22435" x="1989138" y="2751138"/>
          <p14:tracePt t="22452" x="1979613" y="2751138"/>
          <p14:tracePt t="22499" x="1971675" y="2751138"/>
          <p14:tracePt t="22506" x="1936750" y="2751138"/>
          <p14:tracePt t="22519" x="1851025" y="2760663"/>
          <p14:tracePt t="22536" x="1697038" y="2760663"/>
          <p14:tracePt t="22553" x="1535113" y="2768600"/>
          <p14:tracePt t="22569" x="1371600" y="2786063"/>
          <p14:tracePt t="22569" x="1277938" y="2786063"/>
          <p14:tracePt t="22586" x="1157288" y="2794000"/>
          <p14:tracePt t="22603" x="1063625" y="2794000"/>
          <p14:tracePt t="22620" x="1011238" y="2794000"/>
          <p14:tracePt t="22636" x="935038" y="2786063"/>
          <p14:tracePt t="22653" x="831850" y="2768600"/>
          <p14:tracePt t="22670" x="693738" y="2751138"/>
          <p14:tracePt t="22687" x="574675" y="2725738"/>
          <p14:tracePt t="22703" x="514350" y="2700338"/>
          <p14:tracePt t="22762" x="514350" y="2692400"/>
          <p14:tracePt t="22836" x="522288" y="2692400"/>
          <p14:tracePt t="22837" x="531813" y="2682875"/>
          <p14:tracePt t="22854" x="565150" y="2674938"/>
          <p14:tracePt t="22871" x="642938" y="2640013"/>
          <p14:tracePt t="22888" x="754063" y="2606675"/>
          <p14:tracePt t="22905" x="857250" y="2563813"/>
          <p14:tracePt t="22921" x="1036638" y="2536825"/>
          <p14:tracePt t="22938" x="1303338" y="2478088"/>
          <p14:tracePt t="22955" x="1543050" y="2425700"/>
          <p14:tracePt t="22971" x="1757363" y="2400300"/>
          <p14:tracePt t="22988" x="2006600" y="2357438"/>
          <p14:tracePt t="23005" x="2100263" y="2332038"/>
          <p14:tracePt t="23022" x="2178050" y="2279650"/>
          <p14:tracePt t="23038" x="2246313" y="2246313"/>
          <p14:tracePt t="23055" x="2297113" y="2203450"/>
          <p14:tracePt t="23072" x="2357438" y="2160588"/>
          <p14:tracePt t="23089" x="2417763" y="2125663"/>
          <p14:tracePt t="23105" x="2503488" y="2065338"/>
          <p14:tracePt t="23123" x="2563813" y="2014538"/>
          <p14:tracePt t="23139" x="2614613" y="1946275"/>
          <p14:tracePt t="23156" x="2665413" y="1885950"/>
          <p14:tracePt t="23172" x="2708275" y="1808163"/>
          <p14:tracePt t="23189" x="2743200" y="1749425"/>
          <p14:tracePt t="23206" x="2760663" y="1679575"/>
          <p14:tracePt t="23223" x="2760663" y="1654175"/>
          <p14:tracePt t="23240" x="2768600" y="1636713"/>
          <p14:tracePt t="23256" x="2768600" y="1628775"/>
          <p14:tracePt t="23499" x="2760663" y="1628775"/>
          <p14:tracePt t="23507" x="2760663" y="1636713"/>
          <p14:tracePt t="23509" x="2743200" y="1663700"/>
          <p14:tracePt t="23524" x="2708275" y="1714500"/>
          <p14:tracePt t="23541" x="2692400" y="1757363"/>
          <p14:tracePt t="23558" x="2674938" y="1808163"/>
          <p14:tracePt t="23575" x="2640013" y="1868488"/>
          <p14:tracePt t="23591" x="2614613" y="1954213"/>
          <p14:tracePt t="23608" x="2589213" y="2065338"/>
          <p14:tracePt t="23625" x="2579688" y="2193925"/>
          <p14:tracePt t="23625" x="2571750" y="2254250"/>
          <p14:tracePt t="23642" x="2571750" y="2365375"/>
          <p14:tracePt t="23659" x="2571750" y="2493963"/>
          <p14:tracePt t="23675" x="2563813" y="2614613"/>
          <p14:tracePt t="23692" x="2563813" y="2735263"/>
          <p14:tracePt t="23709" x="2554288" y="2836863"/>
          <p14:tracePt t="23726" x="2536825" y="2957513"/>
          <p14:tracePt t="23742" x="2511425" y="3103563"/>
          <p14:tracePt t="23759" x="2486025" y="3206750"/>
          <p14:tracePt t="23776" x="2443163" y="3308350"/>
          <p14:tracePt t="23793" x="2392363" y="3394075"/>
          <p14:tracePt t="23809" x="2289175" y="3522663"/>
          <p14:tracePt t="23826" x="2117725" y="3694113"/>
          <p14:tracePt t="23843" x="2039938" y="3779838"/>
          <p14:tracePt t="23860" x="1946275" y="3875088"/>
          <p14:tracePt t="23876" x="1928813" y="3892550"/>
          <p14:tracePt t="23945" x="1928813" y="3883025"/>
          <p14:tracePt t="23960" x="1928813" y="3865563"/>
          <p14:tracePt t="23962" x="1928813" y="3840163"/>
          <p14:tracePt t="23977" x="1928813" y="3822700"/>
          <p14:tracePt t="24058" x="1928813" y="3814763"/>
          <p14:tracePt t="24066" x="1936750" y="3814763"/>
          <p14:tracePt t="24077" x="1954213" y="3806825"/>
          <p14:tracePt t="24094" x="1963738" y="3797300"/>
          <p14:tracePt t="24111" x="1971675" y="3779838"/>
          <p14:tracePt t="24127" x="1989138" y="3771900"/>
          <p14:tracePt t="24145" x="1997075" y="3763963"/>
          <p14:tracePt t="24161" x="2006600" y="3763963"/>
          <p14:tracePt t="24178" x="2032000" y="3754438"/>
          <p14:tracePt t="24195" x="2082800" y="3754438"/>
          <p14:tracePt t="24212" x="2211388" y="3754438"/>
          <p14:tracePt t="24228" x="2400300" y="3736975"/>
          <p14:tracePt t="24246" x="2546350" y="3721100"/>
          <p14:tracePt t="24262" x="2606675" y="3694113"/>
          <p14:tracePt t="24278" x="2632075" y="3686175"/>
          <p14:tracePt t="24434" x="2640013" y="3686175"/>
          <p14:tracePt t="24986" x="2649538" y="3686175"/>
          <p14:tracePt t="25090" x="2657475" y="3686175"/>
          <p14:tracePt t="25178" x="2665413" y="3678238"/>
          <p14:tracePt t="25306" x="2674938" y="3678238"/>
          <p14:tracePt t="25442" x="2682875" y="3678238"/>
          <p14:tracePt t="25586" x="2682875" y="3668713"/>
          <p14:tracePt t="25594" x="2674938" y="3660775"/>
          <p14:tracePt t="25634" x="2665413" y="3660775"/>
          <p14:tracePt t="25636" x="2649538" y="3651250"/>
          <p14:tracePt t="25652" x="2622550" y="3625850"/>
          <p14:tracePt t="25669" x="2579688" y="3592513"/>
          <p14:tracePt t="25686" x="2554288" y="3575050"/>
          <p14:tracePt t="25703" x="2528888" y="3565525"/>
          <p14:tracePt t="25719" x="2511425" y="3557588"/>
          <p14:tracePt t="25736" x="2503488" y="3549650"/>
          <p14:tracePt t="25753" x="2486025" y="3549650"/>
          <p14:tracePt t="25753" x="2468563" y="3540125"/>
          <p14:tracePt t="25771" x="2443163" y="3532188"/>
          <p14:tracePt t="25787" x="2392363" y="3522663"/>
          <p14:tracePt t="25804" x="2297113" y="3514725"/>
          <p14:tracePt t="25820" x="2220913" y="3506788"/>
          <p14:tracePt t="25837" x="2125663" y="3497263"/>
          <p14:tracePt t="25853" x="2065338" y="3497263"/>
          <p14:tracePt t="25871" x="2014538" y="3497263"/>
          <p14:tracePt t="25887" x="1971675" y="3497263"/>
          <p14:tracePt t="25904" x="1946275" y="3497263"/>
          <p14:tracePt t="25921" x="1911350" y="3514725"/>
          <p14:tracePt t="25938" x="1878013" y="3522663"/>
          <p14:tracePt t="25954" x="1851025" y="3522663"/>
          <p14:tracePt t="25971" x="1817688" y="3522663"/>
          <p14:tracePt t="25988" x="1765300" y="3522663"/>
          <p14:tracePt t="26004" x="1714500" y="3522663"/>
          <p14:tracePt t="26021" x="1654175" y="3522663"/>
          <p14:tracePt t="26038" x="1593850" y="3522663"/>
          <p14:tracePt t="26055" x="1543050" y="3522663"/>
          <p14:tracePt t="26071" x="1482725" y="3522663"/>
          <p14:tracePt t="26088" x="1303338" y="3522663"/>
          <p14:tracePt t="26105" x="1063625" y="3522663"/>
          <p14:tracePt t="26105" x="917575" y="3522663"/>
          <p14:tracePt t="26122" x="668338" y="3522663"/>
          <p14:tracePt t="26138" x="360363" y="3522663"/>
          <p14:tracePt t="26155" x="136525" y="3522663"/>
          <p14:tracePt t="26172" x="50800" y="3522663"/>
          <p14:tracePt t="26219" x="60325" y="3522663"/>
          <p14:tracePt t="26220" x="68263" y="3522663"/>
          <p14:tracePt t="26239" x="103188" y="3514725"/>
          <p14:tracePt t="26256" x="136525" y="3514725"/>
          <p14:tracePt t="26272" x="171450" y="3514725"/>
          <p14:tracePt t="26272" x="179388" y="3514725"/>
          <p14:tracePt t="26290" x="188913" y="3514725"/>
          <p14:tracePt t="26386" x="171450" y="3522663"/>
          <p14:tracePt t="26406" x="163513" y="3540125"/>
          <p14:tracePt t="26408" x="146050" y="3549650"/>
          <p14:tracePt t="26423" x="120650" y="3565525"/>
          <p14:tracePt t="26441" x="111125" y="3565525"/>
          <p14:tracePt t="26457" x="93663" y="3575050"/>
          <p14:tracePt t="26554" x="85725" y="3575050"/>
          <p14:tracePt t="26561" x="85725" y="3582988"/>
          <p14:tracePt t="26706" x="93663" y="3582988"/>
          <p14:tracePt t="26714" x="103188" y="3582988"/>
          <p14:tracePt t="26725" x="153988" y="3582988"/>
          <p14:tracePt t="26742" x="325438" y="3625850"/>
          <p14:tracePt t="26759" x="788988" y="3754438"/>
          <p14:tracePt t="26775" x="1200150" y="3832225"/>
          <p14:tracePt t="26792" x="1550988" y="3857625"/>
          <p14:tracePt t="26809" x="1920875" y="3849688"/>
          <p14:tracePt t="26826" x="2143125" y="3832225"/>
          <p14:tracePt t="26842" x="2151063" y="3832225"/>
          <p14:tracePt t="26882" x="2135188" y="3832225"/>
          <p14:tracePt t="26892" x="2117725" y="3832225"/>
          <p14:tracePt t="26894" x="2022475" y="3814763"/>
          <p14:tracePt t="26909" x="1911350" y="3797300"/>
          <p14:tracePt t="26926" x="1782763" y="3797300"/>
          <p14:tracePt t="26943" x="1636713" y="3797300"/>
          <p14:tracePt t="26960" x="1482725" y="3806825"/>
          <p14:tracePt t="26976" x="1336675" y="3814763"/>
          <p14:tracePt t="26993" x="977900" y="3822700"/>
          <p14:tracePt t="27010" x="763588" y="3822700"/>
          <p14:tracePt t="27027" x="514350" y="3789363"/>
          <p14:tracePt t="27044" x="403225" y="3746500"/>
          <p14:tracePt t="27060" x="403225" y="3729038"/>
          <p14:tracePt t="27077" x="428625" y="3694113"/>
          <p14:tracePt t="27094" x="471488" y="3660775"/>
          <p14:tracePt t="27111" x="522288" y="3617913"/>
          <p14:tracePt t="27127" x="565150" y="3582988"/>
          <p14:tracePt t="27144" x="600075" y="3565525"/>
          <p14:tracePt t="27161" x="608013" y="3557588"/>
          <p14:tracePt t="27177" x="642938" y="3557588"/>
          <p14:tracePt t="27194" x="685800" y="3557588"/>
          <p14:tracePt t="27211" x="865188" y="3592513"/>
          <p14:tracePt t="27228" x="1054100" y="3625850"/>
          <p14:tracePt t="27245" x="1235075" y="3625850"/>
          <p14:tracePt t="27261" x="1363663" y="3625850"/>
          <p14:tracePt t="27278" x="1439863" y="3625850"/>
          <p14:tracePt t="27296" x="1457325" y="3625850"/>
          <p14:tracePt t="27346" x="1439863" y="3625850"/>
          <p14:tracePt t="27354" x="1414463" y="3635375"/>
          <p14:tracePt t="27362" x="1277938" y="3660775"/>
          <p14:tracePt t="27378" x="1157288" y="3660775"/>
          <p14:tracePt t="27396" x="1114425" y="3660775"/>
          <p14:tracePt t="27459" x="1122363" y="3660775"/>
          <p14:tracePt t="27461" x="1157288" y="3651250"/>
          <p14:tracePt t="27479" x="1192213" y="3635375"/>
          <p14:tracePt t="27496" x="1235075" y="3635375"/>
          <p14:tracePt t="27512" x="1277938" y="3635375"/>
          <p14:tracePt t="27529" x="1311275" y="3635375"/>
          <p14:tracePt t="27546" x="1346200" y="3651250"/>
          <p14:tracePt t="27634" x="1363663" y="3651250"/>
          <p14:tracePt t="27647" x="1379538" y="3651250"/>
          <p14:tracePt t="27648" x="1465263" y="3625850"/>
          <p14:tracePt t="27663" x="1560513" y="3592513"/>
          <p14:tracePt t="27680" x="1679575" y="3549650"/>
          <p14:tracePt t="27697" x="1774825" y="3514725"/>
          <p14:tracePt t="27697" x="1825625" y="3489325"/>
          <p14:tracePt t="27714" x="1851025" y="3463925"/>
          <p14:tracePt t="27730" x="1851025" y="3454400"/>
          <p14:tracePt t="27747" x="1868488" y="3454400"/>
          <p14:tracePt t="27866" x="1878013" y="3454400"/>
          <p14:tracePt t="27883" x="1885950" y="3454400"/>
          <p14:tracePt t="27884" x="1903413" y="3454400"/>
          <p14:tracePt t="27898" x="1963738" y="3463925"/>
          <p14:tracePt t="27915" x="2117725" y="3514725"/>
          <p14:tracePt t="27931" x="2289175" y="3575050"/>
          <p14:tracePt t="27948" x="2443163" y="3617913"/>
          <p14:tracePt t="27965" x="2520950" y="3635375"/>
          <p14:tracePt t="27982" x="2536825" y="3635375"/>
          <p14:tracePt t="28042" x="2546350" y="3635375"/>
          <p14:tracePt t="28050" x="2563813" y="3635375"/>
          <p14:tracePt t="28050" x="2589213" y="3635375"/>
          <p14:tracePt t="28066" x="2682875" y="3635375"/>
          <p14:tracePt t="28082" x="2778125" y="3635375"/>
          <p14:tracePt t="28099" x="2897188" y="3635375"/>
          <p14:tracePt t="28116" x="2974975" y="3643313"/>
          <p14:tracePt t="28133" x="3035300" y="3660775"/>
          <p14:tracePt t="28149" x="3068638" y="3668713"/>
          <p14:tracePt t="28166" x="3078163" y="3668713"/>
          <p14:tracePt t="28234" x="3068638" y="3668713"/>
          <p14:tracePt t="28250" x="3008313" y="3668713"/>
          <p14:tracePt t="28267" x="2940050" y="3668713"/>
          <p14:tracePt t="28283" x="2854325" y="3668713"/>
          <p14:tracePt t="28300" x="2760663" y="3651250"/>
          <p14:tracePt t="28317" x="2692400" y="3643313"/>
          <p14:tracePt t="28334" x="2657475" y="3635375"/>
          <p14:tracePt t="28402" x="2665413" y="3635375"/>
          <p14:tracePt t="28410" x="2692400" y="3635375"/>
          <p14:tracePt t="28418" x="2949575" y="3635375"/>
          <p14:tracePt t="28434" x="3214688" y="3651250"/>
          <p14:tracePt t="28451" x="3694113" y="3711575"/>
          <p14:tracePt t="28468" x="3925888" y="3721100"/>
          <p14:tracePt t="28485" x="4064000" y="3721100"/>
          <p14:tracePt t="28501" x="4079875" y="3721100"/>
          <p14:tracePt t="28540" x="4071938" y="3721100"/>
          <p14:tracePt t="28541" x="4064000" y="3721100"/>
          <p14:tracePt t="28568" x="4054475" y="3721100"/>
          <p14:tracePt t="28587" x="4046538" y="3721100"/>
          <p14:tracePt t="28588" x="4011613" y="3721100"/>
          <p14:tracePt t="28602" x="3865563" y="3721100"/>
          <p14:tracePt t="28619" x="3643313" y="3703638"/>
          <p14:tracePt t="28635" x="3292475" y="3668713"/>
          <p14:tracePt t="28652" x="2922588" y="3643313"/>
          <p14:tracePt t="28669" x="2554288" y="3635375"/>
          <p14:tracePt t="28685" x="2400300" y="3617913"/>
          <p14:tracePt t="28703" x="2357438" y="3600450"/>
          <p14:tracePt t="28770" x="2365375" y="3600450"/>
          <p14:tracePt t="28772" x="2374900" y="3592513"/>
          <p14:tracePt t="28786" x="2425700" y="3575050"/>
          <p14:tracePt t="28803" x="2563813" y="3565525"/>
          <p14:tracePt t="28820" x="2735263" y="3549650"/>
          <p14:tracePt t="28836" x="2974975" y="3549650"/>
          <p14:tracePt t="28853" x="3179763" y="3549650"/>
          <p14:tracePt t="28870" x="3394075" y="3549650"/>
          <p14:tracePt t="28886" x="3522663" y="3565525"/>
          <p14:tracePt t="28903" x="3592513" y="3582988"/>
          <p14:tracePt t="28920" x="3592513" y="3592513"/>
          <p14:tracePt t="28962" x="3592513" y="3600450"/>
          <p14:tracePt t="28986" x="3582988" y="3608388"/>
          <p14:tracePt t="28988" x="3575050" y="3617913"/>
          <p14:tracePt t="29004" x="3549650" y="3635375"/>
          <p14:tracePt t="29021" x="3532188" y="3651250"/>
          <p14:tracePt t="29037" x="3514725" y="3651250"/>
          <p14:tracePt t="29074" x="3506788" y="3651250"/>
          <p14:tracePt t="29076" x="3497263" y="3643313"/>
          <p14:tracePt t="29088" x="3463925" y="3575050"/>
          <p14:tracePt t="29104" x="3343275" y="3411538"/>
          <p14:tracePt t="29121" x="3189288" y="3154363"/>
          <p14:tracePt t="29138" x="3060700" y="2982913"/>
          <p14:tracePt t="29155" x="2957513" y="2836863"/>
          <p14:tracePt t="29171" x="2836863" y="2725738"/>
          <p14:tracePt t="29188" x="2743200" y="2640013"/>
          <p14:tracePt t="29205" x="2692400" y="2579688"/>
          <p14:tracePt t="29222" x="2665413" y="2546350"/>
          <p14:tracePt t="29238" x="2665413" y="2511425"/>
          <p14:tracePt t="29255" x="2682875" y="2468563"/>
          <p14:tracePt t="29272" x="2692400" y="2435225"/>
          <p14:tracePt t="29289" x="2708275" y="2392363"/>
          <p14:tracePt t="29305" x="2717800" y="2357438"/>
          <p14:tracePt t="29323" x="2717800" y="2339975"/>
          <p14:tracePt t="29339" x="2708275" y="2339975"/>
          <p14:tracePt t="29356" x="2692400" y="2322513"/>
          <p14:tracePt t="29373" x="2657475" y="2314575"/>
          <p14:tracePt t="29389" x="2649538" y="2306638"/>
          <p14:tracePt t="29406" x="2640013" y="2263775"/>
          <p14:tracePt t="29423" x="2640013" y="2211388"/>
          <p14:tracePt t="29440" x="2640013" y="2168525"/>
          <p14:tracePt t="29456" x="2665413" y="2092325"/>
          <p14:tracePt t="29474" x="2682875" y="2022475"/>
          <p14:tracePt t="29491" x="2682875" y="1979613"/>
          <p14:tracePt t="29508" x="2674938" y="1963738"/>
          <p14:tracePt t="29524" x="2657475" y="1963738"/>
          <p14:tracePt t="29541" x="2632075" y="1971675"/>
          <p14:tracePt t="29558" x="2606675" y="1997075"/>
          <p14:tracePt t="29575" x="2597150" y="2014538"/>
          <p14:tracePt t="29592" x="2589213" y="2022475"/>
          <p14:tracePt t="29608" x="2589213" y="2032000"/>
          <p14:tracePt t="29625" x="2589213" y="2039938"/>
          <p14:tracePt t="29642" x="2597150" y="2057400"/>
          <p14:tracePt t="29659" x="2640013" y="2178050"/>
          <p14:tracePt t="29675" x="2682875" y="2339975"/>
          <p14:tracePt t="29692" x="2760663" y="2597150"/>
          <p14:tracePt t="29709" x="2836863" y="2879725"/>
          <p14:tracePt t="29726" x="2897188" y="3206750"/>
          <p14:tracePt t="29742" x="2922588" y="3411538"/>
          <p14:tracePt t="29759" x="2949575" y="3522663"/>
          <p14:tracePt t="29776" x="2957513" y="3557588"/>
          <p14:tracePt t="29852" x="2957513" y="3565525"/>
          <p14:tracePt t="29853" x="2957513" y="3575050"/>
          <p14:tracePt t="29859" x="2957513" y="3582988"/>
          <p14:tracePt t="29876" x="2949575" y="3600450"/>
          <p14:tracePt t="29893" x="2922588" y="3635375"/>
          <p14:tracePt t="29910" x="2906713" y="3643313"/>
          <p14:tracePt t="29927" x="2897188" y="3660775"/>
          <p14:tracePt t="29944" x="2889250" y="3660775"/>
          <p14:tracePt t="30044" x="2889250" y="3651250"/>
          <p14:tracePt t="30060" x="2906713" y="3651250"/>
          <p14:tracePt t="30062" x="2949575" y="3651250"/>
          <p14:tracePt t="30078" x="3086100" y="3660775"/>
          <p14:tracePt t="30094" x="3282950" y="3694113"/>
          <p14:tracePt t="30111" x="3643313" y="3736975"/>
          <p14:tracePt t="30128" x="3883025" y="3746500"/>
          <p14:tracePt t="30145" x="4165600" y="3754438"/>
          <p14:tracePt t="30161" x="4251325" y="3754438"/>
          <p14:tracePt t="30178" x="4260850" y="3754438"/>
          <p14:tracePt t="30195" x="4243388" y="3754438"/>
          <p14:tracePt t="30212" x="4208463" y="3754438"/>
          <p14:tracePt t="30228" x="4175125" y="3763963"/>
          <p14:tracePt t="30245" x="4114800" y="3771900"/>
          <p14:tracePt t="30262" x="4037013" y="3789363"/>
          <p14:tracePt t="30278" x="3892550" y="3814763"/>
          <p14:tracePt t="30295" x="3703638" y="3832225"/>
          <p14:tracePt t="30312" x="3394075" y="3840163"/>
          <p14:tracePt t="30329" x="3068638" y="3840163"/>
          <p14:tracePt t="30346" x="2735263" y="3789363"/>
          <p14:tracePt t="30362" x="2528888" y="3736975"/>
          <p14:tracePt t="30380" x="2536825" y="3721100"/>
          <p14:tracePt t="30396" x="2657475" y="3651250"/>
          <p14:tracePt t="30412" x="2836863" y="3592513"/>
          <p14:tracePt t="30429" x="3094038" y="3532188"/>
          <p14:tracePt t="30446" x="3386138" y="3506788"/>
          <p14:tracePt t="30463" x="3557588" y="3479800"/>
          <p14:tracePt t="30479" x="3686175" y="3471863"/>
          <p14:tracePt t="30497" x="3763963" y="3471863"/>
          <p14:tracePt t="30513" x="3865563" y="3514725"/>
          <p14:tracePt t="30530" x="4003675" y="3600450"/>
          <p14:tracePt t="30546" x="4200525" y="3668713"/>
          <p14:tracePt t="30564" x="4260850" y="3694113"/>
          <p14:tracePt t="30611" x="4251325" y="3694113"/>
          <p14:tracePt t="30613" x="4208463" y="3703638"/>
          <p14:tracePt t="30630" x="4089400" y="3721100"/>
          <p14:tracePt t="30647" x="3917950" y="3721100"/>
          <p14:tracePt t="30664" x="3668713" y="3721100"/>
          <p14:tracePt t="30681" x="3360738" y="3694113"/>
          <p14:tracePt t="30697" x="2974975" y="3651250"/>
          <p14:tracePt t="30714" x="2735263" y="3625850"/>
          <p14:tracePt t="30731" x="2735263" y="3617913"/>
          <p14:tracePt t="30748" x="2743200" y="3608388"/>
          <p14:tracePt t="30764" x="2794000" y="3608388"/>
          <p14:tracePt t="30781" x="2914650" y="3600450"/>
          <p14:tracePt t="30798" x="3146425" y="3617913"/>
          <p14:tracePt t="30815" x="3678238" y="3703638"/>
          <p14:tracePt t="30831" x="4079875" y="3746500"/>
          <p14:tracePt t="30849" x="4525963" y="3789363"/>
          <p14:tracePt t="30865" x="4706938" y="3797300"/>
          <p14:tracePt t="30882" x="4749800" y="3797300"/>
          <p14:tracePt t="30898" x="4732338" y="3797300"/>
          <p14:tracePt t="30915" x="4706938" y="3797300"/>
          <p14:tracePt t="30932" x="4654550" y="3806825"/>
          <p14:tracePt t="30949" x="4578350" y="3806825"/>
          <p14:tracePt t="30966" x="4457700" y="3806825"/>
          <p14:tracePt t="30982" x="4389438" y="3806825"/>
          <p14:tracePt t="30999" x="4354513" y="3806825"/>
          <p14:tracePt t="31051" x="4354513" y="3797300"/>
          <p14:tracePt t="31083" x="4354513" y="3789363"/>
          <p14:tracePt t="31147" x="4337050" y="3789363"/>
          <p14:tracePt t="31166" x="4321175" y="3789363"/>
          <p14:tracePt t="31183" x="4268788" y="3789363"/>
          <p14:tracePt t="31185" x="4217988" y="3779838"/>
          <p14:tracePt t="31200" x="4157663" y="3771900"/>
          <p14:tracePt t="31217" x="4046538" y="3771900"/>
          <p14:tracePt t="31234" x="3875088" y="3771900"/>
          <p14:tracePt t="31251" x="3514725" y="3763963"/>
          <p14:tracePt t="31267" x="3275013" y="3754438"/>
          <p14:tracePt t="31284" x="3068638" y="3729038"/>
          <p14:tracePt t="31301" x="2992438" y="3711575"/>
          <p14:tracePt t="31318" x="2982913" y="3711575"/>
          <p14:tracePt t="31334" x="2982913" y="3703638"/>
          <p14:tracePt t="31351" x="2992438" y="3703638"/>
          <p14:tracePt t="31368" x="2992438" y="3694113"/>
          <p14:tracePt t="31384" x="3000375" y="3694113"/>
          <p14:tracePt t="31428" x="2992438" y="3694113"/>
          <p14:tracePt t="31443" x="2982913" y="3694113"/>
          <p14:tracePt t="31445" x="2940050" y="3694113"/>
          <p14:tracePt t="31452" x="2828925" y="3694113"/>
          <p14:tracePt t="31468" x="2700338" y="3694113"/>
          <p14:tracePt t="31485" x="2614613" y="3694113"/>
          <p14:tracePt t="31502" x="2579688" y="3686175"/>
          <p14:tracePt t="31540" x="2589213" y="3686175"/>
          <p14:tracePt t="31542" x="2606675" y="3686175"/>
          <p14:tracePt t="31552" x="2640013" y="3668713"/>
          <p14:tracePt t="31569" x="2665413" y="3660775"/>
          <p14:tracePt t="31586" x="2692400" y="3651250"/>
          <p14:tracePt t="31602" x="2700338" y="3651250"/>
          <p14:tracePt t="31619" x="2708275" y="3651250"/>
          <p14:tracePt t="31698" x="2717800" y="3651250"/>
          <p14:tracePt t="31700" x="2725738" y="3651250"/>
          <p14:tracePt t="31720" x="2735263" y="3651250"/>
          <p14:tracePt t="31736" x="2786063" y="3643313"/>
          <p14:tracePt t="31753" x="2879725" y="3643313"/>
          <p14:tracePt t="31770" x="3035300" y="3643313"/>
          <p14:tracePt t="31786" x="3292475" y="3660775"/>
          <p14:tracePt t="31804" x="3463925" y="3686175"/>
          <p14:tracePt t="31820" x="3565525" y="3686175"/>
          <p14:tracePt t="31837" x="3651250" y="3686175"/>
          <p14:tracePt t="31853" x="3694113" y="3686175"/>
          <p14:tracePt t="31871" x="3771900" y="3686175"/>
          <p14:tracePt t="31887" x="3865563" y="3678238"/>
          <p14:tracePt t="31904" x="4003675" y="3678238"/>
          <p14:tracePt t="31921" x="4157663" y="3678238"/>
          <p14:tracePt t="31937" x="4329113" y="3678238"/>
          <p14:tracePt t="31954" x="4475163" y="3668713"/>
          <p14:tracePt t="31971" x="4518025" y="3651250"/>
          <p14:tracePt t="31988" x="4568825" y="3651250"/>
          <p14:tracePt t="32004" x="4621213" y="3651250"/>
          <p14:tracePt t="32022" x="4706938" y="3651250"/>
          <p14:tracePt t="32038" x="4835525" y="3651250"/>
          <p14:tracePt t="32055" x="4946650" y="3651250"/>
          <p14:tracePt t="32071" x="5040313" y="3651250"/>
          <p14:tracePt t="32089" x="5092700" y="3651250"/>
          <p14:tracePt t="32105" x="5118100" y="3651250"/>
          <p14:tracePt t="32122" x="5126038" y="3651250"/>
          <p14:tracePt t="32138" x="5178425" y="3651250"/>
          <p14:tracePt t="32156" x="5237163" y="3651250"/>
          <p14:tracePt t="32172" x="5272088" y="3651250"/>
          <p14:tracePt t="32189" x="5280025" y="3651250"/>
          <p14:tracePt t="32571" x="5280025" y="3660775"/>
          <p14:tracePt t="32587" x="5280025" y="3668713"/>
          <p14:tracePt t="32591" x="5254625" y="3678238"/>
          <p14:tracePt t="32608" x="5221288" y="3694113"/>
          <p14:tracePt t="32624" x="5151438" y="3729038"/>
          <p14:tracePt t="32641" x="5014913" y="3771900"/>
          <p14:tracePt t="32658" x="4818063" y="3840163"/>
          <p14:tracePt t="32675" x="4603750" y="3883025"/>
          <p14:tracePt t="32692" x="4371975" y="3908425"/>
          <p14:tracePt t="32708" x="4029075" y="3935413"/>
          <p14:tracePt t="32725" x="3779838" y="3943350"/>
          <p14:tracePt t="32742" x="3479800" y="3943350"/>
          <p14:tracePt t="32759" x="3308350" y="3943350"/>
          <p14:tracePt t="32775" x="3214688" y="3943350"/>
          <p14:tracePt t="32792" x="3189288" y="3925888"/>
          <p14:tracePt t="32809" x="3189288" y="3917950"/>
          <p14:tracePt t="32825" x="3197225" y="3892550"/>
          <p14:tracePt t="32842" x="3206750" y="3883025"/>
          <p14:tracePt t="32859" x="3206750" y="3865563"/>
          <p14:tracePt t="32877" x="3179763" y="3840163"/>
          <p14:tracePt t="32893" x="3111500" y="3789363"/>
          <p14:tracePt t="32909" x="3017838" y="3754438"/>
          <p14:tracePt t="32926" x="2897188" y="3686175"/>
          <p14:tracePt t="32943" x="2828925" y="3651250"/>
          <p14:tracePt t="32960" x="2786063" y="3617913"/>
          <p14:tracePt t="32995" x="2794000" y="3617913"/>
          <p14:tracePt t="33019" x="2794000" y="3608388"/>
          <p14:tracePt t="33028" x="2803525" y="3608388"/>
          <p14:tracePt t="33307" x="2820988" y="3608388"/>
          <p14:tracePt t="33315" x="2879725" y="3608388"/>
          <p14:tracePt t="33328" x="2974975" y="3608388"/>
          <p14:tracePt t="33345" x="3051175" y="3608388"/>
          <p14:tracePt t="33362" x="3136900" y="3608388"/>
          <p14:tracePt t="33379" x="3222625" y="3608388"/>
          <p14:tracePt t="33396" x="3249613" y="3608388"/>
          <p14:tracePt t="33412" x="3265488" y="3608388"/>
          <p14:tracePt t="33429" x="3300413" y="3608388"/>
          <p14:tracePt t="33445" x="3368675" y="3617913"/>
          <p14:tracePt t="33462" x="3436938" y="3617913"/>
          <p14:tracePt t="33479" x="3557588" y="3617913"/>
          <p14:tracePt t="33496" x="3651250" y="3617913"/>
          <p14:tracePt t="33512" x="3771900" y="3600450"/>
          <p14:tracePt t="33529" x="3883025" y="3592513"/>
          <p14:tracePt t="33546" x="4011613" y="3582988"/>
          <p14:tracePt t="33563" x="4064000" y="3582988"/>
          <p14:tracePt t="33580" x="4140200" y="3592513"/>
          <p14:tracePt t="33596" x="4225925" y="3608388"/>
          <p14:tracePt t="33613" x="4294188" y="3608388"/>
          <p14:tracePt t="33630" x="4397375" y="3617913"/>
          <p14:tracePt t="33647" x="4475163" y="3617913"/>
          <p14:tracePt t="33663" x="4594225" y="3617913"/>
          <p14:tracePt t="33680" x="4679950" y="3617913"/>
          <p14:tracePt t="33697" x="4775200" y="3617913"/>
          <p14:tracePt t="33714" x="4843463" y="3617913"/>
          <p14:tracePt t="33730" x="4921250" y="3617913"/>
          <p14:tracePt t="33747" x="4964113" y="3625850"/>
          <p14:tracePt t="33764" x="4997450" y="3625850"/>
          <p14:tracePt t="33781" x="5040313" y="3625850"/>
          <p14:tracePt t="33797" x="5100638" y="3625850"/>
          <p14:tracePt t="33814" x="5135563" y="3625850"/>
          <p14:tracePt t="33831" x="5160963" y="3625850"/>
          <p14:tracePt t="33848" x="5186363" y="3625850"/>
          <p14:tracePt t="33864" x="5203825" y="3625850"/>
          <p14:tracePt t="33931" x="5211763" y="3625850"/>
          <p14:tracePt t="34795" x="5203825" y="3625850"/>
          <p14:tracePt t="34875" x="5194300" y="3625850"/>
          <p14:tracePt t="34886" x="5186363" y="3625850"/>
          <p14:tracePt t="34904" x="5151438" y="3635375"/>
          <p14:tracePt t="34920" x="5075238" y="3651250"/>
          <p14:tracePt t="34937" x="4972050" y="3660775"/>
          <p14:tracePt t="34954" x="4818063" y="3668713"/>
          <p14:tracePt t="34970" x="4603750" y="3668713"/>
          <p14:tracePt t="34988" x="4414838" y="3678238"/>
          <p14:tracePt t="35004" x="4278313" y="3686175"/>
          <p14:tracePt t="35021" x="4122738" y="3694113"/>
          <p14:tracePt t="35037" x="3960813" y="3694113"/>
          <p14:tracePt t="35054" x="3736975" y="3694113"/>
          <p14:tracePt t="35071" x="3532188" y="3694113"/>
          <p14:tracePt t="35088" x="3317875" y="3694113"/>
          <p14:tracePt t="35104" x="3163888" y="3694113"/>
          <p14:tracePt t="35122" x="3051175" y="3694113"/>
          <p14:tracePt t="35138" x="3025775" y="3694113"/>
          <p14:tracePt t="35219" x="3017838" y="3694113"/>
          <p14:tracePt t="35239" x="2992438" y="3703638"/>
          <p14:tracePt t="35240" x="2922588" y="3703638"/>
          <p14:tracePt t="35255" x="2794000" y="3703638"/>
          <p14:tracePt t="35272" x="2649538" y="3686175"/>
          <p14:tracePt t="35289" x="2571750" y="3660775"/>
          <p14:tracePt t="35306" x="2554288" y="3651250"/>
          <p14:tracePt t="35322" x="2563813" y="3635375"/>
          <p14:tracePt t="35339" x="2571750" y="3625850"/>
          <p14:tracePt t="35356" x="2579688" y="3608388"/>
          <p14:tracePt t="35373" x="2597150" y="3592513"/>
          <p14:tracePt t="35523" x="2606675" y="3592513"/>
          <p14:tracePt t="35525" x="2614613" y="3592513"/>
          <p14:tracePt t="35540" x="2632075" y="3582988"/>
          <p14:tracePt t="35557" x="2649538" y="3582988"/>
          <p14:tracePt t="35574" x="2665413" y="3582988"/>
          <p14:tracePt t="35590" x="2700338" y="3575050"/>
          <p14:tracePt t="35607" x="2735263" y="3575050"/>
          <p14:tracePt t="35624" x="2794000" y="3575050"/>
          <p14:tracePt t="35641" x="2854325" y="3575050"/>
          <p14:tracePt t="35658" x="2897188" y="3575050"/>
          <p14:tracePt t="35674" x="2949575" y="3575050"/>
          <p14:tracePt t="35692" x="2992438" y="3575050"/>
          <p14:tracePt t="35708" x="3035300" y="3565525"/>
          <p14:tracePt t="35724" x="3086100" y="3557588"/>
          <p14:tracePt t="35742" x="3136900" y="3557588"/>
          <p14:tracePt t="35758" x="3189288" y="3549650"/>
          <p14:tracePt t="35775" x="3257550" y="3549650"/>
          <p14:tracePt t="35792" x="3317875" y="3549650"/>
          <p14:tracePt t="35808" x="3368675" y="3549650"/>
          <p14:tracePt t="35825" x="3429000" y="3549650"/>
          <p14:tracePt t="35842" x="3497263" y="3549650"/>
          <p14:tracePt t="35859" x="3549650" y="3549650"/>
          <p14:tracePt t="35875" x="3617913" y="3549650"/>
          <p14:tracePt t="35892" x="3703638" y="3549650"/>
          <p14:tracePt t="35909" x="3771900" y="3549650"/>
          <p14:tracePt t="35926" x="3892550" y="3565525"/>
          <p14:tracePt t="35943" x="3960813" y="3575050"/>
          <p14:tracePt t="35959" x="4011613" y="3575050"/>
          <p14:tracePt t="35976" x="4046538" y="3575050"/>
          <p14:tracePt t="35993" x="4089400" y="3575050"/>
          <p14:tracePt t="36010" x="4140200" y="3575050"/>
          <p14:tracePt t="36026" x="4243388" y="3582988"/>
          <p14:tracePt t="36043" x="4337050" y="3592513"/>
          <p14:tracePt t="36060" x="4457700" y="3600450"/>
          <p14:tracePt t="36077" x="4525963" y="3608388"/>
          <p14:tracePt t="36093" x="4568825" y="3617913"/>
          <p14:tracePt t="36110" x="4578350" y="3617913"/>
          <p14:tracePt t="36155" x="4586288" y="3617913"/>
          <p14:tracePt t="36187" x="4594225" y="3617913"/>
          <p14:tracePt t="36191" x="4611688" y="3617913"/>
          <p14:tracePt t="36257" x="4621213" y="3617913"/>
          <p14:tracePt t="36356" x="4611688" y="3617913"/>
          <p14:tracePt t="36371" x="4603750" y="3625850"/>
          <p14:tracePt t="36379" x="4568825" y="3635375"/>
          <p14:tracePt t="36395" x="4525963" y="3651250"/>
          <p14:tracePt t="36412" x="4475163" y="3668713"/>
          <p14:tracePt t="36428" x="4371975" y="3694113"/>
          <p14:tracePt t="36445" x="4217988" y="3721100"/>
          <p14:tracePt t="36462" x="3951288" y="3754438"/>
          <p14:tracePt t="36478" x="3678238" y="3771900"/>
          <p14:tracePt t="36495" x="3411538" y="3779838"/>
          <p14:tracePt t="36512" x="3249613" y="3779838"/>
          <p14:tracePt t="36529" x="3136900" y="3779838"/>
          <p14:tracePt t="36546" x="3111500" y="3779838"/>
          <p14:tracePt t="36627" x="3103563" y="3779838"/>
          <p14:tracePt t="36635" x="3051175" y="3779838"/>
          <p14:tracePt t="36646" x="2922588" y="3771900"/>
          <p14:tracePt t="36663" x="2786063" y="3754438"/>
          <p14:tracePt t="36680" x="2622550" y="3721100"/>
          <p14:tracePt t="36696" x="2554288" y="3694113"/>
          <p14:tracePt t="36713" x="2554288" y="3686175"/>
          <p14:tracePt t="36730" x="2579688" y="3651250"/>
          <p14:tracePt t="36747" x="2606675" y="3635375"/>
          <p14:tracePt t="36763" x="2614613" y="3617913"/>
          <p14:tracePt t="36780" x="2614613" y="3608388"/>
          <p14:tracePt t="36844" x="2597150" y="3608388"/>
          <p14:tracePt t="36851" x="2546350" y="3608388"/>
          <p14:tracePt t="36864" x="2382838" y="3600450"/>
          <p14:tracePt t="36881" x="2246313" y="3565525"/>
          <p14:tracePt t="36898" x="2178050" y="3514725"/>
          <p14:tracePt t="36914" x="2160588" y="3463925"/>
          <p14:tracePt t="36932" x="2160588" y="3446463"/>
          <p14:tracePt t="36948" x="2185988" y="3411538"/>
          <p14:tracePt t="36965" x="2203450" y="3403600"/>
          <p14:tracePt t="37083" x="2203450" y="3394075"/>
          <p14:tracePt t="37100" x="2203450" y="3378200"/>
          <p14:tracePt t="37102" x="2203450" y="3343275"/>
          <p14:tracePt t="37115" x="2203450" y="3317875"/>
          <p14:tracePt t="37132" x="2203450" y="3300413"/>
          <p14:tracePt t="37149" x="2220913" y="3282950"/>
          <p14:tracePt t="37195" x="2228850" y="3282950"/>
          <p14:tracePt t="37202" x="2236788" y="3275013"/>
          <p14:tracePt t="37216" x="2254250" y="3275013"/>
          <p14:tracePt t="37233" x="2289175" y="3275013"/>
          <p14:tracePt t="37249" x="2382838" y="3275013"/>
          <p14:tracePt t="37266" x="2571750" y="3275013"/>
          <p14:tracePt t="37283" x="2717800" y="3300413"/>
          <p14:tracePt t="37300" x="2820988" y="3325813"/>
          <p14:tracePt t="37317" x="2863850" y="3360738"/>
          <p14:tracePt t="37333" x="2889250" y="3378200"/>
          <p14:tracePt t="37350" x="2922588" y="3429000"/>
          <p14:tracePt t="37367" x="2965450" y="3497263"/>
          <p14:tracePt t="37384" x="3051175" y="3608388"/>
          <p14:tracePt t="37400" x="3136900" y="3694113"/>
          <p14:tracePt t="37417" x="3179763" y="3736975"/>
          <p14:tracePt t="37434" x="3197225" y="3771900"/>
          <p14:tracePt t="37451" x="3197225" y="3789363"/>
          <p14:tracePt t="37467" x="3197225" y="3822700"/>
          <p14:tracePt t="37484" x="3197225" y="3857625"/>
          <p14:tracePt t="37501" x="3179763" y="3935413"/>
          <p14:tracePt t="37517" x="3136900" y="4003675"/>
          <p14:tracePt t="37534" x="3068638" y="4064000"/>
          <p14:tracePt t="37551" x="3008313" y="4089400"/>
          <p14:tracePt t="37568" x="2974975" y="4097338"/>
          <p14:tracePt t="37584" x="2957513" y="4097338"/>
          <p14:tracePt t="37601" x="2949575" y="4097338"/>
          <p14:tracePt t="37618" x="2940050" y="4097338"/>
          <p14:tracePt t="37635" x="2879725" y="4054475"/>
          <p14:tracePt t="37652" x="2803525" y="4011613"/>
          <p14:tracePt t="37669" x="2665413" y="3917950"/>
          <p14:tracePt t="37685" x="2546350" y="3814763"/>
          <p14:tracePt t="37702" x="2486025" y="3729038"/>
          <p14:tracePt t="37719" x="2468563" y="3686175"/>
          <p14:tracePt t="37736" x="2468563" y="3643313"/>
          <p14:tracePt t="37752" x="2503488" y="3592513"/>
          <p14:tracePt t="37769" x="2554288" y="3540125"/>
          <p14:tracePt t="37786" x="2614613" y="3489325"/>
          <p14:tracePt t="37803" x="2657475" y="3454400"/>
          <p14:tracePt t="37819" x="2682875" y="3446463"/>
          <p14:tracePt t="37836" x="2700338" y="3436938"/>
          <p14:tracePt t="37853" x="2708275" y="3436938"/>
          <p14:tracePt t="37978" x="2700338" y="3446463"/>
          <p14:tracePt t="37980" x="2692400" y="3446463"/>
          <p14:tracePt t="37987" x="2657475" y="3471863"/>
          <p14:tracePt t="38003" x="2614613" y="3497263"/>
          <p14:tracePt t="38021" x="2546350" y="3514725"/>
          <p14:tracePt t="38037" x="2520950" y="3514725"/>
          <p14:tracePt t="38054" x="2520950" y="3522663"/>
          <p14:tracePt t="38258" x="2528888" y="3522663"/>
          <p14:tracePt t="38271" x="2536825" y="3522663"/>
          <p14:tracePt t="38273" x="2546350" y="3522663"/>
          <p14:tracePt t="38288" x="2554288" y="3522663"/>
          <p14:tracePt t="38305" x="2563813" y="3522663"/>
          <p14:tracePt t="38322" x="2589213" y="3532188"/>
          <p14:tracePt t="38339" x="2622550" y="3540125"/>
          <p14:tracePt t="38355" x="2674938" y="3557588"/>
          <p14:tracePt t="38372" x="2751138" y="3575050"/>
          <p14:tracePt t="38389" x="2811463" y="3575050"/>
          <p14:tracePt t="38406" x="2863850" y="3575050"/>
          <p14:tracePt t="38422" x="2940050" y="3575050"/>
          <p14:tracePt t="38439" x="3025775" y="3575050"/>
          <p14:tracePt t="38456" x="3136900" y="3575050"/>
          <p14:tracePt t="38473" x="3257550" y="3575050"/>
          <p14:tracePt t="38490" x="3575050" y="3608388"/>
          <p14:tracePt t="38507" x="3721100" y="3617913"/>
          <p14:tracePt t="38523" x="3840163" y="3635375"/>
          <p14:tracePt t="38540" x="3875088" y="3635375"/>
          <p14:tracePt t="38557" x="3900488" y="3635375"/>
          <p14:tracePt t="38573" x="3917950" y="3635375"/>
          <p14:tracePt t="38590" x="3978275" y="3635375"/>
          <p14:tracePt t="38607" x="4106863" y="3635375"/>
          <p14:tracePt t="38624" x="4260850" y="3635375"/>
          <p14:tracePt t="38640" x="4449763" y="3635375"/>
          <p14:tracePt t="38657" x="4543425" y="3635375"/>
          <p14:tracePt t="38674" x="4568825" y="3635375"/>
          <p14:tracePt t="41945" x="4560888" y="3635375"/>
          <p14:tracePt t="41962" x="4551363" y="3635375"/>
          <p14:tracePt t="41977" x="4551363" y="3643313"/>
          <p14:tracePt t="41992" x="4543425" y="3643313"/>
          <p14:tracePt t="41993" x="4518025" y="3643313"/>
          <p14:tracePt t="42009" x="4449763" y="3643313"/>
          <p14:tracePt t="42025" x="4321175" y="3643313"/>
          <p14:tracePt t="42025" x="4260850" y="3643313"/>
          <p14:tracePt t="42042" x="4054475" y="3651250"/>
          <p14:tracePt t="42059" x="3875088" y="3651250"/>
          <p14:tracePt t="42075" x="3625850" y="3651250"/>
          <p14:tracePt t="42092" x="3378200" y="3651250"/>
          <p14:tracePt t="42109" x="3111500" y="3651250"/>
          <p14:tracePt t="42126" x="2571750" y="3617913"/>
          <p14:tracePt t="42142" x="2057400" y="3575050"/>
          <p14:tracePt t="42159" x="1457325" y="3489325"/>
          <p14:tracePt t="42176" x="1114425" y="3429000"/>
          <p14:tracePt t="42193" x="942975" y="3368675"/>
          <p14:tracePt t="42209" x="935038" y="3351213"/>
          <p14:tracePt t="42226" x="950913" y="3317875"/>
          <p14:tracePt t="42243" x="968375" y="3300413"/>
          <p14:tracePt t="42260" x="977900" y="3292475"/>
          <p14:tracePt t="42276" x="977900" y="3275013"/>
          <p14:tracePt t="42293" x="977900" y="3265488"/>
          <p14:tracePt t="42310" x="977900" y="3257550"/>
          <p14:tracePt t="42327" x="977900" y="3240088"/>
          <p14:tracePt t="42343" x="977900" y="3206750"/>
          <p14:tracePt t="42361" x="950913" y="3154363"/>
          <p14:tracePt t="42377" x="942975" y="3103563"/>
          <p14:tracePt t="42377" x="935038" y="3068638"/>
          <p14:tracePt t="42394" x="935038" y="3043238"/>
          <p14:tracePt t="42411" x="935038" y="3035300"/>
          <p14:tracePt t="42427" x="935038" y="3025775"/>
          <p14:tracePt t="42444" x="942975" y="3025775"/>
          <p14:tracePt t="42461" x="942975" y="3017838"/>
          <p14:tracePt t="42478" x="985838" y="3008313"/>
          <p14:tracePt t="42494" x="1036638" y="3000375"/>
          <p14:tracePt t="42511" x="1122363" y="2992438"/>
          <p14:tracePt t="42528" x="1165225" y="2974975"/>
          <p14:tracePt t="42545" x="1208088" y="2965450"/>
          <p14:tracePt t="42561" x="1260475" y="2940050"/>
          <p14:tracePt t="42579" x="1285875" y="2932113"/>
          <p14:tracePt t="42595" x="1320800" y="2922588"/>
          <p14:tracePt t="42612" x="1354138" y="2922588"/>
          <p14:tracePt t="42628" x="1406525" y="2922588"/>
          <p14:tracePt t="42645" x="1474788" y="2922588"/>
          <p14:tracePt t="42662" x="1525588" y="2922588"/>
          <p14:tracePt t="42679" x="1560513" y="2922588"/>
          <p14:tracePt t="42695" x="1577975" y="2922588"/>
          <p14:tracePt t="42712" x="1593850" y="2914650"/>
          <p14:tracePt t="42729" x="1636713" y="2914650"/>
          <p14:tracePt t="42729" x="1663700" y="2914650"/>
          <p14:tracePt t="42746" x="1714500" y="2914650"/>
          <p14:tracePt t="42763" x="1782763" y="2914650"/>
          <p14:tracePt t="42779" x="1808163" y="2914650"/>
          <p14:tracePt t="42796" x="1825625" y="2914650"/>
          <p14:tracePt t="42850" x="1835150" y="2922588"/>
          <p14:tracePt t="42852" x="1843088" y="2922588"/>
          <p14:tracePt t="42863" x="1885950" y="2957513"/>
          <p14:tracePt t="42880" x="1971675" y="3008313"/>
          <p14:tracePt t="42897" x="2100263" y="3103563"/>
          <p14:tracePt t="42913" x="2203450" y="3171825"/>
          <p14:tracePt t="42979" x="2203450" y="3179763"/>
          <p14:tracePt t="43008" x="2203450" y="3189288"/>
          <p14:tracePt t="43035" x="2193925" y="3197225"/>
          <p14:tracePt t="43036" x="2193925" y="3206750"/>
          <p14:tracePt t="43047" x="2193925" y="3232150"/>
          <p14:tracePt t="43064" x="2193925" y="3257550"/>
          <p14:tracePt t="43081" x="2193925" y="3282950"/>
          <p14:tracePt t="43098" x="2193925" y="3308350"/>
          <p14:tracePt t="43115" x="2185988" y="3317875"/>
          <p14:tracePt t="43131" x="2185988" y="3325813"/>
          <p14:tracePt t="43148" x="2168525" y="3335338"/>
          <p14:tracePt t="43165" x="2151063" y="3351213"/>
          <p14:tracePt t="43182" x="2125663" y="3378200"/>
          <p14:tracePt t="43198" x="2100263" y="3394075"/>
          <p14:tracePt t="43215" x="2074863" y="3403600"/>
          <p14:tracePt t="43232" x="2049463" y="3421063"/>
          <p14:tracePt t="43249" x="2032000" y="3421063"/>
          <p14:tracePt t="43265" x="2022475" y="3421063"/>
          <p14:tracePt t="43282" x="2006600" y="3421063"/>
          <p14:tracePt t="43299" x="1989138" y="3421063"/>
          <p14:tracePt t="43316" x="1920875" y="3421063"/>
          <p14:tracePt t="43332" x="1843088" y="3411538"/>
          <p14:tracePt t="43349" x="1765300" y="3386138"/>
          <p14:tracePt t="43366" x="1731963" y="3368675"/>
          <p14:tracePt t="43382" x="1722438" y="3360738"/>
          <p14:tracePt t="43399" x="1722438" y="3335338"/>
          <p14:tracePt t="43416" x="1722438" y="3317875"/>
          <p14:tracePt t="43433" x="1722438" y="3300413"/>
          <p14:tracePt t="43449" x="1722438" y="3292475"/>
          <p14:tracePt t="43466" x="1722438" y="3275013"/>
          <p14:tracePt t="43483" x="1722438" y="3265488"/>
          <p14:tracePt t="43500" x="1722438" y="3257550"/>
          <p14:tracePt t="43516" x="1706563" y="3232150"/>
          <p14:tracePt t="43534" x="1706563" y="3214688"/>
          <p14:tracePt t="43550" x="1697038" y="3179763"/>
          <p14:tracePt t="43567" x="1697038" y="3154363"/>
          <p14:tracePt t="43583" x="1697038" y="3121025"/>
          <p14:tracePt t="43601" x="1697038" y="3094038"/>
          <p14:tracePt t="43617" x="1706563" y="3086100"/>
          <p14:tracePt t="43659" x="1706563" y="3078163"/>
          <p14:tracePt t="43674" x="1706563" y="3068638"/>
          <p14:tracePt t="43684" x="1714500" y="3068638"/>
          <p14:tracePt t="43687" x="1714500" y="3060700"/>
          <p14:tracePt t="43701" x="1722438" y="3051175"/>
          <p14:tracePt t="43718" x="1739900" y="3025775"/>
          <p14:tracePt t="43734" x="1765300" y="2992438"/>
          <p14:tracePt t="43751" x="1808163" y="2957513"/>
          <p14:tracePt t="43768" x="1835150" y="2949575"/>
          <p14:tracePt t="43785" x="1851025" y="2932113"/>
          <p14:tracePt t="43858" x="1860550" y="2932113"/>
          <p14:tracePt t="43874" x="1868488" y="2932113"/>
          <p14:tracePt t="43879" x="1878013" y="2932113"/>
          <p14:tracePt t="43885" x="1920875" y="2932113"/>
          <p14:tracePt t="43902" x="1979613" y="2957513"/>
          <p14:tracePt t="43919" x="2057400" y="2992438"/>
          <p14:tracePt t="43935" x="2108200" y="3008313"/>
          <p14:tracePt t="43952" x="2135188" y="3025775"/>
          <p14:tracePt t="43969" x="2135188" y="3043238"/>
          <p14:tracePt t="43969" x="2143125" y="3043238"/>
          <p14:tracePt t="43986" x="2143125" y="3060700"/>
          <p14:tracePt t="44003" x="2143125" y="3068638"/>
          <p14:tracePt t="44019" x="2143125" y="3078163"/>
          <p14:tracePt t="44037" x="2151063" y="3103563"/>
          <p14:tracePt t="44053" x="2151063" y="3121025"/>
          <p14:tracePt t="44069" x="2151063" y="3154363"/>
          <p14:tracePt t="44086" x="2151063" y="3189288"/>
          <p14:tracePt t="44103" x="2151063" y="3232150"/>
          <p14:tracePt t="44120" x="2125663" y="3265488"/>
          <p14:tracePt t="44137" x="2092325" y="3300413"/>
          <p14:tracePt t="44153" x="2049463" y="3335338"/>
          <p14:tracePt t="44171" x="2032000" y="3335338"/>
          <p14:tracePt t="44187" x="2022475" y="3335338"/>
          <p14:tracePt t="44226" x="2014538" y="3335338"/>
          <p14:tracePt t="44228" x="2006600" y="3335338"/>
          <p14:tracePt t="44237" x="1971675" y="3335338"/>
          <p14:tracePt t="44254" x="1911350" y="3335338"/>
          <p14:tracePt t="44271" x="1808163" y="3317875"/>
          <p14:tracePt t="44287" x="1689100" y="3265488"/>
          <p14:tracePt t="44321" x="1671638" y="3249613"/>
          <p14:tracePt t="44338" x="1671638" y="3222625"/>
          <p14:tracePt t="44355" x="1671638" y="3214688"/>
          <p14:tracePt t="44371" x="1671638" y="3206750"/>
          <p14:tracePt t="45562" x="1671638" y="3197225"/>
          <p14:tracePt t="45603" x="1671638" y="3189288"/>
          <p14:tracePt t="45634" x="1671638" y="3179763"/>
          <p14:tracePt t="45666" x="1679575" y="3179763"/>
          <p14:tracePt t="45668" x="1679575" y="3171825"/>
          <p14:tracePt t="45678" x="1679575" y="3163888"/>
          <p14:tracePt t="45695" x="1697038" y="3146425"/>
          <p14:tracePt t="45712" x="1714500" y="3128963"/>
          <p14:tracePt t="45729" x="1722438" y="3111500"/>
          <p14:tracePt t="45745" x="1731963" y="3103563"/>
          <p14:tracePt t="45810" x="1739900" y="3103563"/>
          <p14:tracePt t="45818" x="1739900" y="3094038"/>
          <p14:tracePt t="45829" x="1765300" y="3086100"/>
          <p14:tracePt t="45846" x="1792288" y="3068638"/>
          <p14:tracePt t="45863" x="1817688" y="3043238"/>
          <p14:tracePt t="45879" x="1825625" y="3043238"/>
          <p14:tracePt t="45896" x="1835150" y="3035300"/>
          <p14:tracePt t="45931" x="1843088" y="3035300"/>
          <p14:tracePt t="45933" x="1851025" y="3035300"/>
          <p14:tracePt t="45946" x="1860550" y="3035300"/>
          <p14:tracePt t="45963" x="1878013" y="3035300"/>
          <p14:tracePt t="46001" x="1885950" y="3035300"/>
          <p14:tracePt t="46034" x="1893888" y="3035300"/>
          <p14:tracePt t="46042" x="1903413" y="3035300"/>
          <p14:tracePt t="46047" x="1936750" y="3043238"/>
          <p14:tracePt t="46064" x="1971675" y="3068638"/>
          <p14:tracePt t="46081" x="2006600" y="3086100"/>
          <p14:tracePt t="46097" x="2022475" y="3103563"/>
          <p14:tracePt t="46114" x="2032000" y="3121025"/>
          <p14:tracePt t="46131" x="2049463" y="3154363"/>
          <p14:tracePt t="46148" x="2057400" y="3171825"/>
          <p14:tracePt t="46164" x="2065338" y="3189288"/>
          <p14:tracePt t="46258" x="2065338" y="3197225"/>
          <p14:tracePt t="46281" x="2057400" y="3214688"/>
          <p14:tracePt t="46283" x="2049463" y="3249613"/>
          <p14:tracePt t="46298" x="2022475" y="3282950"/>
          <p14:tracePt t="46315" x="2006600" y="3308350"/>
          <p14:tracePt t="46332" x="1979613" y="3335338"/>
          <p14:tracePt t="46349" x="1963738" y="3343275"/>
          <p14:tracePt t="46387" x="1954213" y="3343275"/>
          <p14:tracePt t="46402" x="1946275" y="3343275"/>
          <p14:tracePt t="46403" x="1928813" y="3351213"/>
          <p14:tracePt t="46415" x="1893888" y="3351213"/>
          <p14:tracePt t="46432" x="1878013" y="3351213"/>
          <p14:tracePt t="46449" x="1851025" y="3360738"/>
          <p14:tracePt t="46666" x="1851025" y="3351213"/>
          <p14:tracePt t="46689" x="1851025" y="3343275"/>
          <p14:tracePt t="46787" x="1843088" y="3343275"/>
          <p14:tracePt t="46803" x="1843088" y="3335338"/>
          <p14:tracePt t="47603" x="1843088" y="3325813"/>
          <p14:tracePt t="47611" x="1851025" y="3308350"/>
          <p14:tracePt t="47623" x="1878013" y="3282950"/>
          <p14:tracePt t="47640" x="1885950" y="3265488"/>
          <p14:tracePt t="47657" x="1885950" y="3257550"/>
          <p14:tracePt t="47673" x="1903413" y="3249613"/>
          <p14:tracePt t="47690" x="1911350" y="3240088"/>
          <p14:tracePt t="47690" x="1911350" y="3232150"/>
          <p14:tracePt t="47707" x="1928813" y="3222625"/>
          <p14:tracePt t="47724" x="1946275" y="3206750"/>
          <p14:tracePt t="47740" x="1963738" y="3189288"/>
          <p14:tracePt t="47757" x="1963738" y="3154363"/>
          <p14:tracePt t="47774" x="1963738" y="3103563"/>
          <p14:tracePt t="47791" x="1946275" y="3017838"/>
          <p14:tracePt t="47808" x="1928813" y="2914650"/>
          <p14:tracePt t="47824" x="1928813" y="2803525"/>
          <p14:tracePt t="47841" x="1928813" y="2700338"/>
          <p14:tracePt t="47858" x="1946275" y="2640013"/>
          <p14:tracePt t="47858" x="1954213" y="2606675"/>
          <p14:tracePt t="47875" x="1963738" y="2554288"/>
          <p14:tracePt t="47891" x="1971675" y="2511425"/>
          <p14:tracePt t="47908" x="1979613" y="2460625"/>
          <p14:tracePt t="47925" x="1989138" y="2425700"/>
          <p14:tracePt t="47942" x="2006600" y="2382838"/>
          <p14:tracePt t="47958" x="2032000" y="2332038"/>
          <p14:tracePt t="47975" x="2057400" y="2271713"/>
          <p14:tracePt t="47992" x="2100263" y="2220913"/>
          <p14:tracePt t="48008" x="2135188" y="2143125"/>
          <p14:tracePt t="48025" x="2143125" y="2014538"/>
          <p14:tracePt t="48042" x="2168525" y="1868488"/>
          <p14:tracePt t="48042" x="2185988" y="1817688"/>
          <p14:tracePt t="48059" x="2211388" y="1731963"/>
          <p14:tracePt t="48076" x="2254250" y="1646238"/>
          <p14:tracePt t="48093" x="2279650" y="1585913"/>
          <p14:tracePt t="48109" x="2289175" y="1560513"/>
          <p14:tracePt t="48187" x="2297113" y="1560513"/>
          <p14:tracePt t="48203" x="2306638" y="1560513"/>
          <p14:tracePt t="48211" x="2332038" y="1543050"/>
          <p14:tracePt t="48226" x="2392363" y="1492250"/>
          <p14:tracePt t="48243" x="2408238" y="1465263"/>
          <p14:tracePt t="48260" x="2408238" y="1457325"/>
          <p14:tracePt t="48339" x="2408238" y="1465263"/>
          <p14:tracePt t="48452" x="2408238" y="1474788"/>
          <p14:tracePt t="48499" x="2408238" y="1482725"/>
          <p14:tracePt t="48516" x="2408238" y="1492250"/>
          <p14:tracePt t="48532" x="2408238" y="1500188"/>
          <p14:tracePt t="48546" x="2408238" y="1508125"/>
          <p14:tracePt t="48561" x="2408238" y="1517650"/>
          <p14:tracePt t="48563" x="2408238" y="1525588"/>
          <p14:tracePt t="48578" x="2408238" y="1550988"/>
          <p14:tracePt t="48595" x="2400300" y="1577975"/>
          <p14:tracePt t="48612" x="2392363" y="1585913"/>
          <p14:tracePt t="48628" x="2392363" y="1611313"/>
          <p14:tracePt t="48645" x="2392363" y="1636713"/>
          <p14:tracePt t="48662" x="2392363" y="1679575"/>
          <p14:tracePt t="48679" x="2392363" y="1739900"/>
          <p14:tracePt t="48696" x="2392363" y="1860550"/>
          <p14:tracePt t="48712" x="2382838" y="1989138"/>
          <p14:tracePt t="48729" x="2374900" y="2178050"/>
          <p14:tracePt t="48746" x="2357438" y="2357438"/>
          <p14:tracePt t="48746" x="2357438" y="2443163"/>
          <p14:tracePt t="48763" x="2349500" y="2682875"/>
          <p14:tracePt t="48779" x="2349500" y="2897188"/>
          <p14:tracePt t="48796" x="2349500" y="3197225"/>
          <p14:tracePt t="48813" x="2365375" y="3489325"/>
          <p14:tracePt t="48830" x="2365375" y="3814763"/>
          <p14:tracePt t="48846" x="2365375" y="4037013"/>
          <p14:tracePt t="48863" x="2357438" y="4175125"/>
          <p14:tracePt t="48880" x="2332038" y="4243388"/>
          <p14:tracePt t="48897" x="2322513" y="4251325"/>
          <p14:tracePt t="49011" x="2314575" y="4251325"/>
          <p14:tracePt t="49014" x="2297113" y="4251325"/>
          <p14:tracePt t="49031" x="2279650" y="4251325"/>
          <p14:tracePt t="49048" x="2263775" y="4235450"/>
          <p14:tracePt t="49064" x="2254250" y="4217988"/>
          <p14:tracePt t="49081" x="2246313" y="4192588"/>
          <p14:tracePt t="49098" x="2246313" y="4175125"/>
          <p14:tracePt t="49115" x="2246313" y="4149725"/>
          <p14:tracePt t="49131" x="2246313" y="4140200"/>
          <p14:tracePt t="49148" x="2246313" y="4132263"/>
          <p14:tracePt t="49165" x="2236788" y="4122738"/>
          <p14:tracePt t="49181" x="2228850" y="4097338"/>
          <p14:tracePt t="49198" x="2203450" y="4046538"/>
          <p14:tracePt t="49215" x="2178050" y="4003675"/>
          <p14:tracePt t="49232" x="2160588" y="3951288"/>
          <p14:tracePt t="49249" x="2143125" y="3925888"/>
          <p14:tracePt t="49265" x="2143125" y="3892550"/>
          <p14:tracePt t="49282" x="2143125" y="3865563"/>
          <p14:tracePt t="49299" x="2143125" y="3849688"/>
          <p14:tracePt t="49316" x="2168525" y="3840163"/>
          <p14:tracePt t="49332" x="2193925" y="3814763"/>
          <p14:tracePt t="49349" x="2289175" y="3779838"/>
          <p14:tracePt t="49366" x="2435225" y="3736975"/>
          <p14:tracePt t="49383" x="2622550" y="3703638"/>
          <p14:tracePt t="49399" x="2940050" y="3668713"/>
          <p14:tracePt t="49416" x="3240088" y="3651250"/>
          <p14:tracePt t="49433" x="3635375" y="3625850"/>
          <p14:tracePt t="49449" x="3908425" y="3592513"/>
          <p14:tracePt t="49466" x="4079875" y="3540125"/>
          <p14:tracePt t="49483" x="4089400" y="3540125"/>
          <p14:tracePt t="49532" x="4089400" y="3532188"/>
          <p14:tracePt t="49534" x="4106863" y="3532188"/>
          <p14:tracePt t="49550" x="4149725" y="3532188"/>
          <p14:tracePt t="49567" x="4208463" y="3532188"/>
          <p14:tracePt t="49584" x="4286250" y="3532188"/>
          <p14:tracePt t="49601" x="4303713" y="3532188"/>
          <p14:tracePt t="49875" x="4294188" y="3532188"/>
          <p14:tracePt t="49885" x="4286250" y="3532188"/>
          <p14:tracePt t="49887" x="4286250" y="3540125"/>
          <p14:tracePt t="49902" x="4251325" y="3540125"/>
          <p14:tracePt t="49919" x="4200525" y="3540125"/>
          <p14:tracePt t="49935" x="4097338" y="3540125"/>
          <p14:tracePt t="49952" x="3943350" y="3532188"/>
          <p14:tracePt t="49969" x="3694113" y="3471863"/>
          <p14:tracePt t="49986" x="3463925" y="3411538"/>
          <p14:tracePt t="50002" x="2965450" y="3249613"/>
          <p14:tracePt t="50019" x="2657475" y="3121025"/>
          <p14:tracePt t="50036" x="2297113" y="2940050"/>
          <p14:tracePt t="50053" x="1989138" y="2743200"/>
          <p14:tracePt t="50070" x="1792288" y="2589213"/>
          <p14:tracePt t="50086" x="1671638" y="2486025"/>
          <p14:tracePt t="50103" x="1611313" y="2392363"/>
          <p14:tracePt t="50120" x="1585913" y="2339975"/>
          <p14:tracePt t="50137" x="1585913" y="2322513"/>
          <p14:tracePt t="50153" x="1560513" y="2289175"/>
          <p14:tracePt t="50170" x="1406525" y="2178050"/>
          <p14:tracePt t="50187" x="1192213" y="2057400"/>
          <p14:tracePt t="50204" x="1020763" y="1936750"/>
          <p14:tracePt t="50220" x="865188" y="1835150"/>
          <p14:tracePt t="50237" x="779463" y="1749425"/>
          <p14:tracePt t="50254" x="736600" y="1654175"/>
          <p14:tracePt t="50271" x="720725" y="1560513"/>
          <p14:tracePt t="50287" x="720725" y="1500188"/>
          <p14:tracePt t="50304" x="711200" y="1431925"/>
          <p14:tracePt t="50321" x="703263" y="1379538"/>
          <p14:tracePt t="50338" x="693738" y="1346200"/>
          <p14:tracePt t="50338" x="685800" y="1311275"/>
          <p14:tracePt t="50355" x="677863" y="1293813"/>
          <p14:tracePt t="50371" x="677863" y="1285875"/>
          <p14:tracePt t="50412" x="677863" y="1277938"/>
          <p14:tracePt t="50436" x="685800" y="1268413"/>
          <p14:tracePt t="50443" x="711200" y="1243013"/>
          <p14:tracePt t="50455" x="746125" y="1217613"/>
          <p14:tracePt t="50472" x="763588" y="1192213"/>
          <p14:tracePt t="50489" x="779463" y="1174750"/>
          <p14:tracePt t="50505" x="796925" y="1165225"/>
          <p14:tracePt t="50522" x="822325" y="1139825"/>
          <p14:tracePt t="50539" x="849313" y="1114425"/>
          <p14:tracePt t="50556" x="908050" y="1079500"/>
          <p14:tracePt t="50572" x="1011238" y="1046163"/>
          <p14:tracePt t="50589" x="1106488" y="1011238"/>
          <p14:tracePt t="50606" x="1208088" y="977900"/>
          <p14:tracePt t="50623" x="1293813" y="960438"/>
          <p14:tracePt t="50639" x="1363663" y="935038"/>
          <p14:tracePt t="50656" x="1449388" y="917575"/>
          <p14:tracePt t="50673" x="1517650" y="917575"/>
          <p14:tracePt t="50690" x="1636713" y="942975"/>
          <p14:tracePt t="50707" x="1843088" y="1036638"/>
          <p14:tracePt t="50723" x="2006600" y="1122363"/>
          <p14:tracePt t="50740" x="2135188" y="1174750"/>
          <p14:tracePt t="50757" x="2236788" y="1225550"/>
          <p14:tracePt t="50774" x="2289175" y="1268413"/>
          <p14:tracePt t="50790" x="2289175" y="1277938"/>
          <p14:tracePt t="50807" x="2297113" y="1285875"/>
          <p14:tracePt t="50824" x="2297113" y="1311275"/>
          <p14:tracePt t="50841" x="2306638" y="1363663"/>
          <p14:tracePt t="50857" x="2322513" y="1439863"/>
          <p14:tracePt t="50874" x="2322513" y="1543050"/>
          <p14:tracePt t="50891" x="2322513" y="1568450"/>
          <p14:tracePt t="50907" x="2297113" y="1620838"/>
          <p14:tracePt t="50924" x="2236788" y="1654175"/>
          <p14:tracePt t="50941" x="2092325" y="1689100"/>
          <p14:tracePt t="50958" x="1885950" y="1722438"/>
          <p14:tracePt t="50975" x="1671638" y="1731963"/>
          <p14:tracePt t="50991" x="1465263" y="1731963"/>
          <p14:tracePt t="51008" x="1250950" y="1679575"/>
          <p14:tracePt t="51025" x="1157288" y="1646238"/>
          <p14:tracePt t="51042" x="1139825" y="1636713"/>
          <p14:tracePt t="51092" x="1131888" y="1636713"/>
          <p14:tracePt t="51093" x="1122363" y="1636713"/>
          <p14:tracePt t="51108" x="1096963" y="1628775"/>
          <p14:tracePt t="51125" x="1046163" y="1620838"/>
          <p14:tracePt t="51143" x="993775" y="1603375"/>
          <p14:tracePt t="51159" x="950913" y="1585913"/>
          <p14:tracePt t="51175" x="935038" y="1577975"/>
          <p14:tracePt t="51211" x="935038" y="1568450"/>
          <p14:tracePt t="51283" x="925513" y="1560513"/>
          <p14:tracePt t="51284" x="908050" y="1560513"/>
          <p14:tracePt t="51293" x="857250" y="1543050"/>
          <p14:tracePt t="51310" x="763588" y="1517650"/>
          <p14:tracePt t="51326" x="668338" y="1492250"/>
          <p14:tracePt t="51343" x="557213" y="1465263"/>
          <p14:tracePt t="51360" x="463550" y="1431925"/>
          <p14:tracePt t="51377" x="420688" y="1406525"/>
          <p14:tracePt t="51393" x="420688" y="1389063"/>
          <p14:tracePt t="51435" x="420688" y="1379538"/>
          <p14:tracePt t="51437" x="411163" y="1379538"/>
          <p14:tracePt t="51444" x="403225" y="1371600"/>
          <p14:tracePt t="51460" x="368300" y="1354138"/>
          <p14:tracePt t="51477" x="307975" y="1320800"/>
          <p14:tracePt t="51494" x="274638" y="1293813"/>
          <p14:tracePt t="51511" x="239713" y="1268413"/>
          <p14:tracePt t="51527" x="231775" y="1260475"/>
          <p14:tracePt t="51544" x="231775" y="1250950"/>
          <p14:tracePt t="52931" x="231775" y="1260475"/>
          <p14:tracePt t="52955" x="231775" y="1268413"/>
          <p14:tracePt t="52980" x="231775" y="1277938"/>
          <p14:tracePt t="52987" x="231775" y="1285875"/>
          <p14:tracePt t="53004" x="231775" y="1293813"/>
          <p14:tracePt t="53005" x="231775" y="1303338"/>
          <p14:tracePt t="53019" x="231775" y="1311275"/>
          <p14:tracePt t="53036" x="231775" y="1320800"/>
          <p14:tracePt t="53052" x="231775" y="1328738"/>
          <p14:tracePt t="53069" x="231775" y="1346200"/>
          <p14:tracePt t="53086" x="231775" y="1354138"/>
          <p14:tracePt t="53103" x="231775" y="1363663"/>
          <p14:tracePt t="53226" x="231775" y="1354138"/>
          <p14:tracePt t="53244" x="231775" y="1346200"/>
          <p14:tracePt t="53253" x="231775" y="1336675"/>
          <p14:tracePt t="53256" x="231775" y="1320800"/>
          <p14:tracePt t="53270" x="231775" y="1293813"/>
          <p14:tracePt t="53287" x="231775" y="1268413"/>
          <p14:tracePt t="53304" x="231775" y="1235075"/>
          <p14:tracePt t="53321" x="231775" y="1200150"/>
          <p14:tracePt t="53337" x="222250" y="1165225"/>
          <p14:tracePt t="53354" x="222250" y="1114425"/>
          <p14:tracePt t="53371" x="222250" y="1089025"/>
          <p14:tracePt t="53388" x="231775" y="1054100"/>
          <p14:tracePt t="53404" x="257175" y="1028700"/>
          <p14:tracePt t="53422" x="265113" y="1011238"/>
          <p14:tracePt t="53438" x="265113" y="993775"/>
          <p14:tracePt t="53455" x="274638" y="993775"/>
          <p14:tracePt t="53471" x="282575" y="985838"/>
          <p14:tracePt t="53488" x="300038" y="968375"/>
          <p14:tracePt t="53505" x="334963" y="942975"/>
          <p14:tracePt t="53522" x="377825" y="908050"/>
          <p14:tracePt t="53538" x="471488" y="865188"/>
          <p14:tracePt t="53555" x="531813" y="839788"/>
          <p14:tracePt t="53572" x="574675" y="822325"/>
          <p14:tracePt t="53589" x="600075" y="814388"/>
          <p14:tracePt t="53605" x="608013" y="814388"/>
          <p14:tracePt t="53622" x="617538" y="806450"/>
          <p14:tracePt t="53639" x="635000" y="806450"/>
          <p14:tracePt t="53655" x="642938" y="796925"/>
          <p14:tracePt t="53673" x="685800" y="796925"/>
          <p14:tracePt t="53689" x="746125" y="796925"/>
          <p14:tracePt t="53706" x="814388" y="796925"/>
          <p14:tracePt t="53723" x="865188" y="796925"/>
          <p14:tracePt t="53739" x="900113" y="796925"/>
          <p14:tracePt t="53756" x="917575" y="796925"/>
          <p14:tracePt t="53773" x="925513" y="796925"/>
          <p14:tracePt t="53790" x="942975" y="796925"/>
          <p14:tracePt t="53806" x="960438" y="796925"/>
          <p14:tracePt t="53823" x="985838" y="796925"/>
          <p14:tracePt t="53840" x="1020763" y="796925"/>
          <p14:tracePt t="53857" x="1054100" y="796925"/>
          <p14:tracePt t="53874" x="1089025" y="806450"/>
          <p14:tracePt t="53890" x="1157288" y="831850"/>
          <p14:tracePt t="53907" x="1250950" y="874713"/>
          <p14:tracePt t="53924" x="1320800" y="908050"/>
          <p14:tracePt t="53940" x="1397000" y="942975"/>
          <p14:tracePt t="53957" x="1500188" y="977900"/>
          <p14:tracePt t="53974" x="1550988" y="1003300"/>
          <p14:tracePt t="53991" x="1611313" y="1028700"/>
          <p14:tracePt t="54007" x="1636713" y="1046163"/>
          <p14:tracePt t="54024" x="1654175" y="1046163"/>
          <p14:tracePt t="54041" x="1663700" y="1054100"/>
          <p14:tracePt t="54058" x="1671638" y="1063625"/>
          <p14:tracePt t="54074" x="1774825" y="1131888"/>
          <p14:tracePt t="54092" x="1851025" y="1192213"/>
          <p14:tracePt t="54108" x="1971675" y="1268413"/>
          <p14:tracePt t="54125" x="2049463" y="1336675"/>
          <p14:tracePt t="54142" x="2082800" y="1363663"/>
          <p14:tracePt t="54158" x="2108200" y="1379538"/>
          <p14:tracePt t="54176" x="2108200" y="1389063"/>
          <p14:tracePt t="54192" x="2108200" y="1397000"/>
          <p14:tracePt t="54208" x="2117725" y="1414463"/>
          <p14:tracePt t="54226" x="2135188" y="1431925"/>
          <p14:tracePt t="54242" x="2185988" y="1492250"/>
          <p14:tracePt t="54259" x="2203450" y="1517650"/>
          <p14:tracePt t="54276" x="2211388" y="1525588"/>
          <p14:tracePt t="54292" x="2220913" y="1543050"/>
          <p14:tracePt t="54309" x="2220913" y="1550988"/>
          <p14:tracePt t="54403" x="2220913" y="1560513"/>
          <p14:tracePt t="54427" x="2220913" y="1568450"/>
          <p14:tracePt t="54562" x="2220913" y="1577975"/>
          <p14:tracePt t="54564" x="2220913" y="1585913"/>
          <p14:tracePt t="54577" x="2220913" y="1603375"/>
          <p14:tracePt t="54594" x="2220913" y="1620838"/>
          <p14:tracePt t="54611" x="2220913" y="1636713"/>
          <p14:tracePt t="54628" x="2220913" y="1646238"/>
          <p14:tracePt t="54644" x="2220913" y="1671638"/>
          <p14:tracePt t="54661" x="2228850" y="1697038"/>
          <p14:tracePt t="54678" x="2228850" y="1731963"/>
          <p14:tracePt t="54695" x="2228850" y="1774825"/>
          <p14:tracePt t="54711" x="2228850" y="1851025"/>
          <p14:tracePt t="54728" x="2228850" y="1979613"/>
          <p14:tracePt t="54745" x="2228850" y="2151063"/>
          <p14:tracePt t="54762" x="2228850" y="2417763"/>
          <p14:tracePt t="54778" x="2279650" y="2803525"/>
          <p14:tracePt t="54795" x="2314575" y="3154363"/>
          <p14:tracePt t="54812" x="2349500" y="3429000"/>
          <p14:tracePt t="54829" x="2365375" y="3686175"/>
          <p14:tracePt t="54845" x="2400300" y="3892550"/>
          <p14:tracePt t="54862" x="2425700" y="4046538"/>
          <p14:tracePt t="54879" x="2435225" y="4165600"/>
          <p14:tracePt t="54896" x="2443163" y="4208463"/>
          <p14:tracePt t="55113" x="2443163" y="4200525"/>
          <p14:tracePt t="55236" x="2443163" y="4192588"/>
          <p14:tracePt t="55346" x="2443163" y="4183063"/>
          <p14:tracePt t="55538" x="2443163" y="4175125"/>
          <p14:tracePt t="55571" x="2435225" y="4175125"/>
          <p14:tracePt t="55572" x="2435225" y="4165600"/>
          <p14:tracePt t="55583" x="2425700" y="4149725"/>
          <p14:tracePt t="55599" x="2417763" y="4140200"/>
          <p14:tracePt t="55616" x="2408238" y="4122738"/>
          <p14:tracePt t="55633" x="2392363" y="4097338"/>
          <p14:tracePt t="55650" x="2374900" y="4079875"/>
          <p14:tracePt t="55667" x="2357438" y="4064000"/>
          <p14:tracePt t="55683" x="2332038" y="4046538"/>
          <p14:tracePt t="55700" x="2306638" y="4029075"/>
          <p14:tracePt t="55717" x="2279650" y="4003675"/>
          <p14:tracePt t="55733" x="2246313" y="3986213"/>
          <p14:tracePt t="55751" x="2211388" y="3960813"/>
          <p14:tracePt t="55767" x="2185988" y="3935413"/>
          <p14:tracePt t="55784" x="2168525" y="3917950"/>
          <p14:tracePt t="55800" x="2151063" y="3892550"/>
          <p14:tracePt t="55817" x="2135188" y="3865563"/>
          <p14:tracePt t="55834" x="2100263" y="3840163"/>
          <p14:tracePt t="55851" x="2074863" y="3814763"/>
          <p14:tracePt t="55867" x="2065338" y="3797300"/>
          <p14:tracePt t="55884" x="2057400" y="3779838"/>
          <p14:tracePt t="55901" x="2057400" y="3771900"/>
          <p14:tracePt t="55978" x="2065338" y="3771900"/>
          <p14:tracePt t="55986" x="2074863" y="3771900"/>
          <p14:tracePt t="55994" x="2108200" y="3754438"/>
          <p14:tracePt t="56002" x="2236788" y="3721100"/>
          <p14:tracePt t="56002" x="2332038" y="3694113"/>
          <p14:tracePt t="56019" x="2649538" y="3635375"/>
          <p14:tracePt t="56035" x="3060700" y="3549650"/>
          <p14:tracePt t="56052" x="3643313" y="3429000"/>
          <p14:tracePt t="56069" x="3994150" y="3325813"/>
          <p14:tracePt t="56085" x="4268788" y="3265488"/>
          <p14:tracePt t="56102" x="4379913" y="3232150"/>
          <p14:tracePt t="56119" x="4389438" y="3232150"/>
          <p14:tracePt t="56155" x="4397375" y="3232150"/>
          <p14:tracePt t="56171" x="4406900" y="3232150"/>
          <p14:tracePt t="56172" x="4414838" y="3232150"/>
          <p14:tracePt t="56186" x="4500563" y="3240088"/>
          <p14:tracePt t="56220" x="4518025" y="3240088"/>
          <p14:tracePt t="56299" x="4508500" y="3240088"/>
          <p14:tracePt t="56586" x="4508500" y="3249613"/>
          <p14:tracePt t="56658" x="4500563" y="3249613"/>
          <p14:tracePt t="56673" x="4500563" y="3257550"/>
          <p14:tracePt t="56730" x="4492625" y="3257550"/>
          <p14:tracePt t="56786" x="4492625" y="3265488"/>
          <p14:tracePt t="56794" x="4483100" y="3265488"/>
          <p14:tracePt t="56851" x="4475163" y="3265488"/>
          <p14:tracePt t="56859" x="4475163" y="3275013"/>
          <p14:tracePt t="56978" x="4465638" y="3282950"/>
          <p14:tracePt t="57002" x="4465638" y="3292475"/>
          <p14:tracePt t="57060" x="4457700" y="3292475"/>
          <p14:tracePt t="57162" x="4449763" y="3292475"/>
          <p14:tracePt t="57290" x="4440238" y="3292475"/>
          <p14:tracePt t="57371" x="4449763" y="3292475"/>
          <p14:tracePt t="57378" x="4457700" y="3292475"/>
          <p14:tracePt t="57380" x="4465638" y="3292475"/>
          <p14:tracePt t="57419" x="4465638" y="3282950"/>
          <p14:tracePt t="57435" x="4457700" y="3282950"/>
          <p14:tracePt t="57458" x="4440238" y="3282950"/>
          <p14:tracePt t="57921" x="4457700" y="3282950"/>
          <p14:tracePt t="57932" x="4457700" y="3275013"/>
          <p14:tracePt t="57955" x="4465638" y="3275013"/>
          <p14:tracePt t="57964" x="4475163" y="3282950"/>
          <p14:tracePt t="57975" x="4483100" y="3282950"/>
          <p14:tracePt t="57979" x="4500563" y="3292475"/>
          <p14:tracePt t="57996" x="4508500" y="3300413"/>
          <p14:tracePt t="58013" x="4525963" y="3300413"/>
          <p14:tracePt t="58029" x="4535488" y="3308350"/>
          <p14:tracePt t="58076" x="4543425" y="3317875"/>
          <p14:tracePt t="58099" x="4543425" y="3325813"/>
          <p14:tracePt t="58154" x="4551363" y="3325813"/>
          <p14:tracePt t="58185" x="4560888" y="3325813"/>
          <p14:tracePt t="58314" x="4568825" y="3325813"/>
          <p14:tracePt t="58851" x="4568825" y="3335338"/>
          <p14:tracePt t="58876" x="4568825" y="3343275"/>
          <p14:tracePt t="58890" x="4568825" y="3351213"/>
          <p14:tracePt t="58900" x="4568825" y="3360738"/>
          <p14:tracePt t="58917" x="4568825" y="3368675"/>
          <p14:tracePt t="58934" x="4586288" y="3378200"/>
          <p14:tracePt t="58951" x="4586288" y="3386138"/>
          <p14:tracePt t="58968" x="4594225" y="3394075"/>
          <p14:tracePt t="58984" x="4594225" y="3411538"/>
          <p14:tracePt t="59001" x="4611688" y="3429000"/>
          <p14:tracePt t="59018" x="4646613" y="3471863"/>
          <p14:tracePt t="59035" x="4765675" y="3540125"/>
          <p14:tracePt t="59051" x="4911725" y="3617913"/>
          <p14:tracePt t="59068" x="5178425" y="3721100"/>
          <p14:tracePt t="59085" x="5322888" y="3746500"/>
          <p14:tracePt t="59102" x="5383213" y="3754438"/>
          <p14:tracePt t="59194" x="5408613" y="3763963"/>
          <p14:tracePt t="59204" x="5435600" y="3771900"/>
          <p14:tracePt t="59205" x="5546725" y="3789363"/>
          <p14:tracePt t="59219" x="5640388" y="3832225"/>
          <p14:tracePt t="59236" x="5632450" y="3840163"/>
          <p14:tracePt t="59253" x="5589588" y="3849688"/>
          <p14:tracePt t="59269" x="5580063" y="3849688"/>
          <p14:tracePt t="59547" x="5607050" y="3849688"/>
          <p14:tracePt t="59555" x="5657850" y="3849688"/>
          <p14:tracePt t="59571" x="5700713" y="3840163"/>
          <p14:tracePt t="59573" x="5726113" y="3814763"/>
          <p14:tracePt t="59587" x="5743575" y="3797300"/>
          <p14:tracePt t="59605" x="5768975" y="3789363"/>
          <p14:tracePt t="59621" x="5786438" y="3779838"/>
          <p14:tracePt t="59638" x="5821363" y="3779838"/>
          <p14:tracePt t="59654" x="5846763" y="3779838"/>
          <p14:tracePt t="59672" x="5907088" y="3779838"/>
          <p14:tracePt t="59688" x="5983288" y="3806825"/>
          <p14:tracePt t="59705" x="6078538" y="3865563"/>
          <p14:tracePt t="59722" x="6215063" y="3968750"/>
          <p14:tracePt t="59739" x="6308725" y="4021138"/>
          <p14:tracePt t="59755" x="6429375" y="4064000"/>
          <p14:tracePt t="59772" x="6550025" y="4079875"/>
          <p14:tracePt t="59789" x="6711950" y="4097338"/>
          <p14:tracePt t="59805" x="6832600" y="4089400"/>
          <p14:tracePt t="59822" x="6900863" y="4064000"/>
          <p14:tracePt t="59839" x="6935788" y="4037013"/>
          <p14:tracePt t="59856" x="6951663" y="4021138"/>
          <p14:tracePt t="59872" x="6969125" y="3994150"/>
          <p14:tracePt t="59889" x="6978650" y="3943350"/>
          <p14:tracePt t="59906" x="6994525" y="3908425"/>
          <p14:tracePt t="59923" x="7011988" y="3849688"/>
          <p14:tracePt t="59939" x="7029450" y="3806825"/>
          <p14:tracePt t="59956" x="7037388" y="3763963"/>
          <p14:tracePt t="59973" x="7037388" y="3721100"/>
          <p14:tracePt t="59990" x="7037388" y="3678238"/>
          <p14:tracePt t="60006" x="7037388" y="3625850"/>
          <p14:tracePt t="60023" x="7029450" y="3575050"/>
          <p14:tracePt t="60040" x="7011988" y="3532188"/>
          <p14:tracePt t="60057" x="6994525" y="3479800"/>
          <p14:tracePt t="60074" x="6978650" y="3429000"/>
          <p14:tracePt t="60091" x="6961188" y="3394075"/>
          <p14:tracePt t="60107" x="6951663" y="3368675"/>
          <p14:tracePt t="60124" x="6918325" y="3335338"/>
          <p14:tracePt t="60141" x="6892925" y="3300413"/>
          <p14:tracePt t="60157" x="6858000" y="3240088"/>
          <p14:tracePt t="60174" x="6832600" y="3197225"/>
          <p14:tracePt t="60191" x="6815138" y="3163888"/>
          <p14:tracePt t="60208" x="6807200" y="3154363"/>
          <p14:tracePt t="60243" x="6797675" y="3154363"/>
          <p14:tracePt t="60244" x="6789738" y="3154363"/>
          <p14:tracePt t="60258" x="6737350" y="3146425"/>
          <p14:tracePt t="60276" x="6651625" y="3136900"/>
          <p14:tracePt t="60291" x="6557963" y="3136900"/>
          <p14:tracePt t="60308" x="6437313" y="3136900"/>
          <p14:tracePt t="60325" x="6335713" y="3136900"/>
          <p14:tracePt t="60342" x="6257925" y="3136900"/>
          <p14:tracePt t="60358" x="6240463" y="3136900"/>
          <p14:tracePt t="60435" x="6232525" y="3136900"/>
          <p14:tracePt t="60442" x="6223000" y="3136900"/>
          <p14:tracePt t="60444" x="6215063" y="3146425"/>
          <p14:tracePt t="60459" x="6197600" y="3154363"/>
          <p14:tracePt t="60476" x="6172200" y="3179763"/>
          <p14:tracePt t="60492" x="6154738" y="3189288"/>
          <p14:tracePt t="60509" x="6146800" y="3197225"/>
          <p14:tracePt t="60571" x="6146800" y="3206750"/>
          <p14:tracePt t="60574" x="6164263" y="3206750"/>
          <p14:tracePt t="60593" x="6189663" y="3206750"/>
          <p14:tracePt t="60610" x="6249988" y="3179763"/>
          <p14:tracePt t="60627" x="6308725" y="3154363"/>
          <p14:tracePt t="60643" x="6394450" y="3103563"/>
          <p14:tracePt t="60660" x="6464300" y="3035300"/>
          <p14:tracePt t="60677" x="6532563" y="2940050"/>
          <p14:tracePt t="60694" x="6583363" y="2836863"/>
          <p14:tracePt t="60710" x="6651625" y="2665413"/>
          <p14:tracePt t="60727" x="6678613" y="2511425"/>
          <p14:tracePt t="60744" x="6737350" y="2339975"/>
          <p14:tracePt t="60761" x="6780213" y="2185988"/>
          <p14:tracePt t="60777" x="6840538" y="1954213"/>
          <p14:tracePt t="60794" x="6850063" y="1825625"/>
          <p14:tracePt t="60811" x="6850063" y="1697038"/>
          <p14:tracePt t="60828" x="6832600" y="1577975"/>
          <p14:tracePt t="60844" x="6797675" y="1439863"/>
          <p14:tracePt t="60861" x="6754813" y="1293813"/>
          <p14:tracePt t="60878" x="6694488" y="1122363"/>
          <p14:tracePt t="60895" x="6618288" y="985838"/>
          <p14:tracePt t="60912" x="6540500" y="865188"/>
          <p14:tracePt t="60928" x="6437313" y="754063"/>
          <p14:tracePt t="60945" x="6335713" y="685800"/>
          <p14:tracePt t="60962" x="6223000" y="625475"/>
          <p14:tracePt t="60979" x="6197600" y="617538"/>
          <p14:tracePt t="60995" x="6189663" y="608013"/>
          <p14:tracePt t="61012" x="6180138" y="608013"/>
          <p14:tracePt t="61029" x="6154738" y="617538"/>
          <p14:tracePt t="61046" x="6111875" y="635000"/>
          <p14:tracePt t="61062" x="6000750" y="677863"/>
          <p14:tracePt t="61079" x="5872163" y="746125"/>
          <p14:tracePt t="61096" x="5743575" y="822325"/>
          <p14:tracePt t="61113" x="5622925" y="917575"/>
          <p14:tracePt t="61129" x="5521325" y="1036638"/>
          <p14:tracePt t="61129" x="5486400" y="1089025"/>
          <p14:tracePt t="61146" x="5435600" y="1192213"/>
          <p14:tracePt t="61163" x="5408613" y="1277938"/>
          <p14:tracePt t="61180" x="5365750" y="1406525"/>
          <p14:tracePt t="61196" x="5307013" y="1550988"/>
          <p14:tracePt t="61213" x="5264150" y="1689100"/>
          <p14:tracePt t="61230" x="5221288" y="1868488"/>
          <p14:tracePt t="61246" x="5194300" y="2049463"/>
          <p14:tracePt t="61264" x="5178425" y="2246313"/>
          <p14:tracePt t="61280" x="5178425" y="2435225"/>
          <p14:tracePt t="61297" x="5178425" y="2632075"/>
          <p14:tracePt t="61313" x="5194300" y="2820988"/>
          <p14:tracePt t="61331" x="5221288" y="2992438"/>
          <p14:tracePt t="61347" x="5264150" y="3136900"/>
          <p14:tracePt t="61364" x="5349875" y="3275013"/>
          <p14:tracePt t="61380" x="5426075" y="3368675"/>
          <p14:tracePt t="61398" x="5494338" y="3429000"/>
          <p14:tracePt t="61414" x="5546725" y="3471863"/>
          <p14:tracePt t="61431" x="5564188" y="3489325"/>
          <p14:tracePt t="61447" x="5589588" y="3514725"/>
          <p14:tracePt t="61464" x="5622925" y="3540125"/>
          <p14:tracePt t="61481" x="5675313" y="3582988"/>
          <p14:tracePt t="61481" x="5692775" y="3592513"/>
          <p14:tracePt t="61498" x="5751513" y="3625850"/>
          <p14:tracePt t="61515" x="5821363" y="3651250"/>
          <p14:tracePt t="61531" x="5872163" y="3660775"/>
          <p14:tracePt t="61548" x="5915025" y="3660775"/>
          <p14:tracePt t="61565" x="5957888" y="3660775"/>
          <p14:tracePt t="61582" x="6043613" y="3660775"/>
          <p14:tracePt t="61598" x="6086475" y="3660775"/>
          <p14:tracePt t="61615" x="6137275" y="3643313"/>
          <p14:tracePt t="61632" x="6197600" y="3625850"/>
          <p14:tracePt t="61649" x="6257925" y="3617913"/>
          <p14:tracePt t="61665" x="6369050" y="3582988"/>
          <p14:tracePt t="61683" x="6446838" y="3565525"/>
          <p14:tracePt t="61699" x="6550025" y="3532188"/>
          <p14:tracePt t="61716" x="6635750" y="3489325"/>
          <p14:tracePt t="61732" x="6737350" y="3411538"/>
          <p14:tracePt t="61749" x="6807200" y="3343275"/>
          <p14:tracePt t="61766" x="6858000" y="3265488"/>
          <p14:tracePt t="61783" x="6908800" y="3197225"/>
          <p14:tracePt t="61799" x="6961188" y="3086100"/>
          <p14:tracePt t="61816" x="7004050" y="2974975"/>
          <p14:tracePt t="61833" x="7037388" y="2778125"/>
          <p14:tracePt t="61850" x="7037388" y="2640013"/>
          <p14:tracePt t="61867" x="7037388" y="2493963"/>
          <p14:tracePt t="61883" x="7011988" y="2322513"/>
          <p14:tracePt t="61900" x="6951663" y="2125663"/>
          <p14:tracePt t="61917" x="6858000" y="1893888"/>
          <p14:tracePt t="61934" x="6686550" y="1550988"/>
          <p14:tracePt t="61950" x="6480175" y="1260475"/>
          <p14:tracePt t="61967" x="6207125" y="892175"/>
          <p14:tracePt t="61984" x="6000750" y="635000"/>
          <p14:tracePt t="62001" x="5811838" y="393700"/>
          <p14:tracePt t="62017" x="5726113" y="188913"/>
          <p14:tracePt t="62034" x="5708650" y="103188"/>
          <p14:tracePt t="62051" x="5700713" y="60325"/>
          <p14:tracePt t="62068" x="5692775" y="42863"/>
          <p14:tracePt t="62084" x="5692775" y="34925"/>
          <p14:tracePt t="62163" x="5683250" y="34925"/>
          <p14:tracePt t="62242" x="5683250" y="42863"/>
          <p14:tracePt t="62252" x="5683250" y="50800"/>
          <p14:tracePt t="62254" x="5683250" y="60325"/>
          <p14:tracePt t="62269" x="5683250" y="77788"/>
          <p14:tracePt t="62286" x="5683250" y="85725"/>
          <p14:tracePt t="62302" x="5683250" y="103188"/>
          <p14:tracePt t="62319" x="5683250" y="111125"/>
          <p14:tracePt t="62370" x="5683250" y="120650"/>
          <p14:tracePt t="62388" x="5675313" y="120650"/>
          <p14:tracePt t="62389" x="5665788" y="136525"/>
          <p14:tracePt t="62403" x="5657850" y="153988"/>
          <p14:tracePt t="62420" x="5640388" y="179388"/>
          <p14:tracePt t="62436" x="5632450" y="222250"/>
          <p14:tracePt t="62453" x="5607050" y="265113"/>
          <p14:tracePt t="62470" x="5597525" y="307975"/>
          <p14:tracePt t="62487" x="5580063" y="393700"/>
          <p14:tracePt t="62503" x="5580063" y="463550"/>
          <p14:tracePt t="62520" x="5580063" y="539750"/>
          <p14:tracePt t="62537" x="5580063" y="608013"/>
          <p14:tracePt t="62554" x="5580063" y="703263"/>
          <p14:tracePt t="62571" x="5589588" y="763588"/>
          <p14:tracePt t="62587" x="5589588" y="806450"/>
          <p14:tracePt t="62604" x="5589588" y="849313"/>
          <p14:tracePt t="62620" x="5589588" y="865188"/>
          <p14:tracePt t="62706" x="5597525" y="865188"/>
          <p14:tracePt t="62762" x="5607050" y="865188"/>
          <p14:tracePt t="62771" x="5614988" y="865188"/>
          <p14:tracePt t="62788" x="5632450" y="874713"/>
          <p14:tracePt t="62791" x="5692775" y="882650"/>
          <p14:tracePt t="62805" x="5778500" y="882650"/>
          <p14:tracePt t="62822" x="5940425" y="882650"/>
          <p14:tracePt t="62839" x="6094413" y="882650"/>
          <p14:tracePt t="62855" x="6308725" y="882650"/>
          <p14:tracePt t="62872" x="6480175" y="892175"/>
          <p14:tracePt t="62889" x="6608763" y="892175"/>
          <p14:tracePt t="62905" x="6678613" y="892175"/>
          <p14:tracePt t="62923" x="6678613" y="882650"/>
          <p14:tracePt t="62939" x="6686550" y="882650"/>
          <p14:tracePt t="62978" x="6694488" y="882650"/>
          <p14:tracePt t="62980" x="6711950" y="882650"/>
          <p14:tracePt t="62989" x="6746875" y="900113"/>
          <p14:tracePt t="63006" x="6764338" y="900113"/>
          <p14:tracePt t="63023" x="6772275" y="900113"/>
          <p14:tracePt t="63170" x="6772275" y="908050"/>
          <p14:tracePt t="63173" x="6764338" y="917575"/>
          <p14:tracePt t="63190" x="6754813" y="942975"/>
          <p14:tracePt t="63207" x="6737350" y="968375"/>
          <p14:tracePt t="63224" x="6721475" y="1028700"/>
          <p14:tracePt t="63241" x="6711950" y="1106488"/>
          <p14:tracePt t="63257" x="6686550" y="1303338"/>
          <p14:tracePt t="63274" x="6686550" y="1465263"/>
          <p14:tracePt t="63291" x="6686550" y="1611313"/>
          <p14:tracePt t="63308" x="6694488" y="1774825"/>
          <p14:tracePt t="63324" x="6711950" y="1971675"/>
          <p14:tracePt t="63342" x="6721475" y="2125663"/>
          <p14:tracePt t="63358" x="6721475" y="2332038"/>
          <p14:tracePt t="63375" x="6721475" y="2554288"/>
          <p14:tracePt t="63391" x="6711950" y="2786063"/>
          <p14:tracePt t="63408" x="6694488" y="2992438"/>
          <p14:tracePt t="63425" x="6669088" y="3179763"/>
          <p14:tracePt t="63442" x="6626225" y="3343275"/>
          <p14:tracePt t="63458" x="6600825" y="3429000"/>
          <p14:tracePt t="63475" x="6575425" y="3463925"/>
          <p14:tracePt t="63492" x="6550025" y="3479800"/>
          <p14:tracePt t="63509" x="6532563" y="3489325"/>
          <p14:tracePt t="63526" x="6497638" y="3489325"/>
          <p14:tracePt t="63542" x="6421438" y="3463925"/>
          <p14:tracePt t="63559" x="6361113" y="3446463"/>
          <p14:tracePt t="63576" x="6257925" y="3446463"/>
          <p14:tracePt t="63593" x="6197600" y="3446463"/>
          <p14:tracePt t="63609" x="6129338" y="3479800"/>
          <p14:tracePt t="63626" x="6103938" y="3506788"/>
          <p14:tracePt t="63643" x="6086475" y="3522663"/>
          <p14:tracePt t="63660" x="6078538" y="3532188"/>
          <p14:tracePt t="63676" x="6069013" y="3540125"/>
          <p14:tracePt t="63693" x="6051550" y="3549650"/>
          <p14:tracePt t="63710" x="6035675" y="3565525"/>
          <p14:tracePt t="63727" x="5957888" y="3575050"/>
          <p14:tracePt t="63743" x="5829300" y="3592513"/>
          <p14:tracePt t="63761" x="5614988" y="3617913"/>
          <p14:tracePt t="63777" x="5392738" y="3617913"/>
          <p14:tracePt t="63777" x="5297488" y="3617913"/>
          <p14:tracePt t="63794" x="5118100" y="3617913"/>
          <p14:tracePt t="63811" x="4972050" y="3625850"/>
          <p14:tracePt t="63827" x="4911725" y="3643313"/>
          <p14:tracePt t="63844" x="4886325" y="3651250"/>
          <p14:tracePt t="63978" x="4878388" y="3651250"/>
          <p14:tracePt t="64107" x="4868863" y="3660775"/>
          <p14:tracePt t="64113" x="4851400" y="3660775"/>
          <p14:tracePt t="64122" x="4835525" y="3660775"/>
          <p14:tracePt t="64122" x="4808538" y="3660775"/>
          <p14:tracePt t="64130" x="4765675" y="3660775"/>
          <p14:tracePt t="64145" x="4664075" y="3668713"/>
          <p14:tracePt t="64164" x="4621213" y="3678238"/>
          <p14:tracePt t="64242" x="4629150" y="3678238"/>
          <p14:tracePt t="64323" x="4621213" y="3678238"/>
          <p14:tracePt t="64331" x="4621213" y="3686175"/>
          <p14:tracePt t="64370" x="4629150" y="3686175"/>
          <p14:tracePt t="64378" x="4921250" y="3694113"/>
          <p14:tracePt t="64397" x="5322888" y="3736975"/>
          <p14:tracePt t="64414" x="5665788" y="3746500"/>
          <p14:tracePt t="64431" x="6464300" y="3797300"/>
          <p14:tracePt t="64448" x="7029450" y="3849688"/>
          <p14:tracePt t="64465" x="7440613" y="3900488"/>
          <p14:tracePt t="64482" x="7629525" y="3951288"/>
          <p14:tracePt t="64498" x="7697788" y="3994150"/>
          <p14:tracePt t="64540" x="7697788" y="4003675"/>
          <p14:tracePt t="64542" x="7707313" y="4003675"/>
          <p14:tracePt t="64549" x="7732713" y="4003675"/>
          <p14:tracePt t="64565" x="7861300" y="4003675"/>
          <p14:tracePt t="64582" x="8083550" y="4003675"/>
          <p14:tracePt t="64599" x="8323263" y="4003675"/>
          <p14:tracePt t="64616" x="8572500" y="4003675"/>
          <p14:tracePt t="64632" x="8683625" y="4003675"/>
          <p14:tracePt t="64649" x="8701088" y="3994150"/>
          <p14:tracePt t="64666" x="8701088" y="3986213"/>
          <p14:tracePt t="64683" x="8683625" y="3986213"/>
          <p14:tracePt t="64699" x="8675688" y="3986213"/>
          <p14:tracePt t="64716" x="8658225" y="3978275"/>
          <p14:tracePt t="64804" x="8650288" y="3978275"/>
          <p14:tracePt t="64827" x="8640763" y="3978275"/>
          <p14:tracePt t="64832" x="8623300" y="3968750"/>
          <p14:tracePt t="64850" x="8572500" y="3960813"/>
          <p14:tracePt t="64867" x="8494713" y="3951288"/>
          <p14:tracePt t="64884" x="8375650" y="3943350"/>
          <p14:tracePt t="64901" x="8255000" y="3935413"/>
          <p14:tracePt t="64917" x="8058150" y="3935413"/>
          <p14:tracePt t="64934" x="7826375" y="3925888"/>
          <p14:tracePt t="64951" x="7578725" y="3925888"/>
          <p14:tracePt t="64968" x="7200900" y="3925888"/>
          <p14:tracePt t="64984" x="6883400" y="3925888"/>
          <p14:tracePt t="65001" x="6532563" y="3925888"/>
          <p14:tracePt t="65018" x="6335713" y="3925888"/>
          <p14:tracePt t="65018" x="6249988" y="3925888"/>
          <p14:tracePt t="65035" x="6086475" y="3925888"/>
          <p14:tracePt t="65051" x="5922963" y="3917950"/>
          <p14:tracePt t="65068" x="5761038" y="3908425"/>
          <p14:tracePt t="65085" x="5589588" y="3900488"/>
          <p14:tracePt t="65102" x="5418138" y="3900488"/>
          <p14:tracePt t="65118" x="5289550" y="3892550"/>
          <p14:tracePt t="65135" x="5168900" y="3883025"/>
          <p14:tracePt t="65152" x="5108575" y="3883025"/>
          <p14:tracePt t="65169" x="5065713" y="3875088"/>
          <p14:tracePt t="65186" x="5057775" y="3875088"/>
          <p14:tracePt t="65243" x="5057775" y="3865563"/>
          <p14:tracePt t="65276" x="5057775" y="3857625"/>
          <p14:tracePt t="65279" x="5065713" y="3857625"/>
          <p14:tracePt t="65286" x="5075238" y="3857625"/>
          <p14:tracePt t="65303" x="5118100" y="3840163"/>
          <p14:tracePt t="65320" x="5160963" y="3822700"/>
          <p14:tracePt t="65336" x="5280025" y="3806825"/>
          <p14:tracePt t="65353" x="5426075" y="3806825"/>
          <p14:tracePt t="65370" x="5622925" y="3806825"/>
          <p14:tracePt t="65370" x="5726113" y="3806825"/>
          <p14:tracePt t="65387" x="5915025" y="3806825"/>
          <p14:tracePt t="65403" x="6146800" y="3806825"/>
          <p14:tracePt t="65420" x="6386513" y="3806825"/>
          <p14:tracePt t="65437" x="6651625" y="3806825"/>
          <p14:tracePt t="65454" x="6823075" y="3779838"/>
          <p14:tracePt t="65471" x="6908800" y="3754438"/>
          <p14:tracePt t="65487" x="6943725" y="3746500"/>
          <p14:tracePt t="65504" x="6969125" y="3736975"/>
          <p14:tracePt t="65520" x="6994525" y="3736975"/>
          <p14:tracePt t="65537" x="7064375" y="3736975"/>
          <p14:tracePt t="65554" x="7269163" y="3736975"/>
          <p14:tracePt t="65571" x="7432675" y="3736975"/>
          <p14:tracePt t="65588" x="7594600" y="3736975"/>
          <p14:tracePt t="65605" x="7664450" y="3729038"/>
          <p14:tracePt t="65621" x="7672388" y="3721100"/>
          <p14:tracePt t="65705" x="7664450" y="3721100"/>
          <p14:tracePt t="65722" x="7654925" y="3721100"/>
          <p14:tracePt t="65725" x="7654925" y="3729038"/>
          <p14:tracePt t="65738" x="7646988" y="3729038"/>
          <p14:tracePt t="65811" x="7654925" y="3729038"/>
          <p14:tracePt t="65819" x="7664450" y="3729038"/>
          <p14:tracePt t="65822" x="7672388" y="3729038"/>
          <p14:tracePt t="65840" x="7707313" y="3729038"/>
          <p14:tracePt t="65856" x="7775575" y="3754438"/>
          <p14:tracePt t="65872" x="7869238" y="3771900"/>
          <p14:tracePt t="65889" x="7954963" y="3779838"/>
          <p14:tracePt t="65906" x="8058150" y="3779838"/>
          <p14:tracePt t="65923" x="8066088" y="3779838"/>
          <p14:tracePt t="65971" x="8058150" y="3771900"/>
          <p14:tracePt t="65979" x="8023225" y="3763963"/>
          <p14:tracePt t="65990" x="7980363" y="3746500"/>
          <p14:tracePt t="66006" x="7947025" y="3736975"/>
          <p14:tracePt t="66023" x="7937500" y="3736975"/>
          <p14:tracePt t="66040" x="7937500" y="3729038"/>
          <p14:tracePt t="66057" x="7937500" y="3703638"/>
          <p14:tracePt t="66073" x="7954963" y="3660775"/>
          <p14:tracePt t="66091" x="7964488" y="3600450"/>
          <p14:tracePt t="66107" x="7964488" y="3575050"/>
          <p14:tracePt t="66124" x="7964488" y="3565525"/>
          <p14:tracePt t="66141" x="7964488" y="3557588"/>
          <p14:tracePt t="66157" x="7954963" y="3557588"/>
          <p14:tracePt t="66202" x="7954963" y="3565525"/>
          <p14:tracePt t="66208" x="8032750" y="3617913"/>
          <p14:tracePt t="66224" x="8212138" y="3703638"/>
          <p14:tracePt t="66241" x="8529638" y="3806825"/>
          <p14:tracePt t="66258" x="8736013" y="3857625"/>
          <p14:tracePt t="66258" x="8794750" y="3875088"/>
          <p14:tracePt t="66275" x="8847138" y="3908425"/>
          <p14:tracePt t="66291" x="8847138" y="3925888"/>
          <p14:tracePt t="66308" x="8829675" y="3951288"/>
          <p14:tracePt t="66325" x="8786813" y="3986213"/>
          <p14:tracePt t="66342" x="8666163" y="4029075"/>
          <p14:tracePt t="66358" x="8521700" y="4079875"/>
          <p14:tracePt t="66375" x="8340725" y="4097338"/>
          <p14:tracePt t="66392" x="8255000" y="4097338"/>
          <p14:tracePt t="66409" x="8247063" y="4097338"/>
          <p14:tracePt t="66425" x="8237538" y="4089400"/>
          <p14:tracePt t="66442" x="8204200" y="4037013"/>
          <p14:tracePt t="66459" x="8178800" y="4003675"/>
          <p14:tracePt t="66476" x="8118475" y="3968750"/>
          <p14:tracePt t="66493" x="8023225" y="3908425"/>
          <p14:tracePt t="66509" x="7964488" y="3883025"/>
          <p14:tracePt t="66527" x="7929563" y="3849688"/>
          <p14:tracePt t="66543" x="7921625" y="3822700"/>
          <p14:tracePt t="66560" x="7921625" y="3789363"/>
          <p14:tracePt t="66576" x="7964488" y="3754438"/>
          <p14:tracePt t="66593" x="8015288" y="3703638"/>
          <p14:tracePt t="66610" x="8050213" y="3678238"/>
          <p14:tracePt t="66610" x="8066088" y="3660775"/>
          <p14:tracePt t="66675" x="8058150" y="3660775"/>
          <p14:tracePt t="66682" x="8015288" y="3678238"/>
          <p14:tracePt t="66694" x="7937500" y="3729038"/>
          <p14:tracePt t="66710" x="7800975" y="3771900"/>
          <p14:tracePt t="66727" x="7535863" y="3806825"/>
          <p14:tracePt t="66744" x="7115175" y="3832225"/>
          <p14:tracePt t="66761" x="6283325" y="3832225"/>
          <p14:tracePt t="66777" x="5400675" y="3832225"/>
          <p14:tracePt t="66794" x="3951288" y="3832225"/>
          <p14:tracePt t="66811" x="3000375" y="3849688"/>
          <p14:tracePt t="66828" x="2160588" y="3857625"/>
          <p14:tracePt t="66845" x="1722438" y="3875088"/>
          <p14:tracePt t="66862" x="1560513" y="3875088"/>
          <p14:tracePt t="66878" x="1535113" y="3875088"/>
          <p14:tracePt t="66955" x="1525588" y="3875088"/>
          <p14:tracePt t="66963" x="1474788" y="3883025"/>
          <p14:tracePt t="66979" x="1243013" y="3943350"/>
          <p14:tracePt t="66995" x="1011238" y="3968750"/>
          <p14:tracePt t="67012" x="822325" y="3978275"/>
          <p14:tracePt t="67029" x="650875" y="3978275"/>
          <p14:tracePt t="67045" x="565150" y="3978275"/>
          <p14:tracePt t="67062" x="549275" y="3968750"/>
          <p14:tracePt t="67079" x="549275" y="3960813"/>
          <p14:tracePt t="67096" x="539750" y="3951288"/>
          <p14:tracePt t="67113" x="531813" y="3935413"/>
          <p14:tracePt t="67129" x="496888" y="3908425"/>
          <p14:tracePt t="67146" x="393700" y="3822700"/>
          <p14:tracePt t="67163" x="334963" y="3746500"/>
          <p14:tracePt t="67179" x="317500" y="3686175"/>
          <p14:tracePt t="67196" x="342900" y="3617913"/>
          <p14:tracePt t="67213" x="428625" y="3532188"/>
          <p14:tracePt t="67230" x="531813" y="3454400"/>
          <p14:tracePt t="67246" x="625475" y="3386138"/>
          <p14:tracePt t="67263" x="763588" y="3317875"/>
          <p14:tracePt t="67280" x="839788" y="3292475"/>
          <p14:tracePt t="67297" x="874713" y="3292475"/>
          <p14:tracePt t="67313" x="882650" y="3292475"/>
          <p14:tracePt t="67330" x="900113" y="3308350"/>
          <p14:tracePt t="67347" x="925513" y="3360738"/>
          <p14:tracePt t="67364" x="950913" y="3403600"/>
          <p14:tracePt t="67381" x="1011238" y="3489325"/>
          <p14:tracePt t="67397" x="1079500" y="3592513"/>
          <p14:tracePt t="67414" x="1114425" y="3668713"/>
          <p14:tracePt t="67431" x="1157288" y="3789363"/>
          <p14:tracePt t="67448" x="1174750" y="3875088"/>
          <p14:tracePt t="67464" x="1174750" y="3935413"/>
          <p14:tracePt t="67481" x="1122363" y="4011613"/>
          <p14:tracePt t="67498" x="968375" y="4106863"/>
          <p14:tracePt t="67515" x="865188" y="4149725"/>
          <p14:tracePt t="67531" x="746125" y="4165600"/>
          <p14:tracePt t="67548" x="693738" y="4165600"/>
          <p14:tracePt t="67565" x="685800" y="4165600"/>
          <p14:tracePt t="67582" x="685800" y="4132263"/>
          <p14:tracePt t="67598" x="677863" y="4089400"/>
          <p14:tracePt t="67615" x="668338" y="4037013"/>
          <p14:tracePt t="67632" x="642938" y="3951288"/>
          <p14:tracePt t="67649" x="617538" y="3849688"/>
          <p14:tracePt t="67665" x="582613" y="3729038"/>
          <p14:tracePt t="67682" x="582613" y="3600450"/>
          <p14:tracePt t="67699" x="592138" y="3549650"/>
          <p14:tracePt t="67716" x="642938" y="3497263"/>
          <p14:tracePt t="67732" x="720725" y="3454400"/>
          <p14:tracePt t="67749" x="822325" y="3411538"/>
          <p14:tracePt t="67766" x="968375" y="3378200"/>
          <p14:tracePt t="67783" x="1063625" y="3368675"/>
          <p14:tracePt t="67800" x="1131888" y="3360738"/>
          <p14:tracePt t="67816" x="1149350" y="3360738"/>
          <p14:tracePt t="67852" x="1149350" y="3368675"/>
          <p14:tracePt t="67853" x="1122363" y="3429000"/>
          <p14:tracePt t="67868" x="1096963" y="3479800"/>
          <p14:tracePt t="67883" x="1046163" y="3549650"/>
          <p14:tracePt t="67900" x="1020763" y="3592513"/>
          <p14:tracePt t="67917" x="985838" y="3635375"/>
          <p14:tracePt t="67934" x="968375" y="3660775"/>
          <p14:tracePt t="67950" x="950913" y="3668713"/>
          <p14:tracePt t="67967" x="942975" y="3678238"/>
          <p14:tracePt t="67984" x="935038" y="3678238"/>
          <p14:tracePt t="68019" x="935038" y="3651250"/>
          <p14:tracePt t="68021" x="925513" y="3635375"/>
          <p14:tracePt t="68034" x="917575" y="3592513"/>
          <p14:tracePt t="68051" x="917575" y="3582988"/>
          <p14:tracePt t="68092" x="908050" y="3582988"/>
          <p14:tracePt t="68115" x="900113" y="3582988"/>
          <p14:tracePt t="68117" x="882650" y="3582988"/>
          <p14:tracePt t="68135" x="849313" y="3592513"/>
          <p14:tracePt t="68152" x="822325" y="3600450"/>
          <p14:tracePt t="68168" x="814388" y="3600450"/>
          <p14:tracePt t="68212" x="831850" y="3592513"/>
          <p14:tracePt t="68218" x="839788" y="3575050"/>
          <p14:tracePt t="68220" x="857250" y="3549650"/>
          <p14:tracePt t="68235" x="865188" y="3540125"/>
          <p14:tracePt t="68316" x="857250" y="3540125"/>
          <p14:tracePt t="68317" x="849313" y="3549650"/>
          <p14:tracePt t="68336" x="822325" y="3565525"/>
          <p14:tracePt t="68353" x="796925" y="3600450"/>
          <p14:tracePt t="68369" x="771525" y="3625850"/>
          <p14:tracePt t="68386" x="754063" y="3635375"/>
          <p14:tracePt t="68403" x="746125" y="3635375"/>
          <p14:tracePt t="68420" x="711200" y="3635375"/>
          <p14:tracePt t="68437" x="660400" y="3643313"/>
          <p14:tracePt t="68453" x="565150" y="3651250"/>
          <p14:tracePt t="68470" x="479425" y="3651250"/>
          <p14:tracePt t="68486" x="436563" y="3651250"/>
          <p14:tracePt t="68503" x="428625" y="3651250"/>
          <p14:tracePt t="68545" x="436563" y="3651250"/>
          <p14:tracePt t="68555" x="436563" y="3643313"/>
          <p14:tracePt t="68570" x="446088" y="3643313"/>
          <p14:tracePt t="68572" x="454025" y="3635375"/>
          <p14:tracePt t="68587" x="454025" y="3625850"/>
          <p14:tracePt t="68668" x="446088" y="3625850"/>
          <p14:tracePt t="68669" x="436563" y="3625850"/>
          <p14:tracePt t="68732" x="446088" y="3625850"/>
          <p14:tracePt t="68739" x="463550" y="3625850"/>
          <p14:tracePt t="68747" x="557213" y="3625850"/>
          <p14:tracePt t="68755" x="746125" y="3625850"/>
          <p14:tracePt t="68772" x="1079500" y="3660775"/>
          <p14:tracePt t="68788" x="1474788" y="3703638"/>
          <p14:tracePt t="68805" x="1782763" y="3721100"/>
          <p14:tracePt t="68822" x="2220913" y="3729038"/>
          <p14:tracePt t="68838" x="2425700" y="3729038"/>
          <p14:tracePt t="68855" x="2503488" y="3729038"/>
          <p14:tracePt t="68872" x="2503488" y="3721100"/>
          <p14:tracePt t="68890" x="2468563" y="3711575"/>
          <p14:tracePt t="68905" x="2357438" y="3694113"/>
          <p14:tracePt t="68905" x="2271713" y="3668713"/>
          <p14:tracePt t="68923" x="2065338" y="3651250"/>
          <p14:tracePt t="68939" x="1825625" y="3651250"/>
          <p14:tracePt t="68956" x="1620838" y="3651250"/>
          <p14:tracePt t="68972" x="1346200" y="3651250"/>
          <p14:tracePt t="68989" x="1122363" y="3651250"/>
          <p14:tracePt t="69006" x="960438" y="3651250"/>
          <p14:tracePt t="69023" x="917575" y="3651250"/>
          <p14:tracePt t="69091" x="925513" y="3651250"/>
          <p14:tracePt t="69099" x="950913" y="3635375"/>
          <p14:tracePt t="69107" x="1089025" y="3617913"/>
          <p14:tracePt t="69123" x="1397000" y="3617913"/>
          <p14:tracePt t="69140" x="2082800" y="3617913"/>
          <p14:tracePt t="69157" x="2828925" y="3643313"/>
          <p14:tracePt t="69174" x="3617913" y="3660775"/>
          <p14:tracePt t="69190" x="3875088" y="3668713"/>
          <p14:tracePt t="69207" x="3943350" y="3668713"/>
          <p14:tracePt t="69224" x="3925888" y="3668713"/>
          <p14:tracePt t="69241" x="3814763" y="3668713"/>
          <p14:tracePt t="69257" x="3497263" y="3668713"/>
          <p14:tracePt t="69274" x="2957513" y="3643313"/>
          <p14:tracePt t="69291" x="2632075" y="3643313"/>
          <p14:tracePt t="69308" x="2520950" y="3643313"/>
          <p14:tracePt t="69324" x="2493963" y="3643313"/>
          <p14:tracePt t="69363" x="2503488" y="3643313"/>
          <p14:tracePt t="69379" x="2511425" y="3643313"/>
          <p14:tracePt t="69381" x="2536825" y="3643313"/>
          <p14:tracePt t="69391" x="2622550" y="3635375"/>
          <p14:tracePt t="69408" x="2786063" y="3625850"/>
          <p14:tracePt t="69425" x="3035300" y="3635375"/>
          <p14:tracePt t="69442" x="3463925" y="3703638"/>
          <p14:tracePt t="69459" x="3754438" y="3779838"/>
          <p14:tracePt t="69475" x="4268788" y="3908425"/>
          <p14:tracePt t="69492" x="4765675" y="4021138"/>
          <p14:tracePt t="69509" x="5221288" y="4106863"/>
          <p14:tracePt t="69526" x="5708650" y="4132263"/>
          <p14:tracePt t="69542" x="6318250" y="4114800"/>
          <p14:tracePt t="69559" x="6608763" y="4046538"/>
          <p14:tracePt t="69576" x="6780213" y="3968750"/>
          <p14:tracePt t="69593" x="6832600" y="3925888"/>
          <p14:tracePt t="69609" x="6850063" y="3892550"/>
          <p14:tracePt t="69626" x="6865938" y="3883025"/>
          <p14:tracePt t="69643" x="6875463" y="3883025"/>
          <p14:tracePt t="69660" x="6935788" y="3883025"/>
          <p14:tracePt t="69676" x="7089775" y="3908425"/>
          <p14:tracePt t="69693" x="7337425" y="3908425"/>
          <p14:tracePt t="69710" x="7654925" y="3900488"/>
          <p14:tracePt t="69727" x="7929563" y="3865563"/>
          <p14:tracePt t="69743" x="8135938" y="3789363"/>
          <p14:tracePt t="69760" x="8178800" y="3746500"/>
          <p14:tracePt t="69777" x="8186738" y="3711575"/>
          <p14:tracePt t="69794" x="8169275" y="3668713"/>
          <p14:tracePt t="69794" x="8143875" y="3643313"/>
          <p14:tracePt t="69811" x="8108950" y="3617913"/>
          <p14:tracePt t="69827" x="8101013" y="3617913"/>
          <p14:tracePt t="69883" x="8108950" y="3617913"/>
          <p14:tracePt t="69885" x="8118475" y="3617913"/>
          <p14:tracePt t="69894" x="8151813" y="3617913"/>
          <p14:tracePt t="69912" x="8178800" y="3617913"/>
          <p14:tracePt t="69928" x="8186738" y="3617913"/>
          <p14:tracePt t="69963" x="8169275" y="3617913"/>
          <p14:tracePt t="69964" x="8143875" y="3617913"/>
          <p14:tracePt t="69978" x="7954963" y="3660775"/>
          <p14:tracePt t="69995" x="7629525" y="3694113"/>
          <p14:tracePt t="70012" x="7158038" y="3736975"/>
          <p14:tracePt t="70028" x="6858000" y="3754438"/>
          <p14:tracePt t="70045" x="6737350" y="3763963"/>
          <p14:tracePt t="70083" x="6746875" y="3763963"/>
          <p14:tracePt t="70085" x="6764338" y="3763963"/>
          <p14:tracePt t="70096" x="6807200" y="3754438"/>
          <p14:tracePt t="70112" x="6840538" y="3746500"/>
          <p14:tracePt t="70129" x="6858000" y="3729038"/>
          <p14:tracePt t="70145" x="6883400" y="3729038"/>
          <p14:tracePt t="70163" x="6900863" y="3729038"/>
          <p14:tracePt t="70235" x="6892925" y="3729038"/>
          <p14:tracePt t="70236" x="6883400" y="3729038"/>
          <p14:tracePt t="70251" x="6850063" y="3736975"/>
          <p14:tracePt t="70263" x="6772275" y="3736975"/>
          <p14:tracePt t="70279" x="6669088" y="3736975"/>
          <p14:tracePt t="70297" x="6575425" y="3736975"/>
          <p14:tracePt t="70313" x="6532563" y="3736975"/>
          <p14:tracePt t="70330" x="6532563" y="3729038"/>
          <p14:tracePt t="70370" x="6540500" y="3729038"/>
          <p14:tracePt t="70380" x="6550025" y="3729038"/>
          <p14:tracePt t="70382" x="6557963" y="3729038"/>
          <p14:tracePt t="70435" x="6557963" y="3736975"/>
          <p14:tracePt t="70445" x="6557963" y="3763963"/>
          <p14:tracePt t="70464" x="6540500" y="3806825"/>
          <p14:tracePt t="70481" x="6507163" y="3840163"/>
          <p14:tracePt t="70497" x="6454775" y="3883025"/>
          <p14:tracePt t="70514" x="6386513" y="3908425"/>
          <p14:tracePt t="70531" x="6378575" y="3908425"/>
          <p14:tracePt t="70612" x="6369050" y="3908425"/>
          <p14:tracePt t="70613" x="6361113" y="3908425"/>
          <p14:tracePt t="70632" x="6343650" y="3908425"/>
          <p14:tracePt t="70648" x="6318250" y="3908425"/>
          <p14:tracePt t="70665" x="6292850" y="3892550"/>
          <p14:tracePt t="70682" x="6275388" y="3865563"/>
          <p14:tracePt t="70699" x="6275388" y="3840163"/>
          <p14:tracePt t="70715" x="6275388" y="3822700"/>
          <p14:tracePt t="70732" x="6275388" y="3797300"/>
          <p14:tracePt t="70749" x="6275388" y="3789363"/>
          <p14:tracePt t="70766" x="6275388" y="3779838"/>
          <p14:tracePt t="70782" x="6275388" y="3771900"/>
          <p14:tracePt t="70799" x="6265863" y="3754438"/>
          <p14:tracePt t="70816" x="6257925" y="3736975"/>
          <p14:tracePt t="70833" x="6249988" y="3711575"/>
          <p14:tracePt t="70849" x="6240463" y="3668713"/>
          <p14:tracePt t="70866" x="6223000" y="3582988"/>
          <p14:tracePt t="70883" x="6223000" y="3514725"/>
          <p14:tracePt t="70900" x="6215063" y="3403600"/>
          <p14:tracePt t="70917" x="6215063" y="3308350"/>
          <p14:tracePt t="70933" x="6207125" y="3206750"/>
          <p14:tracePt t="70950" x="6180138" y="3103563"/>
          <p14:tracePt t="70967" x="6154738" y="2992438"/>
          <p14:tracePt t="70983" x="6146800" y="2940050"/>
          <p14:tracePt t="71000" x="6146800" y="2897188"/>
          <p14:tracePt t="71017" x="6146800" y="2889250"/>
          <p14:tracePt t="71099" x="6146800" y="2897188"/>
          <p14:tracePt t="71107" x="6121400" y="2949575"/>
          <p14:tracePt t="71117" x="6086475" y="3000375"/>
          <p14:tracePt t="71134" x="6018213" y="3121025"/>
          <p14:tracePt t="71151" x="5932488" y="3222625"/>
          <p14:tracePt t="71168" x="5811838" y="3368675"/>
          <p14:tracePt t="71185" x="5700713" y="3489325"/>
          <p14:tracePt t="71201" x="5580063" y="3575050"/>
          <p14:tracePt t="71218" x="5435600" y="3686175"/>
          <p14:tracePt t="71235" x="5314950" y="3721100"/>
          <p14:tracePt t="71252" x="5203825" y="3736975"/>
          <p14:tracePt t="71268" x="5143500" y="3736975"/>
          <p14:tracePt t="71285" x="5100638" y="3729038"/>
          <p14:tracePt t="71302" x="5100638" y="3721100"/>
          <p14:tracePt t="71319" x="5100638" y="3711575"/>
          <p14:tracePt t="71335" x="5108575" y="3703638"/>
          <p14:tracePt t="71352" x="5118100" y="3694113"/>
          <p14:tracePt t="71499" x="5126038" y="3694113"/>
          <p14:tracePt t="71501" x="5135563" y="3694113"/>
          <p14:tracePt t="71520" x="5135563" y="3686175"/>
          <p14:tracePt t="71536" x="5151438" y="3686175"/>
          <p14:tracePt t="71553" x="5160963" y="3686175"/>
          <p14:tracePt t="71570" x="5168900" y="3686175"/>
          <p14:tracePt t="71587" x="5178425" y="3703638"/>
          <p14:tracePt t="71604" x="5203825" y="3736975"/>
          <p14:tracePt t="71620" x="5254625" y="3771900"/>
          <p14:tracePt t="71637" x="5314950" y="3797300"/>
          <p14:tracePt t="71654" x="5357813" y="3814763"/>
          <p14:tracePt t="71670" x="5383213" y="3822700"/>
          <p14:tracePt t="71687" x="5418138" y="3822700"/>
          <p14:tracePt t="71704" x="5443538" y="3832225"/>
          <p14:tracePt t="71721" x="5494338" y="3832225"/>
          <p14:tracePt t="71737" x="5572125" y="3849688"/>
          <p14:tracePt t="71737" x="5649913" y="3865563"/>
          <p14:tracePt t="71755" x="5768975" y="3892550"/>
          <p14:tracePt t="71771" x="5915025" y="3925888"/>
          <p14:tracePt t="71788" x="6051550" y="3951288"/>
          <p14:tracePt t="71804" x="6121400" y="3978275"/>
          <p14:tracePt t="71821" x="6146800" y="3986213"/>
          <p14:tracePt t="71838" x="6164263" y="3986213"/>
          <p14:tracePt t="71855" x="6172200" y="3986213"/>
          <p14:tracePt t="71871" x="6189663" y="3986213"/>
          <p14:tracePt t="71888" x="6223000" y="3978275"/>
          <p14:tracePt t="71905" x="6265863" y="3968750"/>
          <p14:tracePt t="71905" x="6300788" y="3960813"/>
          <p14:tracePt t="71923" x="6361113" y="3951288"/>
          <p14:tracePt t="71939" x="6429375" y="3943350"/>
          <p14:tracePt t="71955" x="6472238" y="3917950"/>
          <p14:tracePt t="71972" x="6532563" y="3892550"/>
          <p14:tracePt t="71989" x="6575425" y="3865563"/>
          <p14:tracePt t="72005" x="6626225" y="3849688"/>
          <p14:tracePt t="72022" x="6678613" y="3832225"/>
          <p14:tracePt t="72039" x="6721475" y="3806825"/>
          <p14:tracePt t="72056" x="6746875" y="3789363"/>
          <p14:tracePt t="72073" x="6754813" y="3771900"/>
          <p14:tracePt t="72089" x="6754813" y="3763963"/>
          <p14:tracePt t="72106" x="6754813" y="3729038"/>
          <p14:tracePt t="72123" x="6764338" y="3694113"/>
          <p14:tracePt t="72140" x="6772275" y="3660775"/>
          <p14:tracePt t="72156" x="6789738" y="3625850"/>
          <p14:tracePt t="72173" x="6789738" y="3575050"/>
          <p14:tracePt t="72190" x="6789738" y="3532188"/>
          <p14:tracePt t="72207" x="6789738" y="3489325"/>
          <p14:tracePt t="72223" x="6764338" y="3436938"/>
          <p14:tracePt t="72240" x="6737350" y="3403600"/>
          <p14:tracePt t="72257" x="6711950" y="3378200"/>
          <p14:tracePt t="72257" x="6694488" y="3351213"/>
          <p14:tracePt t="72275" x="6678613" y="3335338"/>
          <p14:tracePt t="72291" x="6643688" y="3308350"/>
          <p14:tracePt t="72307" x="6618288" y="3282950"/>
          <p14:tracePt t="72324" x="6583363" y="3249613"/>
          <p14:tracePt t="72341" x="6532563" y="3214688"/>
          <p14:tracePt t="72357" x="6403975" y="3179763"/>
          <p14:tracePt t="72374" x="6275388" y="3163888"/>
          <p14:tracePt t="72391" x="6146800" y="3154363"/>
          <p14:tracePt t="72408" x="6035675" y="3154363"/>
          <p14:tracePt t="72425" x="5932488" y="3154363"/>
          <p14:tracePt t="72441" x="5889625" y="3163888"/>
          <p14:tracePt t="72458" x="5872163" y="3171825"/>
          <p14:tracePt t="72499" x="5864225" y="3179763"/>
          <p14:tracePt t="72500" x="5854700" y="3179763"/>
          <p14:tracePt t="72508" x="5837238" y="3197225"/>
          <p14:tracePt t="72525" x="5794375" y="3232150"/>
          <p14:tracePt t="72542" x="5718175" y="3282950"/>
          <p14:tracePt t="72559" x="5649913" y="3325813"/>
          <p14:tracePt t="72575" x="5607050" y="3360738"/>
          <p14:tracePt t="72592" x="5554663" y="3421063"/>
          <p14:tracePt t="72609" x="5537200" y="3446463"/>
          <p14:tracePt t="72626" x="5529263" y="3471863"/>
          <p14:tracePt t="72643" x="5546725" y="3497263"/>
          <p14:tracePt t="72659" x="5564188" y="3506788"/>
          <p14:tracePt t="72676" x="5580063" y="3514725"/>
          <p14:tracePt t="72693" x="5580063" y="3532188"/>
          <p14:tracePt t="72710" x="5597525" y="3557588"/>
          <p14:tracePt t="72726" x="5640388" y="3608388"/>
          <p14:tracePt t="72743" x="5692775" y="3660775"/>
          <p14:tracePt t="72759" x="5778500" y="3729038"/>
          <p14:tracePt t="72777" x="5872163" y="3797300"/>
          <p14:tracePt t="72793" x="5940425" y="3849688"/>
          <p14:tracePt t="72810" x="6069013" y="3908425"/>
          <p14:tracePt t="72827" x="6172200" y="3935413"/>
          <p14:tracePt t="72844" x="6292850" y="3960813"/>
          <p14:tracePt t="72860" x="6369050" y="3968750"/>
          <p14:tracePt t="72877" x="6497638" y="3978275"/>
          <p14:tracePt t="72894" x="6643688" y="3994150"/>
          <p14:tracePt t="72911" x="6789738" y="4011613"/>
          <p14:tracePt t="72927" x="6892925" y="4011613"/>
          <p14:tracePt t="72945" x="6951663" y="4011613"/>
          <p14:tracePt t="72961" x="6969125" y="4011613"/>
          <p14:tracePt t="72978" x="7004050" y="4003675"/>
          <p14:tracePt t="72994" x="7064375" y="3986213"/>
          <p14:tracePt t="73011" x="7132638" y="3960813"/>
          <p14:tracePt t="73028" x="7192963" y="3935413"/>
          <p14:tracePt t="73045" x="7278688" y="3908425"/>
          <p14:tracePt t="73061" x="7346950" y="3865563"/>
          <p14:tracePt t="73078" x="7407275" y="3832225"/>
          <p14:tracePt t="73095" x="7407275" y="3806825"/>
          <p14:tracePt t="73112" x="7415213" y="3797300"/>
          <p14:tracePt t="73128" x="7407275" y="3797300"/>
          <p14:tracePt t="73145" x="7397750" y="3789363"/>
          <p14:tracePt t="73162" x="7389813" y="3789363"/>
          <p14:tracePt t="73162" x="7380288" y="3779838"/>
          <p14:tracePt t="73179" x="7346950" y="3771900"/>
          <p14:tracePt t="73196" x="7312025" y="3763963"/>
          <p14:tracePt t="73212" x="7269163" y="3746500"/>
          <p14:tracePt t="73229" x="7218363" y="3729038"/>
          <p14:tracePt t="73245" x="7132638" y="3721100"/>
          <p14:tracePt t="73263" x="7029450" y="3711575"/>
          <p14:tracePt t="73279" x="6908800" y="3711575"/>
          <p14:tracePt t="73296" x="6797675" y="3711575"/>
          <p14:tracePt t="73313" x="6686550" y="3711575"/>
          <p14:tracePt t="73329" x="6600825" y="3721100"/>
          <p14:tracePt t="73346" x="6575425" y="3729038"/>
          <p14:tracePt t="73402" x="6583363" y="3729038"/>
          <p14:tracePt t="73452" x="6583363" y="3721100"/>
          <p14:tracePt t="73506" x="6575425" y="3721100"/>
          <p14:tracePt t="73515" x="6565900" y="3721100"/>
          <p14:tracePt t="73517" x="6540500" y="3711575"/>
          <p14:tracePt t="73531" x="6532563" y="3694113"/>
          <p14:tracePt t="73547" x="6532563" y="3686175"/>
          <p14:tracePt t="73564" x="6532563" y="3678238"/>
          <p14:tracePt t="73581" x="6557963" y="3651250"/>
          <p14:tracePt t="73597" x="6575425" y="3635375"/>
          <p14:tracePt t="73614" x="6575425" y="3625850"/>
          <p14:tracePt t="73690" x="6565900" y="3625850"/>
          <p14:tracePt t="73696" x="6550025" y="3625850"/>
          <p14:tracePt t="73914" x="6557963" y="3625850"/>
          <p14:tracePt t="73921" x="6565900" y="3625850"/>
          <p14:tracePt t="73933" x="6575425" y="3625850"/>
          <p14:tracePt t="73949" x="6608763" y="3625850"/>
          <p14:tracePt t="73967" x="6635750" y="3625850"/>
          <p14:tracePt t="73983" x="6686550" y="3625850"/>
          <p14:tracePt t="74000" x="6772275" y="3625850"/>
          <p14:tracePt t="74016" x="6875463" y="3625850"/>
          <p14:tracePt t="74033" x="6926263" y="3625850"/>
          <p14:tracePt t="74050" x="6969125" y="3617913"/>
          <p14:tracePt t="74067" x="6986588" y="3608388"/>
          <p14:tracePt t="74084" x="6994525" y="3608388"/>
          <p14:tracePt t="74100" x="7011988" y="3608388"/>
          <p14:tracePt t="74117" x="7046913" y="3608388"/>
          <p14:tracePt t="74134" x="7132638" y="3608388"/>
          <p14:tracePt t="74151" x="7226300" y="3608388"/>
          <p14:tracePt t="74167" x="7312025" y="3608388"/>
          <p14:tracePt t="74184" x="7329488" y="3600450"/>
          <p14:tracePt t="74243" x="7321550" y="3600450"/>
          <p14:tracePt t="74307" x="7312025" y="3600450"/>
          <p14:tracePt t="74418" x="7304088" y="3600450"/>
          <p14:tracePt t="74441" x="7294563" y="3600450"/>
          <p14:tracePt t="74452" x="7286625" y="3600450"/>
          <p14:tracePt t="74454" x="7261225" y="3625850"/>
          <p14:tracePt t="74469" x="7183438" y="3651250"/>
          <p14:tracePt t="74486" x="7080250" y="3678238"/>
          <p14:tracePt t="74503" x="6918325" y="3686175"/>
          <p14:tracePt t="74519" x="6780213" y="3686175"/>
          <p14:tracePt t="74536" x="6592888" y="3686175"/>
          <p14:tracePt t="74553" x="6489700" y="3686175"/>
          <p14:tracePt t="74570" x="6421438" y="3686175"/>
          <p14:tracePt t="74586" x="6343650" y="3686175"/>
          <p14:tracePt t="74603" x="6223000" y="3686175"/>
          <p14:tracePt t="74620" x="6111875" y="3686175"/>
          <p14:tracePt t="74636" x="6043613" y="3686175"/>
          <p14:tracePt t="74653" x="6018213" y="3686175"/>
          <p14:tracePt t="74698" x="6026150" y="3686175"/>
          <p14:tracePt t="74706" x="6026150" y="3678238"/>
          <p14:tracePt t="74804" x="6018213" y="3678238"/>
          <p14:tracePt t="74805" x="6000750" y="3678238"/>
          <p14:tracePt t="74821" x="5965825" y="3678238"/>
          <p14:tracePt t="74837" x="5940425" y="3668713"/>
          <p14:tracePt t="74854" x="5940425" y="3660775"/>
          <p14:tracePt t="74891" x="5940425" y="3651250"/>
          <p14:tracePt t="74907" x="5957888" y="3651250"/>
          <p14:tracePt t="74923" x="5965825" y="3643313"/>
          <p14:tracePt t="75002" x="5975350" y="3643313"/>
          <p14:tracePt t="75005" x="5983288" y="3643313"/>
          <p14:tracePt t="75043" x="5992813" y="3643313"/>
          <p14:tracePt t="75045" x="5992813" y="3635375"/>
          <p14:tracePt t="75055" x="6008688" y="3625850"/>
          <p14:tracePt t="75072" x="6018213" y="3625850"/>
          <p14:tracePt t="75089" x="6061075" y="3608388"/>
          <p14:tracePt t="75106" x="6154738" y="3592513"/>
          <p14:tracePt t="75123" x="6275388" y="3592513"/>
          <p14:tracePt t="75139" x="6464300" y="3600450"/>
          <p14:tracePt t="75156" x="6600825" y="3617913"/>
          <p14:tracePt t="75173" x="6807200" y="3635375"/>
          <p14:tracePt t="75189" x="6908800" y="3635375"/>
          <p14:tracePt t="75206" x="6951663" y="3635375"/>
          <p14:tracePt t="75434" x="6943725" y="3635375"/>
          <p14:tracePt t="75446" x="6935788" y="3635375"/>
          <p14:tracePt t="75458" x="6875463" y="3643313"/>
          <p14:tracePt t="75475" x="6764338" y="3660775"/>
          <p14:tracePt t="75491" x="6608763" y="3686175"/>
          <p14:tracePt t="75508" x="6386513" y="3721100"/>
          <p14:tracePt t="75525" x="6232525" y="3729038"/>
          <p14:tracePt t="75541" x="6086475" y="3746500"/>
          <p14:tracePt t="75558" x="6026150" y="3754438"/>
          <p14:tracePt t="75575" x="6000750" y="3763963"/>
          <p14:tracePt t="75592" x="5983288" y="3771900"/>
          <p14:tracePt t="75608" x="5940425" y="3779838"/>
          <p14:tracePt t="75625" x="5889625" y="3789363"/>
          <p14:tracePt t="75642" x="5811838" y="3797300"/>
          <p14:tracePt t="75659" x="5794375" y="3797300"/>
          <p14:tracePt t="75706" x="5794375" y="3789363"/>
          <p14:tracePt t="75802" x="5794375" y="3779838"/>
          <p14:tracePt t="75811" x="5794375" y="3771900"/>
          <p14:tracePt t="75835" x="5794375" y="3763963"/>
          <p14:tracePt t="75851" x="5794375" y="3754438"/>
          <p14:tracePt t="75859" x="5794375" y="3746500"/>
          <p14:tracePt t="75862" x="5803900" y="3736975"/>
          <p14:tracePt t="75876" x="5811838" y="3736975"/>
          <p14:tracePt t="75893" x="5821363" y="3721100"/>
          <p14:tracePt t="76033" x="5829300" y="3721100"/>
          <p14:tracePt t="76099" x="5837238" y="3721100"/>
          <p14:tracePt t="76242" x="5837238" y="3711575"/>
          <p14:tracePt t="76274" x="5837238" y="3703638"/>
          <p14:tracePt t="76281" x="5837238" y="3694113"/>
          <p14:tracePt t="76295" x="5837238" y="3686175"/>
          <p14:tracePt t="76312" x="5846763" y="3660775"/>
          <p14:tracePt t="76329" x="5854700" y="3635375"/>
          <p14:tracePt t="76346" x="5872163" y="3592513"/>
          <p14:tracePt t="76363" x="5907088" y="3557588"/>
          <p14:tracePt t="76379" x="5940425" y="3514725"/>
          <p14:tracePt t="76396" x="6000750" y="3471863"/>
          <p14:tracePt t="76413" x="6069013" y="3421063"/>
          <p14:tracePt t="76429" x="6111875" y="3386138"/>
          <p14:tracePt t="76446" x="6164263" y="3368675"/>
          <p14:tracePt t="76463" x="6223000" y="3360738"/>
          <p14:tracePt t="76480" x="6283325" y="3351213"/>
          <p14:tracePt t="76497" x="6386513" y="3351213"/>
          <p14:tracePt t="76513" x="6507163" y="3351213"/>
          <p14:tracePt t="76530" x="6686550" y="3335338"/>
          <p14:tracePt t="76547" x="6780213" y="3325813"/>
          <p14:tracePt t="76563" x="6850063" y="3317875"/>
          <p14:tracePt t="76580" x="6875463" y="3317875"/>
          <p14:tracePt t="76597" x="6892925" y="3317875"/>
          <p14:tracePt t="76614" x="6926263" y="3343275"/>
          <p14:tracePt t="76631" x="6978650" y="3386138"/>
          <p14:tracePt t="76647" x="7021513" y="3429000"/>
          <p14:tracePt t="76664" x="7064375" y="3479800"/>
          <p14:tracePt t="76681" x="7097713" y="3532188"/>
          <p14:tracePt t="76698" x="7123113" y="3557588"/>
          <p14:tracePt t="76714" x="7123113" y="3565525"/>
          <p14:tracePt t="76732" x="7132638" y="3582988"/>
          <p14:tracePt t="76748" x="7132638" y="3600450"/>
          <p14:tracePt t="76765" x="7132638" y="3617913"/>
          <p14:tracePt t="76781" x="7132638" y="3635375"/>
          <p14:tracePt t="76798" x="7123113" y="3660775"/>
          <p14:tracePt t="76815" x="7107238" y="3686175"/>
          <p14:tracePt t="76832" x="7089775" y="3729038"/>
          <p14:tracePt t="76848" x="7064375" y="3779838"/>
          <p14:tracePt t="76865" x="7029450" y="3822700"/>
          <p14:tracePt t="76882" x="6986588" y="3883025"/>
          <p14:tracePt t="76899" x="6961188" y="3908425"/>
          <p14:tracePt t="76915" x="6900863" y="3943350"/>
          <p14:tracePt t="76932" x="6823075" y="3978275"/>
          <p14:tracePt t="76949" x="6704013" y="4011613"/>
          <p14:tracePt t="76966" x="6608763" y="4021138"/>
          <p14:tracePt t="76982" x="6446838" y="4046538"/>
          <p14:tracePt t="77000" x="6326188" y="4046538"/>
          <p14:tracePt t="77016" x="6207125" y="4046538"/>
          <p14:tracePt t="77033" x="6154738" y="4046538"/>
          <p14:tracePt t="77050" x="6078538" y="4029075"/>
          <p14:tracePt t="77066" x="6026150" y="4003675"/>
          <p14:tracePt t="77083" x="5957888" y="3968750"/>
          <p14:tracePt t="77100" x="5897563" y="3925888"/>
          <p14:tracePt t="77117" x="5854700" y="3875088"/>
          <p14:tracePt t="77133" x="5846763" y="3832225"/>
          <p14:tracePt t="77150" x="5837238" y="3779838"/>
          <p14:tracePt t="77167" x="5846763" y="3711575"/>
          <p14:tracePt t="77184" x="5864225" y="3660775"/>
          <p14:tracePt t="77200" x="5889625" y="3617913"/>
          <p14:tracePt t="77217" x="5907088" y="3592513"/>
          <p14:tracePt t="77234" x="5907088" y="3565525"/>
          <p14:tracePt t="77251" x="5907088" y="3557588"/>
          <p14:tracePt t="77267" x="5907088" y="3549650"/>
          <p14:tracePt t="77284" x="5907088" y="3532188"/>
          <p14:tracePt t="77301" x="5907088" y="3522663"/>
          <p14:tracePt t="77318" x="5915025" y="3506788"/>
          <p14:tracePt t="77334" x="5922963" y="3479800"/>
          <p14:tracePt t="77351" x="5940425" y="3446463"/>
          <p14:tracePt t="77368" x="6000750" y="3394075"/>
          <p14:tracePt t="77384" x="6043613" y="3360738"/>
          <p14:tracePt t="77402" x="6078538" y="3343275"/>
          <p14:tracePt t="77418" x="6154738" y="3308350"/>
          <p14:tracePt t="77435" x="6180138" y="3292475"/>
          <p14:tracePt t="77451" x="6197600" y="3292475"/>
          <p14:tracePt t="77468" x="6232525" y="3275013"/>
          <p14:tracePt t="77485" x="6265863" y="3275013"/>
          <p14:tracePt t="77502" x="6335713" y="3265488"/>
          <p14:tracePt t="77519" x="6429375" y="3265488"/>
          <p14:tracePt t="77536" x="6523038" y="3265488"/>
          <p14:tracePt t="77552" x="6608763" y="3265488"/>
          <p14:tracePt t="77569" x="6678613" y="3265488"/>
          <p14:tracePt t="77586" x="6772275" y="3282950"/>
          <p14:tracePt t="77603" x="6797675" y="3292475"/>
          <p14:tracePt t="77619" x="6815138" y="3292475"/>
          <p14:tracePt t="77690" x="6815138" y="3300413"/>
          <p14:tracePt t="77692" x="6823075" y="3300413"/>
          <p14:tracePt t="77703" x="6840538" y="3335338"/>
          <p14:tracePt t="77720" x="6883400" y="3378200"/>
          <p14:tracePt t="77736" x="6918325" y="3429000"/>
          <p14:tracePt t="77753" x="6961188" y="3471863"/>
          <p14:tracePt t="77770" x="6986588" y="3522663"/>
          <p14:tracePt t="77787" x="6986588" y="3549650"/>
          <p14:tracePt t="77803" x="6986588" y="3575050"/>
          <p14:tracePt t="77821" x="6986588" y="3592513"/>
          <p14:tracePt t="77837" x="6986588" y="3608388"/>
          <p14:tracePt t="77854" x="6969125" y="3643313"/>
          <p14:tracePt t="77871" x="6943725" y="3678238"/>
          <p14:tracePt t="77887" x="6918325" y="3703638"/>
          <p14:tracePt t="77904" x="6875463" y="3746500"/>
          <p14:tracePt t="77921" x="6815138" y="3797300"/>
          <p14:tracePt t="77937" x="6737350" y="3832225"/>
          <p14:tracePt t="77955" x="6643688" y="3865563"/>
          <p14:tracePt t="77971" x="6523038" y="3900488"/>
          <p14:tracePt t="77988" x="6361113" y="3943350"/>
          <p14:tracePt t="78005" x="6180138" y="3960813"/>
          <p14:tracePt t="78022" x="6051550" y="3960813"/>
          <p14:tracePt t="78038" x="6035675" y="3951288"/>
          <p14:tracePt t="78055" x="6026150" y="3900488"/>
          <p14:tracePt t="78072" x="6026150" y="3832225"/>
          <p14:tracePt t="78088" x="6035675" y="3729038"/>
          <p14:tracePt t="78105" x="6035675" y="3668713"/>
          <p14:tracePt t="78122" x="6035675" y="3608388"/>
          <p14:tracePt t="78139" x="6035675" y="3575050"/>
          <p14:tracePt t="78155" x="6035675" y="3557588"/>
          <p14:tracePt t="78193" x="6043613" y="3549650"/>
          <p14:tracePt t="78210" x="6051550" y="3540125"/>
          <p14:tracePt t="78212" x="6061075" y="3540125"/>
          <p14:tracePt t="78222" x="6094413" y="3514725"/>
          <p14:tracePt t="78239" x="6164263" y="3497263"/>
          <p14:tracePt t="78256" x="6292850" y="3463925"/>
          <p14:tracePt t="78273" x="6497638" y="3421063"/>
          <p14:tracePt t="78289" x="6737350" y="3386138"/>
          <p14:tracePt t="78306" x="6823075" y="3378200"/>
          <p14:tracePt t="78323" x="6840538" y="3378200"/>
          <p14:tracePt t="78340" x="6850063" y="3378200"/>
          <p14:tracePt t="78357" x="6850063" y="3394075"/>
          <p14:tracePt t="78374" x="6858000" y="3421063"/>
          <p14:tracePt t="78390" x="6883400" y="3454400"/>
          <p14:tracePt t="78407" x="6908800" y="3489325"/>
          <p14:tracePt t="78424" x="6935788" y="3506788"/>
          <p14:tracePt t="78441" x="6943725" y="3514725"/>
          <p14:tracePt t="78457" x="6943725" y="3532188"/>
          <p14:tracePt t="78474" x="6943725" y="3540125"/>
          <p14:tracePt t="78491" x="6943725" y="3549650"/>
          <p14:tracePt t="78507" x="6935788" y="3557588"/>
          <p14:tracePt t="78683" x="6926263" y="3557588"/>
          <p14:tracePt t="79035" x="6918325" y="3557588"/>
          <p14:tracePt t="79058" x="6918325" y="3565525"/>
          <p14:tracePt t="79106" x="6918325" y="3557588"/>
          <p14:tracePt t="79114" x="6918325" y="3540125"/>
          <p14:tracePt t="79127" x="6918325" y="3506788"/>
          <p14:tracePt t="79144" x="6918325" y="3471863"/>
          <p14:tracePt t="79161" x="6900863" y="3429000"/>
          <p14:tracePt t="79178" x="6883400" y="3378200"/>
          <p14:tracePt t="79195" x="6875463" y="3360738"/>
          <p14:tracePt t="79211" x="6875463" y="3343275"/>
          <p14:tracePt t="79228" x="6875463" y="3335338"/>
          <p14:tracePt t="79245" x="6865938" y="3308350"/>
          <p14:tracePt t="79261" x="6850063" y="3282950"/>
          <p14:tracePt t="79278" x="6789738" y="3232150"/>
          <p14:tracePt t="79295" x="6729413" y="3179763"/>
          <p14:tracePt t="79312" x="6678613" y="3146425"/>
          <p14:tracePt t="79328" x="6661150" y="3136900"/>
          <p14:tracePt t="79364" x="6669088" y="3136900"/>
          <p14:tracePt t="79365" x="6686550" y="3136900"/>
          <p14:tracePt t="79379" x="6704013" y="3146425"/>
          <p14:tracePt t="79395" x="6729413" y="3154363"/>
          <p14:tracePt t="79412" x="6746875" y="3171825"/>
          <p14:tracePt t="79429" x="6746875" y="3179763"/>
          <p14:tracePt t="79446" x="6764338" y="3197225"/>
          <p14:tracePt t="79462" x="6780213" y="3214688"/>
          <p14:tracePt t="79479" x="6797675" y="3222625"/>
          <p14:tracePt t="79496" x="6815138" y="3240088"/>
          <p14:tracePt t="79513" x="6840538" y="3249613"/>
          <p14:tracePt t="79513" x="6850063" y="3249613"/>
          <p14:tracePt t="79530" x="6858000" y="3249613"/>
          <p14:tracePt t="79546" x="6875463" y="3249613"/>
          <p14:tracePt t="79563" x="6892925" y="3240088"/>
          <p14:tracePt t="79580" x="6918325" y="3232150"/>
          <p14:tracePt t="79596" x="6935788" y="3222625"/>
          <p14:tracePt t="79613" x="6943725" y="3214688"/>
          <p14:tracePt t="79630" x="6951663" y="3214688"/>
          <p14:tracePt t="79647" x="6961188" y="3206750"/>
          <p14:tracePt t="79682" x="6969125" y="3206750"/>
          <p14:tracePt t="79697" x="6978650" y="3189288"/>
          <p14:tracePt t="79714" x="6994525" y="3179763"/>
          <p14:tracePt t="79731" x="7021513" y="3163888"/>
          <p14:tracePt t="79733" x="7029450" y="3154363"/>
          <p14:tracePt t="79747" x="7029450" y="3146425"/>
          <p14:tracePt t="79764" x="7029450" y="3136900"/>
          <p14:tracePt t="79781" x="7029450" y="3128963"/>
          <p14:tracePt t="79798" x="7029450" y="3121025"/>
          <p14:tracePt t="79814" x="7029450" y="3111500"/>
          <p14:tracePt t="79831" x="7029450" y="3103563"/>
          <p14:tracePt t="79848" x="7029450" y="3086100"/>
          <p14:tracePt t="79865" x="7037388" y="3068638"/>
          <p14:tracePt t="79881" x="7046913" y="3035300"/>
          <p14:tracePt t="79898" x="7046913" y="3025775"/>
          <p14:tracePt t="79915" x="7037388" y="3008313"/>
          <p14:tracePt t="79932" x="7011988" y="2974975"/>
          <p14:tracePt t="79949" x="6994525" y="2957513"/>
          <p14:tracePt t="79965" x="6951663" y="2932113"/>
          <p14:tracePt t="79982" x="6918325" y="2914650"/>
          <p14:tracePt t="79999" x="6900863" y="2897188"/>
          <p14:tracePt t="80074" x="6892925" y="2897188"/>
          <p14:tracePt t="80082" x="6883400" y="2906713"/>
          <p14:tracePt t="80084" x="6850063" y="2932113"/>
          <p14:tracePt t="80099" x="6797675" y="2957513"/>
          <p14:tracePt t="80116" x="6746875" y="2992438"/>
          <p14:tracePt t="80133" x="6694488" y="3025775"/>
          <p14:tracePt t="80150" x="6678613" y="3035300"/>
          <p14:tracePt t="80166" x="6669088" y="3043238"/>
          <p14:tracePt t="80183" x="6669088" y="3051175"/>
          <p14:tracePt t="80200" x="6669088" y="3060700"/>
          <p14:tracePt t="80217" x="6678613" y="3060700"/>
          <p14:tracePt t="80233" x="6686550" y="3068638"/>
          <p14:tracePt t="80251" x="6694488" y="3078163"/>
          <p14:tracePt t="80267" x="6694488" y="3103563"/>
          <p14:tracePt t="80284" x="6704013" y="3136900"/>
          <p14:tracePt t="80301" x="6721475" y="3179763"/>
          <p14:tracePt t="80317" x="6729413" y="3249613"/>
          <p14:tracePt t="80334" x="6746875" y="3300413"/>
          <p14:tracePt t="80350" x="6764338" y="3343275"/>
          <p14:tracePt t="80367" x="6797675" y="3360738"/>
          <p14:tracePt t="80384" x="6840538" y="3378200"/>
          <p14:tracePt t="80401" x="6892925" y="3378200"/>
          <p14:tracePt t="80417" x="6961188" y="3378200"/>
          <p14:tracePt t="80435" x="6986588" y="3378200"/>
          <p14:tracePt t="80531" x="6994525" y="3378200"/>
          <p14:tracePt t="80532" x="6994525" y="3368675"/>
          <p14:tracePt t="80552" x="7011988" y="3351213"/>
          <p14:tracePt t="80569" x="7046913" y="3335338"/>
          <p14:tracePt t="80585" x="7072313" y="3317875"/>
          <p14:tracePt t="80602" x="7089775" y="3300413"/>
          <p14:tracePt t="80619" x="7097713" y="3292475"/>
          <p14:tracePt t="80635" x="7097713" y="3282950"/>
          <p14:tracePt t="80652" x="7097713" y="3275013"/>
          <p14:tracePt t="80669" x="7097713" y="3265488"/>
          <p14:tracePt t="80686" x="7097713" y="3257550"/>
          <p14:tracePt t="80702" x="7097713" y="3240088"/>
          <p14:tracePt t="80719" x="7097713" y="3232150"/>
          <p14:tracePt t="80736" x="7097713" y="3206750"/>
          <p14:tracePt t="80753" x="7097713" y="3171825"/>
          <p14:tracePt t="80769" x="7097713" y="3136900"/>
          <p14:tracePt t="80787" x="7097713" y="3128963"/>
          <p14:tracePt t="80803" x="7097713" y="3121025"/>
          <p14:tracePt t="80820" x="7097713" y="3111500"/>
          <p14:tracePt t="80859" x="7097713" y="3103563"/>
          <p14:tracePt t="80873" x="7089775" y="3103563"/>
          <p14:tracePt t="80875" x="7089775" y="3094038"/>
          <p14:tracePt t="80887" x="7072313" y="3078163"/>
          <p14:tracePt t="80904" x="7029450" y="3051175"/>
          <p14:tracePt t="80920" x="6986588" y="3035300"/>
          <p14:tracePt t="80937" x="6935788" y="3008313"/>
          <p14:tracePt t="80954" x="6918325" y="3000375"/>
          <p14:tracePt t="80971" x="6900863" y="3000375"/>
          <p14:tracePt t="80987" x="6892925" y="3000375"/>
          <p14:tracePt t="81027" x="6883400" y="3000375"/>
          <p14:tracePt t="81028" x="6883400" y="3008313"/>
          <p14:tracePt t="81038" x="6875463" y="3017838"/>
          <p14:tracePt t="81055" x="6858000" y="3035300"/>
          <p14:tracePt t="81071" x="6840538" y="3060700"/>
          <p14:tracePt t="81088" x="6832600" y="3078163"/>
          <p14:tracePt t="81105" x="6823075" y="3086100"/>
          <p14:tracePt t="81121" x="6823075" y="3103563"/>
          <p14:tracePt t="81178" x="6832600" y="3111500"/>
          <p14:tracePt t="81189" x="6840538" y="3121025"/>
          <p14:tracePt t="81205" x="6850063" y="3136900"/>
          <p14:tracePt t="81222" x="6850063" y="3154363"/>
          <p14:tracePt t="81239" x="6850063" y="3179763"/>
          <p14:tracePt t="81256" x="6850063" y="3197225"/>
          <p14:tracePt t="81272" x="6850063" y="3206750"/>
          <p14:tracePt t="81289" x="6850063" y="3222625"/>
          <p14:tracePt t="81306" x="6858000" y="3222625"/>
          <p14:tracePt t="81323" x="6865938" y="3222625"/>
          <p14:tracePt t="81339" x="6883400" y="3222625"/>
          <p14:tracePt t="81357" x="6918325" y="3232150"/>
          <p14:tracePt t="81373" x="6951663" y="3249613"/>
          <p14:tracePt t="81390" x="7004050" y="3265488"/>
          <p14:tracePt t="81406" x="7029450" y="3265488"/>
          <p14:tracePt t="81423" x="7046913" y="3265488"/>
          <p14:tracePt t="81440" x="7054850" y="3257550"/>
          <p14:tracePt t="81457" x="7072313" y="3232150"/>
          <p14:tracePt t="81473" x="7089775" y="3206750"/>
          <p14:tracePt t="81490" x="7097713" y="3197225"/>
          <p14:tracePt t="81507" x="7115175" y="3179763"/>
          <p14:tracePt t="81524" x="7115175" y="3171825"/>
          <p14:tracePt t="81540" x="7123113" y="3163888"/>
          <p14:tracePt t="81557" x="7123113" y="3154363"/>
          <p14:tracePt t="81730" x="7115175" y="3154363"/>
          <p14:tracePt t="81923" x="7107238" y="3154363"/>
          <p14:tracePt t="81946" x="7097713" y="3154363"/>
          <p14:tracePt t="82083" x="7089775" y="3154363"/>
          <p14:tracePt t="82086" x="7089775" y="3163888"/>
          <p14:tracePt t="82094" x="7080250" y="3163888"/>
          <p14:tracePt t="82435" x="7080250" y="3171825"/>
          <p14:tracePt t="82580" x="7072313" y="3171825"/>
          <p14:tracePt t="82588" x="7089775" y="3179763"/>
          <p14:tracePt t="82598" x="7097713" y="3154363"/>
          <p14:tracePt t="82615" x="7123113" y="3111500"/>
          <p14:tracePt t="82631" x="7183438" y="3043238"/>
          <p14:tracePt t="82648" x="7261225" y="2957513"/>
          <p14:tracePt t="82664" x="7364413" y="2871788"/>
          <p14:tracePt t="82681" x="7458075" y="2760663"/>
          <p14:tracePt t="82698" x="7526338" y="2614613"/>
          <p14:tracePt t="82714" x="7594600" y="2374900"/>
          <p14:tracePt t="82732" x="7604125" y="2178050"/>
          <p14:tracePt t="82749" x="7604125" y="1963738"/>
          <p14:tracePt t="82765" x="7604125" y="1739900"/>
          <p14:tracePt t="82782" x="7604125" y="1560513"/>
          <p14:tracePt t="82798" x="7621588" y="1406525"/>
          <p14:tracePt t="82815" x="7637463" y="1328738"/>
          <p14:tracePt t="82832" x="7637463" y="1303338"/>
          <p14:tracePt t="82893" x="7637463" y="1336675"/>
          <p14:tracePt t="82901" x="7637463" y="1363663"/>
          <p14:tracePt t="82902" x="7612063" y="1457325"/>
          <p14:tracePt t="82916" x="7586663" y="1535113"/>
          <p14:tracePt t="82933" x="7578725" y="1636713"/>
          <p14:tracePt t="82949" x="7569200" y="1689100"/>
          <p14:tracePt t="82966" x="7569200" y="1706563"/>
          <p14:tracePt t="83011" x="7569200" y="1697038"/>
          <p14:tracePt t="83021" x="7569200" y="1679575"/>
          <p14:tracePt t="83023" x="7569200" y="1646238"/>
          <p14:tracePt t="83033" x="7569200" y="1585913"/>
          <p14:tracePt t="83050" x="7578725" y="1525588"/>
          <p14:tracePt t="83067" x="7594600" y="1439863"/>
          <p14:tracePt t="83085" x="7604125" y="1422400"/>
          <p14:tracePt t="83125" x="7612063" y="1422400"/>
          <p14:tracePt t="83148" x="7612063" y="1439863"/>
          <p14:tracePt t="83149" x="7612063" y="1535113"/>
          <p14:tracePt t="83167" x="7604125" y="1636713"/>
          <p14:tracePt t="83184" x="7594600" y="1749425"/>
          <p14:tracePt t="83201" x="7586663" y="1792288"/>
          <p14:tracePt t="83217" x="7578725" y="1792288"/>
          <p14:tracePt t="83252" x="7578725" y="1782763"/>
          <p14:tracePt t="83254" x="7594600" y="1731963"/>
          <p14:tracePt t="83267" x="7594600" y="1689100"/>
          <p14:tracePt t="83284" x="7604125" y="1646238"/>
          <p14:tracePt t="83301" x="7612063" y="1620838"/>
          <p14:tracePt t="84052" x="7621588" y="1620838"/>
          <p14:tracePt t="84054" x="7629525" y="1636713"/>
          <p14:tracePt t="84073" x="7672388" y="1714500"/>
          <p14:tracePt t="84089" x="7783513" y="1885950"/>
          <p14:tracePt t="84107" x="7904163" y="2065338"/>
          <p14:tracePt t="84123" x="8126413" y="2357438"/>
          <p14:tracePt t="84140" x="8221663" y="2478088"/>
          <p14:tracePt t="84156" x="8272463" y="2546350"/>
          <p14:tracePt t="84260" x="8280400" y="2554288"/>
          <p14:tracePt t="84261" x="8280400" y="2563813"/>
          <p14:tracePt t="84274" x="8297863" y="2571750"/>
          <p14:tracePt t="84291" x="8297863" y="2579688"/>
          <p14:tracePt t="84307" x="8297863" y="2589213"/>
          <p14:tracePt t="84324" x="8297863" y="2597150"/>
          <p14:tracePt t="84341" x="8289925" y="2597150"/>
          <p14:tracePt t="84358" x="8280400" y="2597150"/>
          <p14:tracePt t="84421" x="8272463" y="2597150"/>
          <p14:tracePt t="84422" x="8264525" y="2597150"/>
          <p14:tracePt t="84441" x="8255000" y="2606675"/>
          <p14:tracePt t="84458" x="8247063" y="2606675"/>
          <p14:tracePt t="84540" x="8264525" y="2606675"/>
          <p14:tracePt t="84542" x="8264525" y="2597150"/>
          <p14:tracePt t="84558" x="8272463" y="2597150"/>
          <p14:tracePt t="84812" x="8264525" y="2597150"/>
          <p14:tracePt t="84820" x="8255000" y="2606675"/>
          <p14:tracePt t="84916" x="8255000" y="2614613"/>
          <p14:tracePt t="84924" x="8247063" y="2614613"/>
          <p14:tracePt t="84949" x="8247063" y="2622550"/>
          <p14:tracePt t="84950" x="8237538" y="2632075"/>
          <p14:tracePt t="84961" x="8229600" y="2632075"/>
          <p14:tracePt t="85061" x="8237538" y="2632075"/>
          <p14:tracePt t="85292" x="8229600" y="2632075"/>
          <p14:tracePt t="85315" x="8229600" y="2640013"/>
          <p14:tracePt t="85329" x="8221663" y="2640013"/>
          <p14:tracePt t="85331" x="8221663" y="2649538"/>
          <p14:tracePt t="85346" x="8212138" y="2649538"/>
          <p14:tracePt t="85437" x="8204200" y="2657475"/>
          <p14:tracePt t="85438" x="8194675" y="2665413"/>
          <p14:tracePt t="85447" x="8186738" y="2665413"/>
          <p14:tracePt t="85463" x="8151813" y="2682875"/>
          <p14:tracePt t="85480" x="8118475" y="2708275"/>
          <p14:tracePt t="85497" x="8093075" y="2717800"/>
          <p14:tracePt t="85514" x="8058150" y="2735263"/>
          <p14:tracePt t="85530" x="8032750" y="2743200"/>
          <p14:tracePt t="85547" x="8015288" y="2751138"/>
          <p14:tracePt t="85564" x="7997825" y="2760663"/>
          <p14:tracePt t="85581" x="7964488" y="2778125"/>
          <p14:tracePt t="85598" x="7904163" y="2794000"/>
          <p14:tracePt t="85615" x="7818438" y="2803525"/>
          <p14:tracePt t="85631" x="7680325" y="2820988"/>
          <p14:tracePt t="85648" x="7569200" y="2836863"/>
          <p14:tracePt t="85665" x="7475538" y="2846388"/>
          <p14:tracePt t="85681" x="7415213" y="2846388"/>
          <p14:tracePt t="85698" x="7372350" y="2846388"/>
          <p14:tracePt t="85715" x="7294563" y="2854325"/>
          <p14:tracePt t="85732" x="7226300" y="2854325"/>
          <p14:tracePt t="85748" x="7107238" y="2854325"/>
          <p14:tracePt t="85765" x="7046913" y="2854325"/>
          <p14:tracePt t="85782" x="7011988" y="2854325"/>
          <p14:tracePt t="85828" x="7021513" y="2854325"/>
          <p14:tracePt t="85852" x="7029450" y="2854325"/>
          <p14:tracePt t="86060" x="7029450" y="2846388"/>
          <p14:tracePt t="86140" x="7029450" y="2854325"/>
          <p14:tracePt t="86141" x="7021513" y="2854325"/>
          <p14:tracePt t="86150" x="6994525" y="2889250"/>
          <p14:tracePt t="86167" x="6926263" y="2932113"/>
          <p14:tracePt t="86184" x="6865938" y="2974975"/>
          <p14:tracePt t="86201" x="6823075" y="3017838"/>
          <p14:tracePt t="86218" x="6797675" y="3043238"/>
          <p14:tracePt t="86234" x="6772275" y="3068638"/>
          <p14:tracePt t="86251" x="6737350" y="3111500"/>
          <p14:tracePt t="86268" x="6694488" y="3128963"/>
          <p14:tracePt t="86284" x="6635750" y="3146425"/>
          <p14:tracePt t="86302" x="6583363" y="3179763"/>
          <p14:tracePt t="86318" x="6575425" y="3179763"/>
          <p14:tracePt t="86335" x="6575425" y="3189288"/>
          <p14:tracePt t="86484" x="6565900" y="3189288"/>
          <p14:tracePt t="86502" x="6557963" y="3189288"/>
          <p14:tracePt t="86532" x="6550025" y="3197225"/>
          <p14:tracePt t="86636" x="6540500" y="3197225"/>
          <p14:tracePt t="86660" x="6523038" y="3197225"/>
          <p14:tracePt t="86670" x="6523038" y="3179763"/>
          <p14:tracePt t="86672" x="6497638" y="3154363"/>
          <p14:tracePt t="86687" x="6489700" y="3103563"/>
          <p14:tracePt t="86703" x="6472238" y="3025775"/>
          <p14:tracePt t="86720" x="6446838" y="2914650"/>
          <p14:tracePt t="86737" x="6421438" y="2725738"/>
          <p14:tracePt t="86754" x="6369050" y="2460625"/>
          <p14:tracePt t="86770" x="6283325" y="1997075"/>
          <p14:tracePt t="86770" x="6240463" y="1792288"/>
          <p14:tracePt t="86788" x="6172200" y="1422400"/>
          <p14:tracePt t="86804" x="6164263" y="1165225"/>
          <p14:tracePt t="86821" x="6164263" y="1003300"/>
          <p14:tracePt t="86837" x="6180138" y="892175"/>
          <p14:tracePt t="86854" x="6180138" y="865188"/>
          <p14:tracePt t="86871" x="6189663" y="865188"/>
          <p14:tracePt t="86956" x="6189663" y="857250"/>
          <p14:tracePt t="86973" x="6189663" y="849313"/>
          <p14:tracePt t="87116" x="6189663" y="857250"/>
          <p14:tracePt t="87125" x="6189663" y="865188"/>
          <p14:tracePt t="87140" x="6189663" y="874713"/>
          <p14:tracePt t="87156" x="6189663" y="882650"/>
          <p14:tracePt t="87173" x="6197600" y="917575"/>
          <p14:tracePt t="87190" x="6207125" y="960438"/>
          <p14:tracePt t="87206" x="6232525" y="1028700"/>
          <p14:tracePt t="87223" x="6257925" y="1106488"/>
          <p14:tracePt t="87240" x="6308725" y="1217613"/>
          <p14:tracePt t="87257" x="6335713" y="1293813"/>
          <p14:tracePt t="87273" x="6361113" y="1346200"/>
          <p14:tracePt t="87290" x="6361113" y="1371600"/>
          <p14:tracePt t="87307" x="6361113" y="1379538"/>
          <p14:tracePt t="87356" x="6361113" y="1389063"/>
          <p14:tracePt t="87358" x="6361113" y="1397000"/>
          <p14:tracePt t="87374" x="6361113" y="1414463"/>
          <p14:tracePt t="87391" x="6361113" y="1465263"/>
          <p14:tracePt t="87407" x="6361113" y="1492250"/>
          <p14:tracePt t="87424" x="6361113" y="1525588"/>
          <p14:tracePt t="87441" x="6369050" y="1535113"/>
          <p14:tracePt t="87524" x="6369050" y="1525588"/>
          <p14:tracePt t="87532" x="6378575" y="1525588"/>
          <p14:tracePt t="87541" x="6378575" y="1517650"/>
          <p14:tracePt t="87558" x="6378575" y="1500188"/>
          <p14:tracePt t="87575" x="6386513" y="1482725"/>
          <p14:tracePt t="87592" x="6386513" y="1457325"/>
          <p14:tracePt t="87608" x="6386513" y="1439863"/>
          <p14:tracePt t="87625" x="6394450" y="1431925"/>
          <p14:tracePt t="88565" x="6403975" y="1431925"/>
          <p14:tracePt t="89860" x="6411913" y="1431925"/>
          <p14:tracePt t="90459" x="6421438" y="1431925"/>
          <p14:tracePt t="90491" x="6429375" y="1431925"/>
          <p14:tracePt t="90796" x="6429375" y="1439863"/>
          <p14:tracePt t="90827" x="6429375" y="1449388"/>
          <p14:tracePt t="91148" x="6437313" y="1449388"/>
          <p14:tracePt t="91227" x="6446838" y="1449388"/>
          <p14:tracePt t="91285" x="6446838" y="1457325"/>
          <p14:tracePt t="91931" x="6454775" y="1457325"/>
          <p14:tracePt t="92339" x="6446838" y="1457325"/>
          <p14:tracePt t="92339" x="0" y="0"/>
        </p14:tracePtLst>
        <p14:tracePtLst>
          <p14:tracePt t="94387" x="1243013" y="2846388"/>
          <p14:tracePt t="94426" x="1243013" y="2854325"/>
          <p14:tracePt t="94467" x="1243013" y="2863850"/>
          <p14:tracePt t="94480" x="1243013" y="2871788"/>
          <p14:tracePt t="94512" x="1243013" y="2879725"/>
          <p14:tracePt t="94523" x="1243013" y="2889250"/>
          <p14:tracePt t="94545" x="1243013" y="2906713"/>
          <p14:tracePt t="94563" x="1250950" y="2949575"/>
          <p14:tracePt t="94584" x="1277938" y="2992438"/>
          <p14:tracePt t="94596" x="1293813" y="3035300"/>
          <p14:tracePt t="94613" x="1311275" y="3078163"/>
          <p14:tracePt t="94630" x="1320800" y="3103563"/>
          <p14:tracePt t="94646" x="1328738" y="3103563"/>
          <p14:tracePt t="94663" x="1354138" y="3111500"/>
          <p14:tracePt t="94680" x="1371600" y="3111500"/>
          <p14:tracePt t="94697" x="1414463" y="3121025"/>
          <p14:tracePt t="94714" x="1449388" y="3136900"/>
          <p14:tracePt t="94730" x="1474788" y="3154363"/>
          <p14:tracePt t="94730" x="1500188" y="3163888"/>
          <p14:tracePt t="94748" x="1517650" y="3179763"/>
          <p14:tracePt t="94764" x="1525588" y="3197225"/>
          <p14:tracePt t="94781" x="1535113" y="3197225"/>
          <p14:tracePt t="94828" x="1543050" y="3197225"/>
          <p14:tracePt t="94835" x="1550988" y="3197225"/>
          <p14:tracePt t="94848" x="1593850" y="3197225"/>
          <p14:tracePt t="94864" x="1646238" y="3206750"/>
          <p14:tracePt t="94881" x="1714500" y="3232150"/>
          <p14:tracePt t="94898" x="1765300" y="3240088"/>
          <p14:tracePt t="94915" x="1825625" y="3249613"/>
          <p14:tracePt t="94931" x="1835150" y="3249613"/>
          <p14:tracePt t="94995" x="1835150" y="3240088"/>
          <p14:tracePt t="94998" x="1843088" y="3232150"/>
          <p14:tracePt t="95015" x="1843088" y="3214688"/>
          <p14:tracePt t="95032" x="1851025" y="3206750"/>
          <p14:tracePt t="95048" x="1860550" y="3197225"/>
          <p14:tracePt t="95065" x="1868488" y="3179763"/>
          <p14:tracePt t="95082" x="1878013" y="3154363"/>
          <p14:tracePt t="95099" x="1911350" y="3121025"/>
          <p14:tracePt t="95116" x="1936750" y="3068638"/>
          <p14:tracePt t="95132" x="1971675" y="3025775"/>
          <p14:tracePt t="95149" x="2006600" y="2982913"/>
          <p14:tracePt t="95166" x="2014538" y="2949575"/>
          <p14:tracePt t="95182" x="2022475" y="2932113"/>
          <p14:tracePt t="95200" x="2022475" y="2922588"/>
          <p14:tracePt t="95216" x="2014538" y="2922588"/>
          <p14:tracePt t="95233" x="2006600" y="2922588"/>
          <p14:tracePt t="95250" x="1997075" y="2922588"/>
          <p14:tracePt t="95267" x="1979613" y="2922588"/>
          <p14:tracePt t="95283" x="1971675" y="2922588"/>
          <p14:tracePt t="95300" x="1946275" y="2922588"/>
          <p14:tracePt t="95317" x="1893888" y="2922588"/>
          <p14:tracePt t="95333" x="1835150" y="2922588"/>
          <p14:tracePt t="95350" x="1774825" y="2922588"/>
          <p14:tracePt t="95367" x="1697038" y="2922588"/>
          <p14:tracePt t="95384" x="1671638" y="2932113"/>
          <p14:tracePt t="95400" x="1646238" y="2940050"/>
          <p14:tracePt t="95417" x="1628775" y="2957513"/>
          <p14:tracePt t="95434" x="1620838" y="2957513"/>
          <p14:tracePt t="95484" x="1620838" y="2965450"/>
          <p14:tracePt t="95486" x="1611313" y="2965450"/>
          <p14:tracePt t="95501" x="1603375" y="2982913"/>
          <p14:tracePt t="95518" x="1585913" y="3008313"/>
          <p14:tracePt t="95534" x="1550988" y="3035300"/>
          <p14:tracePt t="95552" x="1525588" y="3068638"/>
          <p14:tracePt t="95568" x="1517650" y="3086100"/>
          <p14:tracePt t="95585" x="1517650" y="3094038"/>
          <p14:tracePt t="95601" x="1517650" y="3111500"/>
          <p14:tracePt t="95618" x="1517650" y="3121025"/>
          <p14:tracePt t="95635" x="1517650" y="3128963"/>
          <p14:tracePt t="95652" x="1517650" y="3136900"/>
          <p14:tracePt t="95669" x="1517650" y="3154363"/>
          <p14:tracePt t="95685" x="1525588" y="3171825"/>
          <p14:tracePt t="95702" x="1535113" y="3214688"/>
          <p14:tracePt t="95719" x="1543050" y="3240088"/>
          <p14:tracePt t="95736" x="1568450" y="3292475"/>
          <p14:tracePt t="95752" x="1577975" y="3317875"/>
          <p14:tracePt t="95769" x="1585913" y="3325813"/>
          <p14:tracePt t="95786" x="1603375" y="3335338"/>
          <p14:tracePt t="95803" x="1628775" y="3343275"/>
          <p14:tracePt t="95819" x="1636713" y="3351213"/>
          <p14:tracePt t="95836" x="1654175" y="3368675"/>
          <p14:tracePt t="95853" x="1697038" y="3378200"/>
          <p14:tracePt t="95870" x="1739900" y="3403600"/>
          <p14:tracePt t="95886" x="1774825" y="3421063"/>
          <p14:tracePt t="95903" x="1800225" y="3429000"/>
          <p14:tracePt t="95947" x="1808163" y="3429000"/>
          <p14:tracePt t="96043" x="1817688" y="3429000"/>
          <p14:tracePt t="96060" x="1817688" y="3421063"/>
          <p14:tracePt t="96061" x="1825625" y="3411538"/>
          <p14:tracePt t="96071" x="1851025" y="3360738"/>
          <p14:tracePt t="96088" x="1903413" y="3282950"/>
          <p14:tracePt t="96104" x="1971675" y="3163888"/>
          <p14:tracePt t="96121" x="2074863" y="3025775"/>
          <p14:tracePt t="96138" x="2178050" y="2871788"/>
          <p14:tracePt t="96155" x="2314575" y="2640013"/>
          <p14:tracePt t="96171" x="2349500" y="2520950"/>
          <p14:tracePt t="96188" x="2374900" y="2357438"/>
          <p14:tracePt t="96208" x="2374900" y="2254250"/>
          <p14:tracePt t="96222" x="2382838" y="2151063"/>
          <p14:tracePt t="96238" x="2382838" y="2082800"/>
          <p14:tracePt t="96255" x="2382838" y="2006600"/>
          <p14:tracePt t="96272" x="2382838" y="1963738"/>
          <p14:tracePt t="96289" x="2382838" y="1920875"/>
          <p14:tracePt t="96306" x="2392363" y="1893888"/>
          <p14:tracePt t="96322" x="2392363" y="1878013"/>
          <p14:tracePt t="96322" x="2392363" y="1868488"/>
          <p14:tracePt t="96339" x="2392363" y="1851025"/>
          <p14:tracePt t="96355" x="2392363" y="1843088"/>
          <p14:tracePt t="96372" x="2392363" y="1825625"/>
          <p14:tracePt t="96389" x="2400300" y="1817688"/>
          <p14:tracePt t="96406" x="2417763" y="1800225"/>
          <p14:tracePt t="96422" x="2435225" y="1782763"/>
          <p14:tracePt t="96440" x="2460625" y="1774825"/>
          <p14:tracePt t="96456" x="2486025" y="1757363"/>
          <p14:tracePt t="96473" x="2493963" y="1749425"/>
          <p14:tracePt t="96490" x="2493963" y="1731963"/>
          <p14:tracePt t="96523" x="2493963" y="1722438"/>
          <p14:tracePt t="96571" x="2503488" y="1722438"/>
          <p14:tracePt t="96573" x="2503488" y="1706563"/>
          <p14:tracePt t="96592" x="2520950" y="1697038"/>
          <p14:tracePt t="96607" x="2520950" y="1689100"/>
          <p14:tracePt t="96644" x="2520950" y="1679575"/>
          <p14:tracePt t="96771" x="2528888" y="1679575"/>
          <p14:tracePt t="96939" x="2528888" y="1671638"/>
          <p14:tracePt t="97100" x="2528888" y="1663700"/>
          <p14:tracePt t="97461" x="2528888" y="1671638"/>
          <p14:tracePt t="97462" x="2536825" y="1679575"/>
          <p14:tracePt t="97478" x="2536825" y="1697038"/>
          <p14:tracePt t="97495" x="2546350" y="1722438"/>
          <p14:tracePt t="97512" x="2546350" y="1739900"/>
          <p14:tracePt t="97529" x="2554288" y="1774825"/>
          <p14:tracePt t="97545" x="2563813" y="1808163"/>
          <p14:tracePt t="97562" x="2579688" y="1843088"/>
          <p14:tracePt t="97579" x="2589213" y="1868488"/>
          <p14:tracePt t="97596" x="2606675" y="1893888"/>
          <p14:tracePt t="97612" x="2606675" y="1911350"/>
          <p14:tracePt t="97629" x="2614613" y="1946275"/>
          <p14:tracePt t="97646" x="2614613" y="1963738"/>
          <p14:tracePt t="97663" x="2614613" y="1997075"/>
          <p14:tracePt t="97680" x="2632075" y="2032000"/>
          <p14:tracePt t="97696" x="2640013" y="2074863"/>
          <p14:tracePt t="97713" x="2657475" y="2108200"/>
          <p14:tracePt t="97730" x="2657475" y="2151063"/>
          <p14:tracePt t="97747" x="2665413" y="2193925"/>
          <p14:tracePt t="97763" x="2674938" y="2228850"/>
          <p14:tracePt t="97780" x="2674938" y="2254250"/>
          <p14:tracePt t="97797" x="2682875" y="2306638"/>
          <p14:tracePt t="97814" x="2682875" y="2357438"/>
          <p14:tracePt t="97830" x="2682875" y="2417763"/>
          <p14:tracePt t="97847" x="2682875" y="2460625"/>
          <p14:tracePt t="97864" x="2682875" y="2563813"/>
          <p14:tracePt t="97881" x="2692400" y="2649538"/>
          <p14:tracePt t="97897" x="2692400" y="2743200"/>
          <p14:tracePt t="97914" x="2692400" y="2828925"/>
          <p14:tracePt t="97931" x="2692400" y="2965450"/>
          <p14:tracePt t="97948" x="2692400" y="3035300"/>
          <p14:tracePt t="97964" x="2692400" y="3086100"/>
          <p14:tracePt t="97981" x="2692400" y="3136900"/>
          <p14:tracePt t="97998" x="2682875" y="3189288"/>
          <p14:tracePt t="98014" x="2682875" y="3222625"/>
          <p14:tracePt t="98031" x="2682875" y="3249613"/>
          <p14:tracePt t="98048" x="2682875" y="3275013"/>
          <p14:tracePt t="98065" x="2682875" y="3308350"/>
          <p14:tracePt t="98082" x="2682875" y="3343275"/>
          <p14:tracePt t="98098" x="2674938" y="3394075"/>
          <p14:tracePt t="98115" x="2674938" y="3421063"/>
          <p14:tracePt t="98132" x="2657475" y="3446463"/>
          <p14:tracePt t="98148" x="2657475" y="3463925"/>
          <p14:tracePt t="98165" x="2649538" y="3471863"/>
          <p14:tracePt t="98182" x="2649538" y="3479800"/>
          <p14:tracePt t="98218" x="2649538" y="3489325"/>
          <p14:tracePt t="98267" x="2649538" y="3497263"/>
          <p14:tracePt t="99244" x="2640013" y="3497263"/>
          <p14:tracePt t="99245" x="2640013" y="3506788"/>
          <p14:tracePt t="99276" x="2632075" y="3506788"/>
          <p14:tracePt t="99277" x="2632075" y="3514725"/>
          <p14:tracePt t="99288" x="2614613" y="3522663"/>
          <p14:tracePt t="99305" x="2606675" y="3532188"/>
          <p14:tracePt t="99321" x="2579688" y="3557588"/>
          <p14:tracePt t="99338" x="2435225" y="3582988"/>
          <p14:tracePt t="99355" x="2357438" y="3582988"/>
          <p14:tracePt t="99372" x="2203450" y="3600450"/>
          <p14:tracePt t="99388" x="2057400" y="3608388"/>
          <p14:tracePt t="99407" x="1936750" y="3608388"/>
          <p14:tracePt t="99423" x="1885950" y="3608388"/>
          <p14:tracePt t="99440" x="1868488" y="3600450"/>
          <p14:tracePt t="99457" x="1860550" y="3592513"/>
          <p14:tracePt t="99473" x="1860550" y="3549650"/>
          <p14:tracePt t="99490" x="1843088" y="3514725"/>
          <p14:tracePt t="99507" x="1835150" y="3463925"/>
          <p14:tracePt t="99524" x="1792288" y="3386138"/>
          <p14:tracePt t="99541" x="1757363" y="3343275"/>
          <p14:tracePt t="99557" x="1739900" y="3317875"/>
          <p14:tracePt t="99574" x="1714500" y="3292475"/>
          <p14:tracePt t="99591" x="1714500" y="3275013"/>
          <p14:tracePt t="99607" x="1714500" y="3257550"/>
          <p14:tracePt t="99624" x="1714500" y="3240088"/>
          <p14:tracePt t="99641" x="1714500" y="3197225"/>
          <p14:tracePt t="99658" x="1714500" y="3163888"/>
          <p14:tracePt t="99674" x="1714500" y="3128963"/>
          <p14:tracePt t="99691" x="1714500" y="3068638"/>
          <p14:tracePt t="99708" x="1714500" y="3025775"/>
          <p14:tracePt t="99725" x="1714500" y="2992438"/>
          <p14:tracePt t="99741" x="1714500" y="2965450"/>
          <p14:tracePt t="99758" x="1714500" y="2957513"/>
          <p14:tracePt t="99775" x="1731963" y="2949575"/>
          <p14:tracePt t="99792" x="1792288" y="2932113"/>
          <p14:tracePt t="99808" x="1954213" y="2922588"/>
          <p14:tracePt t="99826" x="2125663" y="2922588"/>
          <p14:tracePt t="99842" x="2339975" y="2932113"/>
          <p14:tracePt t="99859" x="2451100" y="2949575"/>
          <p14:tracePt t="99875" x="2478088" y="2965450"/>
          <p14:tracePt t="99893" x="2460625" y="3008313"/>
          <p14:tracePt t="99909" x="2400300" y="3111500"/>
          <p14:tracePt t="99926" x="2357438" y="3179763"/>
          <p14:tracePt t="99943" x="2297113" y="3275013"/>
          <p14:tracePt t="99959" x="2263775" y="3325813"/>
          <p14:tracePt t="99976" x="2263775" y="3335338"/>
          <p14:tracePt t="100052" x="2254250" y="3335338"/>
          <p14:tracePt t="100060" x="2203450" y="3300413"/>
          <p14:tracePt t="100077" x="2185988" y="3275013"/>
          <p14:tracePt t="100093" x="2168525" y="3275013"/>
          <p14:tracePt t="100133" x="2168525" y="3265488"/>
          <p14:tracePt t="100237" x="2160588" y="3265488"/>
          <p14:tracePt t="100252" x="2151063" y="3265488"/>
          <p14:tracePt t="100596" x="2143125" y="3265488"/>
          <p14:tracePt t="100741" x="2135188" y="3265488"/>
          <p14:tracePt t="100749" x="2125663" y="3265488"/>
          <p14:tracePt t="100781" x="2117725" y="3265488"/>
          <p14:tracePt t="100782" x="2100263" y="3292475"/>
          <p14:tracePt t="100797" x="2074863" y="3308350"/>
          <p14:tracePt t="100814" x="2049463" y="3325813"/>
          <p14:tracePt t="100832" x="2022475" y="3325813"/>
          <p14:tracePt t="100847" x="2014538" y="3335338"/>
          <p14:tracePt t="100864" x="1997075" y="3335338"/>
          <p14:tracePt t="100881" x="1971675" y="3335338"/>
          <p14:tracePt t="100898" x="1946275" y="3335338"/>
          <p14:tracePt t="100915" x="1920875" y="3335338"/>
          <p14:tracePt t="100931" x="1911350" y="3325813"/>
          <p14:tracePt t="100948" x="1911350" y="3308350"/>
          <p14:tracePt t="100965" x="1911350" y="3300413"/>
          <p14:tracePt t="100981" x="1911350" y="3275013"/>
          <p14:tracePt t="100998" x="1911350" y="3240088"/>
          <p14:tracePt t="101015" x="1911350" y="3206750"/>
          <p14:tracePt t="101032" x="1911350" y="3179763"/>
          <p14:tracePt t="101048" x="1903413" y="3136900"/>
          <p14:tracePt t="101065" x="1885950" y="3103563"/>
          <p14:tracePt t="101082" x="1878013" y="3086100"/>
          <p14:tracePt t="101099" x="1868488" y="3078163"/>
          <p14:tracePt t="101156" x="1878013" y="3078163"/>
          <p14:tracePt t="101173" x="1885950" y="3078163"/>
          <p14:tracePt t="101188" x="1893888" y="3078163"/>
          <p14:tracePt t="101190" x="1903413" y="3078163"/>
          <p14:tracePt t="101199" x="1911350" y="3078163"/>
          <p14:tracePt t="101216" x="1920875" y="3078163"/>
          <p14:tracePt t="101308" x="1920875" y="3086100"/>
          <p14:tracePt t="101500" x="1911350" y="3086100"/>
          <p14:tracePt t="101525" x="1903413" y="3086100"/>
          <p14:tracePt t="101534" x="1893888" y="3086100"/>
          <p14:tracePt t="101536" x="1860550" y="3086100"/>
          <p14:tracePt t="101551" x="1792288" y="3051175"/>
          <p14:tracePt t="101568" x="1679575" y="3000375"/>
          <p14:tracePt t="101585" x="1517650" y="2914650"/>
          <p14:tracePt t="101602" x="1354138" y="2794000"/>
          <p14:tracePt t="101618" x="1243013" y="2657475"/>
          <p14:tracePt t="101635" x="1131888" y="2425700"/>
          <p14:tracePt t="101652" x="1096963" y="2279650"/>
          <p14:tracePt t="101669" x="1071563" y="2125663"/>
          <p14:tracePt t="101685" x="1036638" y="2006600"/>
          <p14:tracePt t="101703" x="950913" y="1851025"/>
          <p14:tracePt t="101719" x="874713" y="1739900"/>
          <p14:tracePt t="101736" x="771525" y="1636713"/>
          <p14:tracePt t="101752" x="728663" y="1593850"/>
          <p14:tracePt t="101769" x="720725" y="1577975"/>
          <p14:tracePt t="101786" x="720725" y="1568450"/>
          <p14:tracePt t="101803" x="720725" y="1543050"/>
          <p14:tracePt t="101819" x="728663" y="1474788"/>
          <p14:tracePt t="101836" x="728663" y="1422400"/>
          <p14:tracePt t="101853" x="720725" y="1346200"/>
          <p14:tracePt t="101870" x="660400" y="1277938"/>
          <p14:tracePt t="101887" x="582613" y="1192213"/>
          <p14:tracePt t="101903" x="514350" y="1149350"/>
          <p14:tracePt t="101920" x="463550" y="1122363"/>
          <p14:tracePt t="101937" x="454025" y="1122363"/>
          <p14:tracePt t="101980" x="463550" y="1122363"/>
          <p14:tracePt t="101997" x="463550" y="1114425"/>
          <p14:tracePt t="102005" x="479425" y="1114425"/>
          <p14:tracePt t="102012" x="479425" y="1096963"/>
          <p14:tracePt t="102021" x="479425" y="1071563"/>
          <p14:tracePt t="102037" x="479425" y="1036638"/>
          <p14:tracePt t="102054" x="471488" y="1011238"/>
          <p14:tracePt t="102071" x="463550" y="993775"/>
          <p14:tracePt t="102088" x="446088" y="977900"/>
          <p14:tracePt t="102104" x="446088" y="968375"/>
          <p14:tracePt t="102148" x="446088" y="960438"/>
          <p14:tracePt t="102179" x="446088" y="942975"/>
          <p14:tracePt t="102188" x="454025" y="942975"/>
          <p14:tracePt t="102190" x="471488" y="925513"/>
          <p14:tracePt t="102205" x="488950" y="900113"/>
          <p14:tracePt t="102222" x="531813" y="882650"/>
          <p14:tracePt t="102238" x="608013" y="849313"/>
          <p14:tracePt t="102255" x="711200" y="831850"/>
          <p14:tracePt t="102272" x="831850" y="796925"/>
          <p14:tracePt t="102288" x="935038" y="763588"/>
          <p14:tracePt t="102305" x="1036638" y="720725"/>
          <p14:tracePt t="102322" x="1089025" y="703263"/>
          <p14:tracePt t="102339" x="1149350" y="677863"/>
          <p14:tracePt t="102339" x="1174750" y="677863"/>
          <p14:tracePt t="102356" x="1277938" y="677863"/>
          <p14:tracePt t="102373" x="1389063" y="693738"/>
          <p14:tracePt t="102389" x="1543050" y="720725"/>
          <p14:tracePt t="102406" x="1671638" y="746125"/>
          <p14:tracePt t="102423" x="1757363" y="771525"/>
          <p14:tracePt t="102440" x="1800225" y="788988"/>
          <p14:tracePt t="102456" x="1817688" y="788988"/>
          <p14:tracePt t="102473" x="1817688" y="806450"/>
          <p14:tracePt t="102490" x="1825625" y="814388"/>
          <p14:tracePt t="102506" x="1860550" y="849313"/>
          <p14:tracePt t="102523" x="1963738" y="917575"/>
          <p14:tracePt t="102540" x="2032000" y="968375"/>
          <p14:tracePt t="102557" x="2065338" y="993775"/>
          <p14:tracePt t="102573" x="2074863" y="1003300"/>
          <p14:tracePt t="102620" x="2074863" y="1011238"/>
          <p14:tracePt t="102652" x="2074863" y="1020763"/>
          <p14:tracePt t="102668" x="2082800" y="1036638"/>
          <p14:tracePt t="102676" x="2092325" y="1054100"/>
          <p14:tracePt t="102691" x="2092325" y="1089025"/>
          <p14:tracePt t="102707" x="2117725" y="1139825"/>
          <p14:tracePt t="102725" x="2125663" y="1165225"/>
          <p14:tracePt t="102741" x="2135188" y="1182688"/>
          <p14:tracePt t="102758" x="2143125" y="1208088"/>
          <p14:tracePt t="102774" x="2151063" y="1243013"/>
          <p14:tracePt t="102791" x="2160588" y="1277938"/>
          <p14:tracePt t="102808" x="2168525" y="1328738"/>
          <p14:tracePt t="102825" x="2168525" y="1406525"/>
          <p14:tracePt t="102841" x="2168525" y="1535113"/>
          <p14:tracePt t="102859" x="2168525" y="1654175"/>
          <p14:tracePt t="102875" x="2168525" y="1808163"/>
          <p14:tracePt t="102892" x="2168525" y="1979613"/>
          <p14:tracePt t="102909" x="2178050" y="2100263"/>
          <p14:tracePt t="102925" x="2185988" y="2211388"/>
          <p14:tracePt t="102943" x="2185988" y="2339975"/>
          <p14:tracePt t="102959" x="2185988" y="2468563"/>
          <p14:tracePt t="102976" x="2193925" y="2597150"/>
          <p14:tracePt t="102992" x="2193925" y="2778125"/>
          <p14:tracePt t="103009" x="2203450" y="2932113"/>
          <p14:tracePt t="103026" x="2203450" y="3094038"/>
          <p14:tracePt t="103043" x="2203450" y="3189288"/>
          <p14:tracePt t="103059" x="2211388" y="3240088"/>
          <p14:tracePt t="103076" x="2211388" y="3249613"/>
          <p14:tracePt t="103124" x="2220913" y="3249613"/>
          <p14:tracePt t="103131" x="2220913" y="3240088"/>
          <p14:tracePt t="103228" x="2220913" y="3249613"/>
          <p14:tracePt t="103252" x="2228850" y="3249613"/>
          <p14:tracePt t="104276" x="2236788" y="3249613"/>
          <p14:tracePt t="104302" x="2246313" y="3249613"/>
          <p14:tracePt t="104340" x="2254250" y="3249613"/>
          <p14:tracePt t="104341" x="2263775" y="3249613"/>
          <p14:tracePt t="104372" x="2271713" y="3249613"/>
          <p14:tracePt t="104374" x="2279650" y="3240088"/>
          <p14:tracePt t="104383" x="2306638" y="3222625"/>
          <p14:tracePt t="104400" x="2322513" y="3214688"/>
          <p14:tracePt t="104417" x="2322513" y="3206750"/>
          <p14:tracePt t="104433" x="2332038" y="3197225"/>
          <p14:tracePt t="104450" x="2332038" y="3189288"/>
          <p14:tracePt t="104732" x="2339975" y="3189288"/>
          <p14:tracePt t="104733" x="2408238" y="3179763"/>
          <p14:tracePt t="104752" x="2451100" y="3179763"/>
          <p14:tracePt t="104769" x="2486025" y="3179763"/>
          <p14:tracePt t="104785" x="2536825" y="3179763"/>
          <p14:tracePt t="104802" x="2571750" y="3179763"/>
          <p14:tracePt t="104819" x="2708275" y="3197225"/>
          <p14:tracePt t="104836" x="2871788" y="3206750"/>
          <p14:tracePt t="104852" x="3111500" y="3240088"/>
          <p14:tracePt t="104869" x="3446463" y="3282950"/>
          <p14:tracePt t="104887" x="3849688" y="3378200"/>
          <p14:tracePt t="104903" x="4551363" y="3514725"/>
          <p14:tracePt t="104920" x="5126038" y="3608388"/>
          <p14:tracePt t="104936" x="5794375" y="3721100"/>
          <p14:tracePt t="104953" x="6232525" y="3797300"/>
          <p14:tracePt t="104970" x="6583363" y="3865563"/>
          <p14:tracePt t="104987" x="6832600" y="3943350"/>
          <p14:tracePt t="105003" x="7097713" y="4029075"/>
          <p14:tracePt t="105020" x="7208838" y="4071938"/>
          <p14:tracePt t="105037" x="7278688" y="4089400"/>
          <p14:tracePt t="105054" x="7304088" y="4106863"/>
          <p14:tracePt t="105070" x="7321550" y="4114800"/>
          <p14:tracePt t="105087" x="7329488" y="4122738"/>
          <p14:tracePt t="105104" x="7346950" y="4132263"/>
          <p14:tracePt t="105121" x="7372350" y="4132263"/>
          <p14:tracePt t="105137" x="7415213" y="4132263"/>
          <p14:tracePt t="105154" x="7475538" y="4122738"/>
          <p14:tracePt t="105171" x="7561263" y="4064000"/>
          <p14:tracePt t="105188" x="7594600" y="4037013"/>
          <p14:tracePt t="105205" x="7612063" y="4011613"/>
          <p14:tracePt t="105221" x="7629525" y="3994150"/>
          <p14:tracePt t="105238" x="7629525" y="3986213"/>
          <p14:tracePt t="105254" x="7637463" y="3978275"/>
          <p14:tracePt t="105272" x="7637463" y="3968750"/>
          <p14:tracePt t="105315" x="7637463" y="3960813"/>
          <p14:tracePt t="105331" x="7629525" y="3960813"/>
          <p14:tracePt t="105340" x="7629525" y="3951288"/>
          <p14:tracePt t="105341" x="7621588" y="3951288"/>
          <p14:tracePt t="105355" x="7612063" y="3935413"/>
          <p14:tracePt t="105469" x="7604125" y="3935413"/>
          <p14:tracePt t="105524" x="7604125" y="3925888"/>
          <p14:tracePt t="105580" x="7604125" y="3917950"/>
          <p14:tracePt t="105788" x="7604125" y="3908425"/>
          <p14:tracePt t="105988" x="7594600" y="3908425"/>
          <p14:tracePt t="106000" x="7586663" y="3908425"/>
          <p14:tracePt t="106009" x="7578725" y="3908425"/>
          <p14:tracePt t="106025" x="7561263" y="3908425"/>
          <p14:tracePt t="106042" x="7500938" y="3908425"/>
          <p14:tracePt t="106059" x="7337425" y="3892550"/>
          <p14:tracePt t="106076" x="7208838" y="3883025"/>
          <p14:tracePt t="106092" x="7037388" y="3857625"/>
          <p14:tracePt t="106109" x="6918325" y="3822700"/>
          <p14:tracePt t="106126" x="6883400" y="3806825"/>
          <p14:tracePt t="106143" x="6875463" y="3797300"/>
          <p14:tracePt t="106160" x="6883400" y="3789363"/>
          <p14:tracePt t="106176" x="6892925" y="3771900"/>
          <p14:tracePt t="106193" x="6900863" y="3763963"/>
          <p14:tracePt t="106210" x="6900863" y="3754438"/>
          <p14:tracePt t="106227" x="6892925" y="3754438"/>
          <p14:tracePt t="106243" x="6840538" y="3729038"/>
          <p14:tracePt t="106260" x="6815138" y="3703638"/>
          <p14:tracePt t="106277" x="6789738" y="3678238"/>
          <p14:tracePt t="106294" x="6772275" y="3651250"/>
          <p14:tracePt t="106310" x="6754813" y="3617913"/>
          <p14:tracePt t="106327" x="6746875" y="3582988"/>
          <p14:tracePt t="106344" x="6746875" y="3540125"/>
          <p14:tracePt t="106361" x="6746875" y="3514725"/>
          <p14:tracePt t="106377" x="6729413" y="3479800"/>
          <p14:tracePt t="106394" x="6694488" y="3446463"/>
          <p14:tracePt t="106411" x="6592888" y="3368675"/>
          <p14:tracePt t="106428" x="6557963" y="3351213"/>
          <p14:tracePt t="106444" x="6515100" y="3325813"/>
          <p14:tracePt t="106461" x="6489700" y="3292475"/>
          <p14:tracePt t="106478" x="6489700" y="3275013"/>
          <p14:tracePt t="106495" x="6489700" y="3257550"/>
          <p14:tracePt t="106511" x="6489700" y="3214688"/>
          <p14:tracePt t="106528" x="6507163" y="3171825"/>
          <p14:tracePt t="106545" x="6532563" y="3146425"/>
          <p14:tracePt t="106562" x="6532563" y="3121025"/>
          <p14:tracePt t="106578" x="6532563" y="3111500"/>
          <p14:tracePt t="106595" x="6532563" y="3086100"/>
          <p14:tracePt t="106612" x="6523038" y="3078163"/>
          <p14:tracePt t="106629" x="6523038" y="3060700"/>
          <p14:tracePt t="106646" x="6523038" y="3051175"/>
          <p14:tracePt t="106662" x="6523038" y="3035300"/>
          <p14:tracePt t="106679" x="6532563" y="3017838"/>
          <p14:tracePt t="106696" x="6540500" y="2982913"/>
          <p14:tracePt t="106713" x="6565900" y="2957513"/>
          <p14:tracePt t="106729" x="6583363" y="2922588"/>
          <p14:tracePt t="106746" x="6583363" y="2906713"/>
          <p14:tracePt t="106763" x="6583363" y="2897188"/>
          <p14:tracePt t="106780" x="6583363" y="2889250"/>
          <p14:tracePt t="106796" x="6592888" y="2889250"/>
          <p14:tracePt t="106813" x="6600825" y="2889250"/>
          <p14:tracePt t="106830" x="6608763" y="2889250"/>
          <p14:tracePt t="106846" x="6643688" y="2879725"/>
          <p14:tracePt t="106863" x="6694488" y="2879725"/>
          <p14:tracePt t="106880" x="6764338" y="2863850"/>
          <p14:tracePt t="106897" x="6832600" y="2854325"/>
          <p14:tracePt t="106914" x="6883400" y="2846388"/>
          <p14:tracePt t="106930" x="6918325" y="2836863"/>
          <p14:tracePt t="106947" x="6935788" y="2836863"/>
          <p14:tracePt t="107004" x="6943725" y="2836863"/>
          <p14:tracePt t="107012" x="6951663" y="2836863"/>
          <p14:tracePt t="107031" x="6986588" y="2846388"/>
          <p14:tracePt t="107047" x="7011988" y="2871788"/>
          <p14:tracePt t="107065" x="7072313" y="2906713"/>
          <p14:tracePt t="107081" x="7123113" y="2940050"/>
          <p14:tracePt t="107098" x="7158038" y="2965450"/>
          <p14:tracePt t="107114" x="7175500" y="2992438"/>
          <p14:tracePt t="107132" x="7175500" y="3008313"/>
          <p14:tracePt t="107148" x="7175500" y="3017838"/>
          <p14:tracePt t="107165" x="7175500" y="3025775"/>
          <p14:tracePt t="107182" x="7183438" y="3035300"/>
          <p14:tracePt t="107198" x="7192963" y="3051175"/>
          <p14:tracePt t="107215" x="7200900" y="3078163"/>
          <p14:tracePt t="107232" x="7200900" y="3103563"/>
          <p14:tracePt t="107249" x="7208838" y="3146425"/>
          <p14:tracePt t="107265" x="7218363" y="3171825"/>
          <p14:tracePt t="107282" x="7226300" y="3206750"/>
          <p14:tracePt t="107299" x="7226300" y="3249613"/>
          <p14:tracePt t="107316" x="7226300" y="3265488"/>
          <p14:tracePt t="107332" x="7226300" y="3282950"/>
          <p14:tracePt t="107349" x="7226300" y="3292475"/>
          <p14:tracePt t="107366" x="7226300" y="3300413"/>
          <p14:tracePt t="107383" x="7226300" y="3317875"/>
          <p14:tracePt t="107399" x="7208838" y="3335338"/>
          <p14:tracePt t="107416" x="7192963" y="3343275"/>
          <p14:tracePt t="107433" x="7165975" y="3360738"/>
          <p14:tracePt t="107450" x="7140575" y="3378200"/>
          <p14:tracePt t="107466" x="7097713" y="3403600"/>
          <p14:tracePt t="107483" x="7064375" y="3421063"/>
          <p14:tracePt t="107500" x="7037388" y="3436938"/>
          <p14:tracePt t="107517" x="7004050" y="3446463"/>
          <p14:tracePt t="107534" x="6978650" y="3454400"/>
          <p14:tracePt t="107550" x="6926263" y="3454400"/>
          <p14:tracePt t="107567" x="6908800" y="3454400"/>
          <p14:tracePt t="107584" x="6892925" y="3454400"/>
          <p14:tracePt t="107637" x="6892925" y="3446463"/>
          <p14:tracePt t="107661" x="6892925" y="3436938"/>
          <p14:tracePt t="107668" x="6883400" y="3429000"/>
          <p14:tracePt t="107669" x="6875463" y="3411538"/>
          <p14:tracePt t="107684" x="6840538" y="3386138"/>
          <p14:tracePt t="107701" x="6815138" y="3351213"/>
          <p14:tracePt t="107718" x="6772275" y="3300413"/>
          <p14:tracePt t="107735" x="6754813" y="3265488"/>
          <p14:tracePt t="107751" x="6737350" y="3240088"/>
          <p14:tracePt t="107768" x="6737350" y="3189288"/>
          <p14:tracePt t="107785" x="6737350" y="3163888"/>
          <p14:tracePt t="107802" x="6737350" y="3128963"/>
          <p14:tracePt t="107818" x="6737350" y="3103563"/>
          <p14:tracePt t="107835" x="6737350" y="3086100"/>
          <p14:tracePt t="107874" x="6737350" y="3078163"/>
          <p14:tracePt t="107900" x="6737350" y="3068638"/>
          <p14:tracePt t="107925" x="6737350" y="3060700"/>
          <p14:tracePt t="107941" x="6746875" y="3051175"/>
          <p14:tracePt t="107952" x="6746875" y="3043238"/>
          <p14:tracePt t="107954" x="6754813" y="3008313"/>
          <p14:tracePt t="107969" x="6772275" y="2974975"/>
          <p14:tracePt t="107986" x="6807200" y="2932113"/>
          <p14:tracePt t="108003" x="6832600" y="2889250"/>
          <p14:tracePt t="108003" x="6840538" y="2879725"/>
          <p14:tracePt t="108020" x="6850063" y="2863850"/>
          <p14:tracePt t="108036" x="6858000" y="2854325"/>
          <p14:tracePt t="108053" x="6865938" y="2854325"/>
          <p14:tracePt t="108070" x="6875463" y="2854325"/>
          <p14:tracePt t="108087" x="6892925" y="2854325"/>
          <p14:tracePt t="108103" x="6908800" y="2854325"/>
          <p14:tracePt t="108120" x="6935788" y="2854325"/>
          <p14:tracePt t="108137" x="7004050" y="2863850"/>
          <p14:tracePt t="108154" x="7097713" y="2871788"/>
          <p14:tracePt t="108170" x="7226300" y="2897188"/>
          <p14:tracePt t="108187" x="7304088" y="2897188"/>
          <p14:tracePt t="108236" x="7304088" y="2906713"/>
          <p14:tracePt t="108237" x="7294563" y="2906713"/>
          <p14:tracePt t="108254" x="7278688" y="2922588"/>
          <p14:tracePt t="108271" x="7269163" y="2957513"/>
          <p14:tracePt t="108288" x="7261225" y="2982913"/>
          <p14:tracePt t="108305" x="7251700" y="3008313"/>
          <p14:tracePt t="108321" x="7251700" y="3035300"/>
          <p14:tracePt t="108338" x="7251700" y="3051175"/>
          <p14:tracePt t="108355" x="7251700" y="3086100"/>
          <p14:tracePt t="108372" x="7243763" y="3103563"/>
          <p14:tracePt t="108388" x="7235825" y="3136900"/>
          <p14:tracePt t="108405" x="7226300" y="3171825"/>
          <p14:tracePt t="108422" x="7200900" y="3222625"/>
          <p14:tracePt t="108439" x="7183438" y="3257550"/>
          <p14:tracePt t="108455" x="7158038" y="3300413"/>
          <p14:tracePt t="108472" x="7140575" y="3325813"/>
          <p14:tracePt t="108489" x="7115175" y="3343275"/>
          <p14:tracePt t="108505" x="7080250" y="3360738"/>
          <p14:tracePt t="108522" x="7072313" y="3360738"/>
          <p14:tracePt t="109203" x="7064375" y="3368675"/>
          <p14:tracePt t="109211" x="7054850" y="3378200"/>
          <p14:tracePt t="109226" x="7037388" y="3394075"/>
          <p14:tracePt t="109243" x="7021513" y="3403600"/>
          <p14:tracePt t="109260" x="7011988" y="3411538"/>
          <p14:tracePt t="109276" x="7004050" y="3411538"/>
          <p14:tracePt t="109293" x="6978650" y="3421063"/>
          <p14:tracePt t="109310" x="6951663" y="3421063"/>
          <p14:tracePt t="109327" x="6892925" y="3429000"/>
          <p14:tracePt t="109343" x="6840538" y="3429000"/>
          <p14:tracePt t="109360" x="6789738" y="3429000"/>
          <p14:tracePt t="109377" x="6772275" y="3429000"/>
          <p14:tracePt t="109412" x="6772275" y="3421063"/>
          <p14:tracePt t="109429" x="6772275" y="3411538"/>
          <p14:tracePt t="109430" x="6772275" y="3394075"/>
          <p14:tracePt t="109444" x="6780213" y="3386138"/>
          <p14:tracePt t="109461" x="6780213" y="3368675"/>
          <p14:tracePt t="109477" x="6780213" y="3360738"/>
          <p14:tracePt t="109494" x="6780213" y="3351213"/>
          <p14:tracePt t="109511" x="6772275" y="3325813"/>
          <p14:tracePt t="109528" x="6764338" y="3308350"/>
          <p14:tracePt t="109545" x="6754813" y="3292475"/>
          <p14:tracePt t="109561" x="6746875" y="3275013"/>
          <p14:tracePt t="109578" x="6737350" y="3249613"/>
          <p14:tracePt t="109595" x="6737350" y="3222625"/>
          <p14:tracePt t="109612" x="6737350" y="3197225"/>
          <p14:tracePt t="109628" x="6746875" y="3163888"/>
          <p14:tracePt t="109645" x="6746875" y="3146425"/>
          <p14:tracePt t="109662" x="6746875" y="3128963"/>
          <p14:tracePt t="109678" x="6746875" y="3121025"/>
          <p14:tracePt t="109695" x="6746875" y="3111500"/>
          <p14:tracePt t="109712" x="6746875" y="3103563"/>
          <p14:tracePt t="109729" x="6746875" y="3094038"/>
          <p14:tracePt t="109746" x="6754813" y="3078163"/>
          <p14:tracePt t="109762" x="6764338" y="3051175"/>
          <p14:tracePt t="109779" x="6789738" y="3008313"/>
          <p14:tracePt t="109796" x="6815138" y="2965450"/>
          <p14:tracePt t="109812" x="6850063" y="2940050"/>
          <p14:tracePt t="109830" x="6865938" y="2922588"/>
          <p14:tracePt t="109846" x="6875463" y="2922588"/>
          <p14:tracePt t="109884" x="6883400" y="2922588"/>
          <p14:tracePt t="109886" x="6892925" y="2922588"/>
          <p14:tracePt t="109896" x="6943725" y="2949575"/>
          <p14:tracePt t="109913" x="7037388" y="3025775"/>
          <p14:tracePt t="109930" x="7097713" y="3068638"/>
          <p14:tracePt t="109946" x="7158038" y="3094038"/>
          <p14:tracePt t="110020" x="7158038" y="3103563"/>
          <p14:tracePt t="110050" x="7158038" y="3111500"/>
          <p14:tracePt t="110068" x="7158038" y="3121025"/>
          <p14:tracePt t="110070" x="7158038" y="3128963"/>
          <p14:tracePt t="110081" x="7158038" y="3136900"/>
          <p14:tracePt t="110097" x="7158038" y="3154363"/>
          <p14:tracePt t="110133" x="7158038" y="3163888"/>
          <p14:tracePt t="110195" x="7158038" y="3171825"/>
          <p14:tracePt t="110203" x="7150100" y="3197225"/>
          <p14:tracePt t="110215" x="7132638" y="3222625"/>
          <p14:tracePt t="110231" x="7123113" y="3265488"/>
          <p14:tracePt t="110248" x="7107238" y="3300413"/>
          <p14:tracePt t="110265" x="7107238" y="3325813"/>
          <p14:tracePt t="110282" x="7097713" y="3335338"/>
          <p14:tracePt t="110338" x="7089775" y="3343275"/>
          <p14:tracePt t="110349" x="7080250" y="3343275"/>
          <p14:tracePt t="110350" x="7046913" y="3368675"/>
          <p14:tracePt t="110365" x="6969125" y="3429000"/>
          <p14:tracePt t="110382" x="6832600" y="3522663"/>
          <p14:tracePt t="110399" x="6704013" y="3608388"/>
          <p14:tracePt t="110416" x="6540500" y="3729038"/>
          <p14:tracePt t="110433" x="6421438" y="3814763"/>
          <p14:tracePt t="110449" x="6318250" y="3908425"/>
          <p14:tracePt t="110466" x="6275388" y="3951288"/>
          <p14:tracePt t="110483" x="6232525" y="3978275"/>
          <p14:tracePt t="110500" x="6207125" y="4003675"/>
          <p14:tracePt t="110516" x="6154738" y="4021138"/>
          <p14:tracePt t="110533" x="6103938" y="4029075"/>
          <p14:tracePt t="110550" x="6061075" y="4037013"/>
          <p14:tracePt t="110567" x="6051550" y="4037013"/>
          <p14:tracePt t="110619" x="6061075" y="4037013"/>
          <p14:tracePt t="110633" x="6069013" y="4037013"/>
          <p14:tracePt t="110635" x="6086475" y="4021138"/>
          <p14:tracePt t="110650" x="6094413" y="4003675"/>
          <p14:tracePt t="110667" x="6103938" y="4003675"/>
          <p14:tracePt t="110731" x="6103938" y="3994150"/>
          <p14:tracePt t="110733" x="6103938" y="3986213"/>
          <p14:tracePt t="110751" x="6094413" y="3968750"/>
          <p14:tracePt t="110768" x="6086475" y="3917950"/>
          <p14:tracePt t="110784" x="6078538" y="3840163"/>
          <p14:tracePt t="110801" x="6078538" y="3763963"/>
          <p14:tracePt t="110818" x="6078538" y="3678238"/>
          <p14:tracePt t="110835" x="6078538" y="3608388"/>
          <p14:tracePt t="110852" x="6078538" y="3582988"/>
          <p14:tracePt t="110924" x="6078538" y="3575050"/>
          <p14:tracePt t="110946" x="6094413" y="3557588"/>
          <p14:tracePt t="110956" x="6103938" y="3540125"/>
          <p14:tracePt t="110958" x="6146800" y="3514725"/>
          <p14:tracePt t="110969" x="6189663" y="3479800"/>
          <p14:tracePt t="110986" x="6257925" y="3421063"/>
          <p14:tracePt t="111002" x="6308725" y="3378200"/>
          <p14:tracePt t="111019" x="6369050" y="3325813"/>
          <p14:tracePt t="111036" x="6386513" y="3317875"/>
          <p14:tracePt t="111053" x="6394450" y="3317875"/>
          <p14:tracePt t="111069" x="6403975" y="3317875"/>
          <p14:tracePt t="111086" x="6437313" y="3343275"/>
          <p14:tracePt t="111103" x="6523038" y="3394075"/>
          <p14:tracePt t="111119" x="6643688" y="3446463"/>
          <p14:tracePt t="111136" x="6807200" y="3489325"/>
          <p14:tracePt t="111153" x="6961188" y="3514725"/>
          <p14:tracePt t="111170" x="7046913" y="3540125"/>
          <p14:tracePt t="111186" x="7072313" y="3557588"/>
          <p14:tracePt t="111228" x="7064375" y="3557588"/>
          <p14:tracePt t="111237" x="7064375" y="3565525"/>
          <p14:tracePt t="111238" x="7064375" y="3575050"/>
          <p14:tracePt t="111254" x="7064375" y="3592513"/>
          <p14:tracePt t="111271" x="7054850" y="3617913"/>
          <p14:tracePt t="111287" x="7046913" y="3651250"/>
          <p14:tracePt t="111304" x="7046913" y="3678238"/>
          <p14:tracePt t="111321" x="7046913" y="3703638"/>
          <p14:tracePt t="111338" x="7029450" y="3736975"/>
          <p14:tracePt t="111354" x="7011988" y="3771900"/>
          <p14:tracePt t="111354" x="6994525" y="3797300"/>
          <p14:tracePt t="111371" x="6969125" y="3822700"/>
          <p14:tracePt t="111388" x="6926263" y="3849688"/>
          <p14:tracePt t="111404" x="6883400" y="3883025"/>
          <p14:tracePt t="111421" x="6840538" y="3900488"/>
          <p14:tracePt t="111438" x="6780213" y="3925888"/>
          <p14:tracePt t="111455" x="6737350" y="3943350"/>
          <p14:tracePt t="111471" x="6661150" y="3968750"/>
          <p14:tracePt t="111489" x="6575425" y="3978275"/>
          <p14:tracePt t="111505" x="6472238" y="3978275"/>
          <p14:tracePt t="111522" x="6421438" y="3978275"/>
          <p14:tracePt t="111538" x="6378575" y="3960813"/>
          <p14:tracePt t="111556" x="6369050" y="3917950"/>
          <p14:tracePt t="111572" x="6369050" y="3875088"/>
          <p14:tracePt t="111589" x="6369050" y="3814763"/>
          <p14:tracePt t="111605" x="6369050" y="3771900"/>
          <p14:tracePt t="111622" x="6369050" y="3736975"/>
          <p14:tracePt t="111639" x="6351588" y="3711575"/>
          <p14:tracePt t="111656" x="6326188" y="3678238"/>
          <p14:tracePt t="111672" x="6300788" y="3660775"/>
          <p14:tracePt t="111689" x="6300788" y="3651250"/>
          <p14:tracePt t="111706" x="6292850" y="3643313"/>
          <p14:tracePt t="111706" x="6292850" y="3635375"/>
          <p14:tracePt t="111723" x="6292850" y="3625850"/>
          <p14:tracePt t="111740" x="6300788" y="3608388"/>
          <p14:tracePt t="111756" x="6318250" y="3592513"/>
          <p14:tracePt t="111773" x="6335713" y="3565525"/>
          <p14:tracePt t="111790" x="6351588" y="3549650"/>
          <p14:tracePt t="111807" x="6378575" y="3532188"/>
          <p14:tracePt t="111823" x="6411913" y="3506788"/>
          <p14:tracePt t="111840" x="6437313" y="3497263"/>
          <p14:tracePt t="111857" x="6489700" y="3489325"/>
          <p14:tracePt t="111874" x="6557963" y="3489325"/>
          <p14:tracePt t="111890" x="6678613" y="3489325"/>
          <p14:tracePt t="111908" x="6789738" y="3489325"/>
          <p14:tracePt t="111924" x="6883400" y="3489325"/>
          <p14:tracePt t="111942" x="6926263" y="3489325"/>
          <p14:tracePt t="111957" x="6943725" y="3489325"/>
          <p14:tracePt t="111974" x="6943725" y="3497263"/>
          <p14:tracePt t="111992" x="6943725" y="3506788"/>
          <p14:tracePt t="112008" x="6935788" y="3532188"/>
          <p14:tracePt t="112024" x="6918325" y="3557588"/>
          <p14:tracePt t="112041" x="6892925" y="3592513"/>
          <p14:tracePt t="112058" x="6858000" y="3643313"/>
          <p14:tracePt t="112075" x="6780213" y="3703638"/>
          <p14:tracePt t="112092" x="6737350" y="3736975"/>
          <p14:tracePt t="112108" x="6686550" y="3763963"/>
          <p14:tracePt t="112125" x="6575425" y="3779838"/>
          <p14:tracePt t="112142" x="6421438" y="3779838"/>
          <p14:tracePt t="112159" x="6283325" y="3779838"/>
          <p14:tracePt t="112175" x="6197600" y="3779838"/>
          <p14:tracePt t="112192" x="6172200" y="3763963"/>
          <p14:tracePt t="112209" x="6172200" y="3754438"/>
          <p14:tracePt t="112226" x="6180138" y="3721100"/>
          <p14:tracePt t="112242" x="6207125" y="3668713"/>
          <p14:tracePt t="112242" x="6215063" y="3651250"/>
          <p14:tracePt t="112259" x="6232525" y="3608388"/>
          <p14:tracePt t="112276" x="6249988" y="3582988"/>
          <p14:tracePt t="112293" x="6257925" y="3565525"/>
          <p14:tracePt t="112309" x="6265863" y="3549650"/>
          <p14:tracePt t="112326" x="6265863" y="3540125"/>
          <p14:tracePt t="112343" x="6275388" y="3532188"/>
          <p14:tracePt t="112360" x="6275388" y="3522663"/>
          <p14:tracePt t="112376" x="6283325" y="3514725"/>
          <p14:tracePt t="112393" x="6300788" y="3514725"/>
          <p14:tracePt t="112410" x="6318250" y="3514725"/>
          <p14:tracePt t="112427" x="6429375" y="3514725"/>
          <p14:tracePt t="112444" x="6540500" y="3514725"/>
          <p14:tracePt t="112460" x="6626225" y="3522663"/>
          <p14:tracePt t="112477" x="6678613" y="3549650"/>
          <p14:tracePt t="112494" x="6686550" y="3557588"/>
          <p14:tracePt t="112511" x="6686550" y="3565525"/>
          <p14:tracePt t="112527" x="6686550" y="3592513"/>
          <p14:tracePt t="112544" x="6669088" y="3617913"/>
          <p14:tracePt t="112561" x="6661150" y="3635375"/>
          <p14:tracePt t="112578" x="6643688" y="3643313"/>
          <p14:tracePt t="113052" x="6635750" y="3643313"/>
          <p14:tracePt t="113063" x="6626225" y="3643313"/>
          <p14:tracePt t="113065" x="6618288" y="3643313"/>
          <p14:tracePt t="113156" x="6608763" y="3643313"/>
          <p14:tracePt t="113171" x="6592888" y="3643313"/>
          <p14:tracePt t="113181" x="6592888" y="3625850"/>
          <p14:tracePt t="113197" x="6592888" y="3608388"/>
          <p14:tracePt t="113214" x="6592888" y="3592513"/>
          <p14:tracePt t="113231" x="6608763" y="3575050"/>
          <p14:tracePt t="113248" x="6618288" y="3575050"/>
          <p14:tracePt t="113284" x="6626225" y="3575050"/>
          <p14:tracePt t="113324" x="6626225" y="3565525"/>
          <p14:tracePt t="113331" x="6626225" y="3549650"/>
          <p14:tracePt t="113348" x="6626225" y="3540125"/>
          <p14:tracePt t="113365" x="6626225" y="3522663"/>
          <p14:tracePt t="113382" x="6618288" y="3522663"/>
          <p14:tracePt t="113427" x="6608763" y="3522663"/>
          <p14:tracePt t="113452" x="6600825" y="3522663"/>
          <p14:tracePt t="113467" x="6592888" y="3514725"/>
          <p14:tracePt t="113469" x="6583363" y="3506788"/>
          <p14:tracePt t="113482" x="6557963" y="3479800"/>
          <p14:tracePt t="113499" x="6540500" y="3454400"/>
          <p14:tracePt t="113516" x="6532563" y="3446463"/>
          <p14:tracePt t="113533" x="6523038" y="3436938"/>
          <p14:tracePt t="113549" x="6523038" y="3429000"/>
          <p14:tracePt t="113566" x="6515100" y="3421063"/>
          <p14:tracePt t="113583" x="6515100" y="3411538"/>
          <p14:tracePt t="113600" x="6515100" y="3403600"/>
          <p14:tracePt t="113616" x="6497638" y="3386138"/>
          <p14:tracePt t="113633" x="6480175" y="3360738"/>
          <p14:tracePt t="113650" x="6454775" y="3317875"/>
          <p14:tracePt t="113667" x="6446838" y="3300413"/>
          <p14:tracePt t="113683" x="6437313" y="3275013"/>
          <p14:tracePt t="113700" x="6421438" y="3240088"/>
          <p14:tracePt t="113717" x="6411913" y="3179763"/>
          <p14:tracePt t="113734" x="6378575" y="3068638"/>
          <p14:tracePt t="113751" x="6326188" y="2914650"/>
          <p14:tracePt t="113767" x="6265863" y="2640013"/>
          <p14:tracePt t="113784" x="6164263" y="2254250"/>
          <p14:tracePt t="113801" x="6061075" y="1654175"/>
          <p14:tracePt t="113818" x="6000750" y="1114425"/>
          <p14:tracePt t="113834" x="5983288" y="222250"/>
          <p14:tracePt t="113851" x="5957888" y="0"/>
          <p14:tracePt t="113868" x="5932488" y="0"/>
          <p14:tracePt t="113885" x="5897563" y="0"/>
          <p14:tracePt t="113901" x="5880100" y="0"/>
          <p14:tracePt t="113918" x="5864225" y="0"/>
          <p14:tracePt t="113935" x="5854700" y="0"/>
          <p14:tracePt t="114003" x="5854700" y="7938"/>
          <p14:tracePt t="114075" x="5854700" y="17463"/>
          <p14:tracePt t="114091" x="5854700" y="25400"/>
          <p14:tracePt t="114099" x="5854700" y="50800"/>
          <p14:tracePt t="114103" x="5854700" y="153988"/>
          <p14:tracePt t="114119" x="5880100" y="360363"/>
          <p14:tracePt t="114136" x="5907088" y="582613"/>
          <p14:tracePt t="114152" x="5949950" y="925513"/>
          <p14:tracePt t="114169" x="5983288" y="1328738"/>
          <p14:tracePt t="114186" x="6035675" y="1971675"/>
          <p14:tracePt t="114203" x="6035675" y="2168525"/>
          <p14:tracePt t="114220" x="6035675" y="2511425"/>
          <p14:tracePt t="114236" x="6035675" y="2708275"/>
          <p14:tracePt t="114253" x="6026150" y="2871788"/>
          <p14:tracePt t="114270" x="6018213" y="2940050"/>
          <p14:tracePt t="114287" x="6008688" y="2965450"/>
          <p14:tracePt t="114421" x="6018213" y="2965450"/>
          <p14:tracePt t="114484" x="6026150" y="2965450"/>
          <p14:tracePt t="114486" x="6035675" y="2932113"/>
          <p14:tracePt t="114504" x="6069013" y="2820988"/>
          <p14:tracePt t="114522" x="6094413" y="2692400"/>
          <p14:tracePt t="114538" x="6121400" y="2503488"/>
          <p14:tracePt t="114538" x="6146800" y="2297113"/>
          <p14:tracePt t="114555" x="6154738" y="2074863"/>
          <p14:tracePt t="114572" x="6154738" y="1851025"/>
          <p14:tracePt t="114588" x="6164263" y="1722438"/>
          <p14:tracePt t="114605" x="6164263" y="1646238"/>
          <p14:tracePt t="114651" x="6172200" y="1646238"/>
          <p14:tracePt t="114653" x="6172200" y="1663700"/>
          <p14:tracePt t="114672" x="6180138" y="1757363"/>
          <p14:tracePt t="114689" x="6197600" y="1946275"/>
          <p14:tracePt t="114706" x="6207125" y="2160588"/>
          <p14:tracePt t="114722" x="6207125" y="2382838"/>
          <p14:tracePt t="114739" x="6207125" y="2435225"/>
          <p14:tracePt t="114780" x="6215063" y="2417763"/>
          <p14:tracePt t="114782" x="6223000" y="2365375"/>
          <p14:tracePt t="114789" x="6257925" y="2125663"/>
          <p14:tracePt t="114806" x="6292850" y="1878013"/>
          <p14:tracePt t="114823" x="6343650" y="1500188"/>
          <p14:tracePt t="114840" x="6369050" y="1311275"/>
          <p14:tracePt t="114856" x="6386513" y="1225550"/>
          <p14:tracePt t="114873" x="6386513" y="1217613"/>
          <p14:tracePt t="114908" x="6386513" y="1243013"/>
          <p14:tracePt t="114923" x="6386513" y="1336675"/>
          <p14:tracePt t="114925" x="6386513" y="1422400"/>
          <p14:tracePt t="114940" x="6386513" y="1465263"/>
          <p14:tracePt t="114957" x="6386513" y="1482725"/>
          <p14:tracePt t="115019" x="6386513" y="1474788"/>
          <p14:tracePt t="115035" x="6386513" y="1465263"/>
          <p14:tracePt t="115043" x="6386513" y="1457325"/>
          <p14:tracePt t="115057" x="6386513" y="1449388"/>
          <p14:tracePt t="115059" x="6386513" y="1439863"/>
          <p14:tracePt t="115124" x="6394450" y="1439863"/>
          <p14:tracePt t="115693" x="6403975" y="1439863"/>
          <p14:tracePt t="115875" x="6403975" y="1449388"/>
          <p14:tracePt t="115900" x="6403975" y="1457325"/>
          <p14:tracePt t="115939" x="6403975" y="1465263"/>
          <p14:tracePt t="115970" x="6403975" y="1474788"/>
          <p14:tracePt t="115995" x="6411913" y="1482725"/>
          <p14:tracePt t="116003" x="6411913" y="1492250"/>
          <p14:tracePt t="116013" x="6411913" y="1508125"/>
          <p14:tracePt t="116029" x="6411913" y="1517650"/>
          <p14:tracePt t="116047" x="6411913" y="1543050"/>
          <p14:tracePt t="116063" x="6411913" y="1560513"/>
          <p14:tracePt t="116080" x="6411913" y="1603375"/>
          <p14:tracePt t="116096" x="6411913" y="1636713"/>
          <p14:tracePt t="116113" x="6411913" y="1671638"/>
          <p14:tracePt t="116130" x="6421438" y="1722438"/>
          <p14:tracePt t="116130" x="6421438" y="1749425"/>
          <p14:tracePt t="116147" x="6421438" y="1808163"/>
          <p14:tracePt t="116163" x="6421438" y="1851025"/>
          <p14:tracePt t="116180" x="6429375" y="1911350"/>
          <p14:tracePt t="116197" x="6429375" y="1954213"/>
          <p14:tracePt t="116214" x="6437313" y="1989138"/>
          <p14:tracePt t="116230" x="6446838" y="2006600"/>
          <p14:tracePt t="116247" x="6446838" y="2032000"/>
          <p14:tracePt t="116264" x="6454775" y="2049463"/>
          <p14:tracePt t="116281" x="6464300" y="2065338"/>
          <p14:tracePt t="116297" x="6464300" y="2082800"/>
          <p14:tracePt t="116314" x="6472238" y="2092325"/>
          <p14:tracePt t="116331" x="6472238" y="2117725"/>
          <p14:tracePt t="116348" x="6480175" y="2143125"/>
          <p14:tracePt t="116365" x="6480175" y="2168525"/>
          <p14:tracePt t="116381" x="6480175" y="2193925"/>
          <p14:tracePt t="116398" x="6480175" y="2211388"/>
          <p14:tracePt t="116415" x="6480175" y="2246313"/>
          <p14:tracePt t="116432" x="6480175" y="2254250"/>
          <p14:tracePt t="116448" x="6480175" y="2263775"/>
          <p14:tracePt t="117084" x="6489700" y="2263775"/>
          <p14:tracePt t="117301" x="6489700" y="2271713"/>
          <p14:tracePt t="117303" x="6472238" y="2289175"/>
          <p14:tracePt t="117322" x="6421438" y="2339975"/>
          <p14:tracePt t="117337" x="6343650" y="2400300"/>
          <p14:tracePt t="117354" x="6223000" y="2511425"/>
          <p14:tracePt t="117371" x="6000750" y="2665413"/>
          <p14:tracePt t="117388" x="5751513" y="2794000"/>
          <p14:tracePt t="117405" x="5537200" y="2879725"/>
          <p14:tracePt t="117421" x="5307013" y="2982913"/>
          <p14:tracePt t="117438" x="5118100" y="3051175"/>
          <p14:tracePt t="117455" x="4921250" y="3128963"/>
          <p14:tracePt t="117471" x="4775200" y="3179763"/>
          <p14:tracePt t="117488" x="4646613" y="3232150"/>
          <p14:tracePt t="117505" x="4483100" y="3317875"/>
          <p14:tracePt t="117522" x="4321175" y="3378200"/>
          <p14:tracePt t="117538" x="4046538" y="3454400"/>
          <p14:tracePt t="117555" x="3575050" y="3522663"/>
          <p14:tracePt t="117572" x="3368675" y="3540125"/>
          <p14:tracePt t="117589" x="3335338" y="3540125"/>
          <p14:tracePt t="117629" x="3335338" y="3532188"/>
          <p14:tracePt t="117639" x="3360738" y="3506788"/>
          <p14:tracePt t="117641" x="3411538" y="3421063"/>
          <p14:tracePt t="117656" x="3436938" y="3351213"/>
          <p14:tracePt t="117673" x="3436938" y="3317875"/>
          <p14:tracePt t="117689" x="3421063" y="3292475"/>
          <p14:tracePt t="117706" x="3317875" y="3257550"/>
          <p14:tracePt t="117723" x="3163888" y="3222625"/>
          <p14:tracePt t="117723" x="3068638" y="3206750"/>
          <p14:tracePt t="117740" x="2854325" y="3163888"/>
          <p14:tracePt t="117756" x="2674938" y="3103563"/>
          <p14:tracePt t="117773" x="2597150" y="3060700"/>
          <p14:tracePt t="117790" x="2589213" y="3017838"/>
          <p14:tracePt t="117807" x="2589213" y="2965450"/>
          <p14:tracePt t="117823" x="2606675" y="2906713"/>
          <p14:tracePt t="117840" x="2632075" y="2836863"/>
          <p14:tracePt t="117857" x="2632075" y="2820988"/>
          <p14:tracePt t="117874" x="2597150" y="2768600"/>
          <p14:tracePt t="117890" x="2528888" y="2725738"/>
          <p14:tracePt t="117907" x="2400300" y="2649538"/>
          <p14:tracePt t="117924" x="2365375" y="2614613"/>
          <p14:tracePt t="117941" x="2357438" y="2579688"/>
          <p14:tracePt t="117957" x="2357438" y="2536825"/>
          <p14:tracePt t="117974" x="2365375" y="2486025"/>
          <p14:tracePt t="117991" x="2417763" y="2392363"/>
          <p14:tracePt t="118008" x="2468563" y="2297113"/>
          <p14:tracePt t="118025" x="2520950" y="2203450"/>
          <p14:tracePt t="118041" x="2528888" y="2135188"/>
          <p14:tracePt t="118058" x="2528888" y="2057400"/>
          <p14:tracePt t="118075" x="2478088" y="1954213"/>
          <p14:tracePt t="118091" x="2400300" y="1843088"/>
          <p14:tracePt t="118108" x="2374900" y="1800225"/>
          <p14:tracePt t="118125" x="2374900" y="1782763"/>
          <p14:tracePt t="118164" x="2374900" y="1774825"/>
          <p14:tracePt t="118181" x="2374900" y="1765300"/>
          <p14:tracePt t="118183" x="2382838" y="1765300"/>
          <p14:tracePt t="118229" x="2382838" y="1774825"/>
          <p14:tracePt t="118236" x="2374900" y="1782763"/>
          <p14:tracePt t="118244" x="2365375" y="1835150"/>
          <p14:tracePt t="118259" x="2357438" y="1954213"/>
          <p14:tracePt t="118276" x="2349500" y="2263775"/>
          <p14:tracePt t="118293" x="2332038" y="2546350"/>
          <p14:tracePt t="118309" x="2332038" y="2760663"/>
          <p14:tracePt t="118326" x="2332038" y="2982913"/>
          <p14:tracePt t="118343" x="2332038" y="3206750"/>
          <p14:tracePt t="118360" x="2332038" y="3368675"/>
          <p14:tracePt t="118376" x="2332038" y="3522663"/>
          <p14:tracePt t="118393" x="2332038" y="3643313"/>
          <p14:tracePt t="118410" x="2314575" y="3771900"/>
          <p14:tracePt t="118427" x="2297113" y="3849688"/>
          <p14:tracePt t="118444" x="2271713" y="3908425"/>
          <p14:tracePt t="118460" x="2263775" y="3917950"/>
          <p14:tracePt t="118524" x="2254250" y="3917950"/>
          <p14:tracePt t="118532" x="2246313" y="3917950"/>
          <p14:tracePt t="118544" x="2203450" y="3908425"/>
          <p14:tracePt t="118561" x="2168525" y="3900488"/>
          <p14:tracePt t="118578" x="2092325" y="3840163"/>
          <p14:tracePt t="118594" x="2057400" y="3771900"/>
          <p14:tracePt t="118611" x="2014538" y="3678238"/>
          <p14:tracePt t="118628" x="2006600" y="3565525"/>
          <p14:tracePt t="118644" x="2006600" y="3497263"/>
          <p14:tracePt t="118661" x="1989138" y="3429000"/>
          <p14:tracePt t="118678" x="1911350" y="3317875"/>
          <p14:tracePt t="118695" x="1843088" y="3240088"/>
          <p14:tracePt t="118711" x="1774825" y="3163888"/>
          <p14:tracePt t="118728" x="1749425" y="3128963"/>
          <p14:tracePt t="118745" x="1749425" y="3111500"/>
          <p14:tracePt t="118762" x="1749425" y="3086100"/>
          <p14:tracePt t="118778" x="1782763" y="3043238"/>
          <p14:tracePt t="118795" x="1843088" y="2974975"/>
          <p14:tracePt t="118812" x="1878013" y="2932113"/>
          <p14:tracePt t="118829" x="1920875" y="2906713"/>
          <p14:tracePt t="118846" x="1936750" y="2879725"/>
          <p14:tracePt t="118863" x="1946275" y="2871788"/>
          <p14:tracePt t="118879" x="1946275" y="2863850"/>
          <p14:tracePt t="118937" x="1946275" y="2871788"/>
          <p14:tracePt t="118948" x="1946275" y="2879725"/>
          <p14:tracePt t="118963" x="1963738" y="2922588"/>
          <p14:tracePt t="118980" x="1989138" y="2982913"/>
          <p14:tracePt t="118997" x="2006600" y="3035300"/>
          <p14:tracePt t="119013" x="2006600" y="3078163"/>
          <p14:tracePt t="119030" x="2006600" y="3103563"/>
          <p14:tracePt t="119047" x="1989138" y="3136900"/>
          <p14:tracePt t="119063" x="1979613" y="3146425"/>
          <p14:tracePt t="119081" x="1971675" y="3146425"/>
          <p14:tracePt t="119293" x="1979613" y="3146425"/>
          <p14:tracePt t="119300" x="1989138" y="3146425"/>
          <p14:tracePt t="119315" x="2049463" y="3163888"/>
          <p14:tracePt t="119315" x="2135188" y="3179763"/>
          <p14:tracePt t="119332" x="2478088" y="3317875"/>
          <p14:tracePt t="119348" x="3214688" y="3549650"/>
          <p14:tracePt t="119365" x="4037013" y="3754438"/>
          <p14:tracePt t="119382" x="5065713" y="3943350"/>
          <p14:tracePt t="119399" x="5708650" y="4037013"/>
          <p14:tracePt t="119415" x="6249988" y="4079875"/>
          <p14:tracePt t="119432" x="6454775" y="4089400"/>
          <p14:tracePt t="119449" x="6507163" y="4079875"/>
          <p14:tracePt t="119466" x="6507163" y="4071938"/>
          <p14:tracePt t="119482" x="6507163" y="4064000"/>
          <p14:tracePt t="119499" x="6507163" y="4046538"/>
          <p14:tracePt t="119516" x="6515100" y="4021138"/>
          <p14:tracePt t="119533" x="6532563" y="3994150"/>
          <p14:tracePt t="119549" x="6550025" y="3960813"/>
          <p14:tracePt t="119566" x="6575425" y="3917950"/>
          <p14:tracePt t="119583" x="6592888" y="3865563"/>
          <p14:tracePt t="119600" x="6592888" y="3822700"/>
          <p14:tracePt t="119616" x="6592888" y="3771900"/>
          <p14:tracePt t="119633" x="6583363" y="3711575"/>
          <p14:tracePt t="119650" x="6575425" y="3678238"/>
          <p14:tracePt t="119667" x="6557963" y="3643313"/>
          <p14:tracePt t="119667" x="6557963" y="3635375"/>
          <p14:tracePt t="119684" x="6550025" y="3608388"/>
          <p14:tracePt t="119700" x="6540500" y="3582988"/>
          <p14:tracePt t="119717" x="6540500" y="3557588"/>
          <p14:tracePt t="119734" x="6575425" y="3497263"/>
          <p14:tracePt t="119751" x="6651625" y="3411538"/>
          <p14:tracePt t="119767" x="6780213" y="3275013"/>
          <p14:tracePt t="119784" x="6875463" y="3171825"/>
          <p14:tracePt t="119801" x="6943725" y="3103563"/>
          <p14:tracePt t="119818" x="6978650" y="3068638"/>
          <p14:tracePt t="119834" x="6978650" y="3043238"/>
          <p14:tracePt t="119851" x="6986588" y="3025775"/>
          <p14:tracePt t="119900" x="6994525" y="3025775"/>
          <p14:tracePt t="119904" x="7004050" y="3017838"/>
          <p14:tracePt t="119918" x="7021513" y="3008313"/>
          <p14:tracePt t="119936" x="7072313" y="3008313"/>
          <p14:tracePt t="119952" x="7150100" y="3008313"/>
          <p14:tracePt t="119968" x="7226300" y="3008313"/>
          <p14:tracePt t="119985" x="7294563" y="3017838"/>
          <p14:tracePt t="120002" x="7321550" y="3035300"/>
          <p14:tracePt t="120018" x="7321550" y="3051175"/>
          <p14:tracePt t="120035" x="7312025" y="3111500"/>
          <p14:tracePt t="120052" x="7304088" y="3163888"/>
          <p14:tracePt t="120069" x="7294563" y="3240088"/>
          <p14:tracePt t="120085" x="7294563" y="3282950"/>
          <p14:tracePt t="120103" x="7294563" y="3300413"/>
          <p14:tracePt t="120119" x="7294563" y="3317875"/>
          <p14:tracePt t="120136" x="7278688" y="3325813"/>
          <p14:tracePt t="120152" x="7235825" y="3325813"/>
          <p14:tracePt t="120170" x="7165975" y="3325813"/>
          <p14:tracePt t="120186" x="7021513" y="3300413"/>
          <p14:tracePt t="120203" x="6858000" y="3265488"/>
          <p14:tracePt t="120220" x="6729413" y="3232150"/>
          <p14:tracePt t="120269" x="6737350" y="3222625"/>
          <p14:tracePt t="120276" x="6772275" y="3197225"/>
          <p14:tracePt t="120287" x="6797675" y="3179763"/>
          <p14:tracePt t="120303" x="6807200" y="3163888"/>
          <p14:tracePt t="120320" x="6807200" y="3154363"/>
          <p14:tracePt t="120357" x="6807200" y="3146425"/>
          <p14:tracePt t="120370" x="6807200" y="3136900"/>
          <p14:tracePt t="120389" x="6807200" y="3128963"/>
          <p14:tracePt t="120412" x="6815138" y="3128963"/>
          <p14:tracePt t="120436" x="6832600" y="3121025"/>
          <p14:tracePt t="120446" x="6850063" y="3111500"/>
          <p14:tracePt t="120454" x="6926263" y="3103563"/>
          <p14:tracePt t="120471" x="7046913" y="3086100"/>
          <p14:tracePt t="120488" x="7132638" y="3086100"/>
          <p14:tracePt t="120504" x="7208838" y="3086100"/>
          <p14:tracePt t="120521" x="7235825" y="3103563"/>
          <p14:tracePt t="120538" x="7235825" y="3121025"/>
          <p14:tracePt t="120555" x="7235825" y="3146425"/>
          <p14:tracePt t="120571" x="7218363" y="3214688"/>
          <p14:tracePt t="120589" x="7200900" y="3275013"/>
          <p14:tracePt t="120605" x="7200900" y="3308350"/>
          <p14:tracePt t="120622" x="7200900" y="3317875"/>
          <p14:tracePt t="120639" x="7200900" y="3325813"/>
          <p14:tracePt t="120732" x="7200900" y="3317875"/>
          <p14:tracePt t="120796" x="7192963" y="3317875"/>
          <p14:tracePt t="120820" x="7183438" y="3335338"/>
          <p14:tracePt t="120824" x="7140575" y="3386138"/>
          <p14:tracePt t="120840" x="7072313" y="3454400"/>
          <p14:tracePt t="120856" x="6951663" y="3540125"/>
          <p14:tracePt t="120873" x="6850063" y="3600450"/>
          <p14:tracePt t="120890" x="6754813" y="3651250"/>
          <p14:tracePt t="120907" x="6711950" y="3668713"/>
          <p14:tracePt t="120923" x="6704013" y="3668713"/>
          <p14:tracePt t="120940" x="6704013" y="3678238"/>
          <p14:tracePt t="121012" x="6694488" y="3678238"/>
          <p14:tracePt t="121028" x="6686550" y="3678238"/>
          <p14:tracePt t="121045" x="6678613" y="3678238"/>
          <p14:tracePt t="121060" x="6669088" y="3678238"/>
          <p14:tracePt t="121062" x="6661150" y="3678238"/>
          <p14:tracePt t="121074" x="6651625" y="3678238"/>
          <p14:tracePt t="121189" x="6643688" y="3678238"/>
          <p14:tracePt t="121190" x="6618288" y="3660775"/>
          <p14:tracePt t="121208" x="6583363" y="3608388"/>
          <p14:tracePt t="121225" x="6540500" y="3506788"/>
          <p14:tracePt t="121242" x="6507163" y="3351213"/>
          <p14:tracePt t="121259" x="6489700" y="3206750"/>
          <p14:tracePt t="121275" x="6480175" y="2914650"/>
          <p14:tracePt t="121293" x="6480175" y="2717800"/>
          <p14:tracePt t="121309" x="6497638" y="2486025"/>
          <p14:tracePt t="121326" x="6532563" y="2271713"/>
          <p14:tracePt t="121343" x="6550025" y="2057400"/>
          <p14:tracePt t="121359" x="6565900" y="1885950"/>
          <p14:tracePt t="121376" x="6583363" y="1749425"/>
          <p14:tracePt t="121393" x="6583363" y="1706563"/>
          <p14:tracePt t="121410" x="6583363" y="1697038"/>
          <p14:tracePt t="121453" x="6592888" y="1697038"/>
          <p14:tracePt t="121780" x="6583363" y="1697038"/>
          <p14:tracePt t="122020" x="6575425" y="1706563"/>
          <p14:tracePt t="122068" x="6565900" y="1714500"/>
          <p14:tracePt t="122092" x="6557963" y="1714500"/>
          <p14:tracePt t="122100" x="6540500" y="1722438"/>
          <p14:tracePt t="122113" x="6523038" y="1731963"/>
          <p14:tracePt t="122131" x="6480175" y="1731963"/>
          <p14:tracePt t="122147" x="6429375" y="1731963"/>
          <p14:tracePt t="122163" x="6265863" y="1731963"/>
          <p14:tracePt t="122180" x="6035675" y="1697038"/>
          <p14:tracePt t="122180" x="0" y="0"/>
        </p14:tracePtLst>
      </p14:laserTraceLst>
    </p:ext>
  </p:extLs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2133600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sz="2800" b="1" smtClean="0"/>
              <a:t>                        </a:t>
            </a:r>
            <a:r>
              <a:rPr lang="en-US" altLang="zh-CN" sz="3200" b="1" smtClean="0">
                <a:solidFill>
                  <a:schemeClr val="tx1"/>
                </a:solidFill>
              </a:rPr>
              <a:t>8 </a:t>
            </a:r>
            <a:r>
              <a:rPr lang="en-US" altLang="zh-CN" sz="3200" b="1" smtClean="0">
                <a:solidFill>
                  <a:schemeClr val="tx1"/>
                </a:solidFill>
                <a:latin typeface="Times New Roman"/>
              </a:rPr>
              <a:t>·</a:t>
            </a:r>
            <a:r>
              <a:rPr lang="en-US" altLang="zh-CN" sz="3200" b="1" smtClean="0">
                <a:solidFill>
                  <a:schemeClr val="tx1"/>
                </a:solidFill>
              </a:rPr>
              <a:t> 1      </a:t>
            </a:r>
            <a:r>
              <a:rPr lang="zh-CN" altLang="en-US" sz="3200" b="1" smtClean="0">
                <a:solidFill>
                  <a:schemeClr val="tx1"/>
                </a:solidFill>
              </a:rPr>
              <a:t>概   述</a:t>
            </a:r>
            <a:r>
              <a:rPr lang="zh-CN" altLang="en-US" sz="2800" b="1" smtClean="0">
                <a:solidFill>
                  <a:schemeClr val="tx1"/>
                </a:solidFill>
              </a:rPr>
              <a:t/>
            </a:r>
            <a:br>
              <a:rPr lang="zh-CN" altLang="en-US" sz="2800" b="1" smtClean="0">
                <a:solidFill>
                  <a:schemeClr val="tx1"/>
                </a:solidFill>
              </a:rPr>
            </a:br>
            <a:r>
              <a:rPr lang="zh-CN" altLang="en-US" sz="2800" b="1" smtClean="0">
                <a:solidFill>
                  <a:schemeClr val="tx1"/>
                </a:solidFill>
              </a:rPr>
              <a:t>       单片机应用与数据采集或工业控制时，往往作为前端机安装在工业现场，远离主机，现场数据采用串行通信方式发往主机进行处理，以降低通信成本，提高通信可靠性。如下图所示</a:t>
            </a:r>
            <a:r>
              <a:rPr lang="zh-CN" altLang="en-US" sz="2800" smtClean="0">
                <a:solidFill>
                  <a:schemeClr val="tx1"/>
                </a:solidFill>
              </a:rPr>
              <a:t>。</a:t>
            </a:r>
            <a:r>
              <a:rPr lang="zh-CN" altLang="en-US" smtClean="0"/>
              <a:t> </a:t>
            </a:r>
          </a:p>
        </p:txBody>
      </p:sp>
      <p:graphicFrame>
        <p:nvGraphicFramePr>
          <p:cNvPr id="5123" name="Object 1028"/>
          <p:cNvGraphicFramePr>
            <a:graphicFrameLocks noChangeAspect="1"/>
          </p:cNvGraphicFramePr>
          <p:nvPr>
            <p:ph type="clipArt" sz="half" idx="2"/>
          </p:nvPr>
        </p:nvGraphicFramePr>
        <p:xfrm>
          <a:off x="990600" y="2590800"/>
          <a:ext cx="7543800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name="BMP 图象" r:id="rId5" imgW="4334480" imgH="2790476" progId="Paint.Picture">
                  <p:embed/>
                </p:oleObj>
              </mc:Choice>
              <mc:Fallback>
                <p:oleObj name="BMP 图象" r:id="rId5" imgW="4334480" imgH="2790476" progId="Paint.Picture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590800"/>
                        <a:ext cx="7543800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4" name="Text Box 1029"/>
          <p:cNvSpPr txBox="1">
            <a:spLocks noChangeArrowheads="1"/>
          </p:cNvSpPr>
          <p:nvPr/>
        </p:nvSpPr>
        <p:spPr bwMode="auto">
          <a:xfrm>
            <a:off x="4343400" y="1066800"/>
            <a:ext cx="549275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61994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6" name="Text Box 4"/>
          <p:cNvSpPr txBox="1">
            <a:spLocks noChangeArrowheads="1"/>
          </p:cNvSpPr>
          <p:nvPr/>
        </p:nvSpPr>
        <p:spPr bwMode="auto">
          <a:xfrm>
            <a:off x="228600" y="0"/>
            <a:ext cx="8534400" cy="6445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20000"/>
              </a:spcBef>
            </a:pPr>
            <a:r>
              <a:rPr kumimoji="0" lang="en-US" altLang="zh-CN" sz="3200" b="1"/>
              <a:t>TI</a:t>
            </a:r>
            <a:r>
              <a:rPr kumimoji="0" lang="zh-CN" altLang="en-US" sz="3200" b="1">
                <a:latin typeface="Arial" charset="0"/>
              </a:rPr>
              <a:t>，该位可作为查询标志（或引起中断），</a:t>
            </a:r>
          </a:p>
          <a:p>
            <a:pPr eaLnBrk="1" hangingPunct="1">
              <a:lnSpc>
                <a:spcPct val="115000"/>
              </a:lnSpc>
              <a:spcBef>
                <a:spcPct val="20000"/>
              </a:spcBef>
            </a:pPr>
            <a:r>
              <a:rPr kumimoji="0" lang="en-US" altLang="zh-CN" sz="3200" b="1">
                <a:latin typeface="Arial" charset="0"/>
              </a:rPr>
              <a:t>CPU</a:t>
            </a:r>
            <a:r>
              <a:rPr kumimoji="0" lang="zh-CN" altLang="en-US" sz="3200" b="1">
                <a:latin typeface="Arial" charset="0"/>
              </a:rPr>
              <a:t>可再发送下一帧数据 。乙方一帧数据到齐</a:t>
            </a:r>
          </a:p>
          <a:p>
            <a:pPr eaLnBrk="1" hangingPunct="1">
              <a:lnSpc>
                <a:spcPct val="115000"/>
              </a:lnSpc>
              <a:spcBef>
                <a:spcPct val="20000"/>
              </a:spcBef>
            </a:pPr>
            <a:r>
              <a:rPr kumimoji="0" lang="zh-CN" altLang="en-US" sz="3200" b="1">
                <a:latin typeface="Arial" charset="0"/>
              </a:rPr>
              <a:t>即接收缓冲器满，置位接收中断标志</a:t>
            </a:r>
            <a:r>
              <a:rPr kumimoji="0" lang="en-US" altLang="zh-CN" sz="3200" b="1"/>
              <a:t>RI</a:t>
            </a:r>
            <a:r>
              <a:rPr kumimoji="0" lang="zh-CN" altLang="en-US" sz="3200" b="1">
                <a:latin typeface="Arial" charset="0"/>
              </a:rPr>
              <a:t>，该位</a:t>
            </a:r>
          </a:p>
          <a:p>
            <a:pPr eaLnBrk="1" hangingPunct="1">
              <a:lnSpc>
                <a:spcPct val="115000"/>
              </a:lnSpc>
              <a:spcBef>
                <a:spcPct val="20000"/>
              </a:spcBef>
            </a:pPr>
            <a:r>
              <a:rPr kumimoji="0" lang="zh-CN" altLang="en-US" sz="3200" b="1">
                <a:latin typeface="Arial" charset="0"/>
              </a:rPr>
              <a:t>可作为查询标志（或引起接收中断），通过</a:t>
            </a:r>
          </a:p>
          <a:p>
            <a:pPr eaLnBrk="1" hangingPunct="1">
              <a:lnSpc>
                <a:spcPct val="115000"/>
              </a:lnSpc>
              <a:spcBef>
                <a:spcPct val="20000"/>
              </a:spcBef>
            </a:pPr>
            <a:r>
              <a:rPr lang="en-US" altLang="zh-CN" sz="3200" b="1">
                <a:solidFill>
                  <a:srgbClr val="FF66FF"/>
                </a:solidFill>
              </a:rPr>
              <a:t>MOV  A ,SBUF</a:t>
            </a:r>
            <a:r>
              <a:rPr kumimoji="0" lang="en-US" altLang="zh-CN" sz="3200" b="1">
                <a:solidFill>
                  <a:srgbClr val="FF66FF"/>
                </a:solidFill>
                <a:latin typeface="Arial" charset="0"/>
              </a:rPr>
              <a:t>     </a:t>
            </a:r>
            <a:r>
              <a:rPr kumimoji="0" lang="en-US" altLang="zh-CN" sz="3200" b="1">
                <a:latin typeface="Arial" charset="0"/>
              </a:rPr>
              <a:t>CPU</a:t>
            </a:r>
            <a:r>
              <a:rPr kumimoji="0" lang="zh-CN" altLang="en-US" sz="3200" b="1">
                <a:latin typeface="Arial" charset="0"/>
              </a:rPr>
              <a:t>将这帧数据并行读入。</a:t>
            </a:r>
          </a:p>
          <a:p>
            <a:pPr eaLnBrk="1" hangingPunct="1">
              <a:lnSpc>
                <a:spcPct val="115000"/>
              </a:lnSpc>
              <a:spcBef>
                <a:spcPct val="20000"/>
              </a:spcBef>
            </a:pPr>
            <a:r>
              <a:rPr kumimoji="0" lang="zh-CN" altLang="en-US" sz="3200" b="1">
                <a:latin typeface="Arial" charset="0"/>
              </a:rPr>
              <a:t>由上述可知：</a:t>
            </a:r>
          </a:p>
          <a:p>
            <a:pPr eaLnBrk="1" hangingPunct="1">
              <a:lnSpc>
                <a:spcPct val="115000"/>
              </a:lnSpc>
              <a:spcBef>
                <a:spcPct val="20000"/>
              </a:spcBef>
              <a:buFontTx/>
              <a:buAutoNum type="arabicPeriod"/>
            </a:pPr>
            <a:r>
              <a:rPr kumimoji="0" lang="zh-CN" altLang="en-US" sz="3200" b="1">
                <a:latin typeface="Arial" charset="0"/>
              </a:rPr>
              <a:t>甲、乙方的移位时钟频率应相同，即应具有相同的波特率，否则会造成数据丢失。</a:t>
            </a:r>
          </a:p>
          <a:p>
            <a:pPr eaLnBrk="1" hangingPunct="1">
              <a:lnSpc>
                <a:spcPct val="115000"/>
              </a:lnSpc>
              <a:spcBef>
                <a:spcPct val="20000"/>
              </a:spcBef>
              <a:buFontTx/>
              <a:buAutoNum type="arabicPeriod"/>
            </a:pPr>
            <a:r>
              <a:rPr kumimoji="0" lang="zh-CN" altLang="en-US" sz="3200" b="1">
                <a:latin typeface="Arial" charset="0"/>
              </a:rPr>
              <a:t>发送方是</a:t>
            </a:r>
            <a:r>
              <a:rPr kumimoji="0" lang="zh-CN" altLang="en-US" sz="3200" b="1">
                <a:solidFill>
                  <a:srgbClr val="FF66FF"/>
                </a:solidFill>
                <a:latin typeface="Arial" charset="0"/>
              </a:rPr>
              <a:t>先发</a:t>
            </a:r>
            <a:r>
              <a:rPr kumimoji="0" lang="zh-CN" altLang="en-US" sz="3200" b="1">
                <a:latin typeface="Arial" charset="0"/>
              </a:rPr>
              <a:t>数据</a:t>
            </a:r>
            <a:r>
              <a:rPr kumimoji="0" lang="zh-CN" altLang="en-US" sz="3200" b="1">
                <a:solidFill>
                  <a:srgbClr val="FF66FF"/>
                </a:solidFill>
                <a:latin typeface="Arial" charset="0"/>
              </a:rPr>
              <a:t>再查</a:t>
            </a:r>
            <a:r>
              <a:rPr kumimoji="0" lang="zh-CN" altLang="en-US" sz="3200" b="1">
                <a:latin typeface="Arial" charset="0"/>
              </a:rPr>
              <a:t>标志</a:t>
            </a:r>
            <a:r>
              <a:rPr kumimoji="0" lang="en-US" altLang="zh-CN" sz="3200" b="1">
                <a:latin typeface="Arial" charset="0"/>
              </a:rPr>
              <a:t>TI</a:t>
            </a:r>
            <a:r>
              <a:rPr kumimoji="0" lang="zh-CN" altLang="en-US" sz="3200" b="1">
                <a:latin typeface="Arial" charset="0"/>
              </a:rPr>
              <a:t>，接收方是</a:t>
            </a:r>
            <a:r>
              <a:rPr kumimoji="0" lang="zh-CN" altLang="en-US" sz="3200" b="1">
                <a:solidFill>
                  <a:srgbClr val="FF0000"/>
                </a:solidFill>
                <a:latin typeface="Arial" charset="0"/>
              </a:rPr>
              <a:t>先查</a:t>
            </a:r>
            <a:r>
              <a:rPr kumimoji="0" lang="zh-CN" altLang="en-US" sz="3200" b="1">
                <a:latin typeface="Arial" charset="0"/>
              </a:rPr>
              <a:t>标志</a:t>
            </a:r>
            <a:r>
              <a:rPr kumimoji="0" lang="en-US" altLang="zh-CN" sz="3200" b="1">
                <a:latin typeface="Arial" charset="0"/>
              </a:rPr>
              <a:t>RI</a:t>
            </a:r>
            <a:r>
              <a:rPr kumimoji="0" lang="zh-CN" altLang="en-US" sz="3200" b="1">
                <a:solidFill>
                  <a:srgbClr val="FF0000"/>
                </a:solidFill>
                <a:latin typeface="Arial" charset="0"/>
              </a:rPr>
              <a:t>再收</a:t>
            </a:r>
            <a:r>
              <a:rPr kumimoji="0" lang="zh-CN" altLang="en-US" sz="3200" b="1">
                <a:latin typeface="Arial" charset="0"/>
              </a:rPr>
              <a:t>数据。</a:t>
            </a: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Tm="31610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10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10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31076" grpId="0" autoUpdateAnimBg="0"/>
    </p:bldLst>
  </p:timing>
  <p:extLst>
    <p:ext uri="{3A86A75C-4F4B-4683-9AE1-C65F6400EC91}">
      <p14:laserTraceLst xmlns:p14="http://schemas.microsoft.com/office/powerpoint/2010/main">
        <p14:tracePtLst>
          <p14:tracePt t="4994" x="1011238" y="3968750"/>
          <p14:tracePt t="4996" x="1011238" y="4037013"/>
          <p14:tracePt t="5011" x="1011238" y="4140200"/>
          <p14:tracePt t="5028" x="1011238" y="4217988"/>
          <p14:tracePt t="5045" x="1011238" y="4243388"/>
          <p14:tracePt t="5061" x="1020763" y="4243388"/>
          <p14:tracePt t="5078" x="1028700" y="4243388"/>
          <p14:tracePt t="5095" x="1046163" y="4243388"/>
          <p14:tracePt t="5112" x="1063625" y="4243388"/>
          <p14:tracePt t="5128" x="1071563" y="4243388"/>
          <p14:tracePt t="5202" x="1079500" y="4243388"/>
          <p14:tracePt t="5218" x="1096963" y="4268788"/>
          <p14:tracePt t="5229" x="1122363" y="4294188"/>
          <p14:tracePt t="5246" x="1149350" y="4329113"/>
          <p14:tracePt t="5262" x="1157288" y="4379913"/>
          <p14:tracePt t="5279" x="1174750" y="4432300"/>
          <p14:tracePt t="5296" x="1182688" y="4500563"/>
          <p14:tracePt t="5312" x="1217613" y="4578350"/>
          <p14:tracePt t="5329" x="1235075" y="4603750"/>
          <p14:tracePt t="5346" x="1250950" y="4629150"/>
          <p14:tracePt t="5363" x="1268413" y="4637088"/>
          <p14:tracePt t="5379" x="1277938" y="4637088"/>
          <p14:tracePt t="5396" x="1285875" y="4637088"/>
          <p14:tracePt t="5413" x="1293813" y="4646613"/>
          <p14:tracePt t="5430" x="1303338" y="4654550"/>
          <p14:tracePt t="5446" x="1320800" y="4672013"/>
          <p14:tracePt t="5463" x="1354138" y="4714875"/>
          <p14:tracePt t="5480" x="1389063" y="4783138"/>
          <p14:tracePt t="5497" x="1406525" y="4826000"/>
          <p14:tracePt t="5513" x="1422400" y="4843463"/>
          <p14:tracePt t="5659" x="1431925" y="4843463"/>
          <p14:tracePt t="5681" x="1439863" y="4851400"/>
          <p14:tracePt t="5683" x="1449388" y="4851400"/>
          <p14:tracePt t="5698" x="1457325" y="4878388"/>
          <p14:tracePt t="5715" x="1465263" y="4878388"/>
          <p14:tracePt t="5763" x="1474788" y="4878388"/>
          <p14:tracePt t="5803" x="1482725" y="4878388"/>
          <p14:tracePt t="5819" x="1492250" y="4878388"/>
          <p14:tracePt t="5835" x="1500188" y="4878388"/>
          <p14:tracePt t="5851" x="1508125" y="4878388"/>
          <p14:tracePt t="5867" x="1517650" y="4878388"/>
          <p14:tracePt t="5869" x="1525588" y="4878388"/>
          <p14:tracePt t="5883" x="1535113" y="4878388"/>
          <p14:tracePt t="5900" x="1543050" y="4894263"/>
          <p14:tracePt t="5917" x="1568450" y="4911725"/>
          <p14:tracePt t="5934" x="1585913" y="4921250"/>
          <p14:tracePt t="5950" x="1593850" y="4929188"/>
          <p14:tracePt t="5967" x="1603375" y="4929188"/>
          <p14:tracePt t="6003" x="1611313" y="4929188"/>
          <p14:tracePt t="6171" x="1611313" y="4937125"/>
          <p14:tracePt t="6388" x="1611313" y="4929188"/>
          <p14:tracePt t="6400" x="1603375" y="4894263"/>
          <p14:tracePt t="6420" x="1593850" y="4868863"/>
          <p14:tracePt t="6436" x="1585913" y="4860925"/>
          <p14:tracePt t="6453" x="1568450" y="4835525"/>
          <p14:tracePt t="6470" x="1535113" y="4808538"/>
          <p14:tracePt t="6487" x="1492250" y="4783138"/>
          <p14:tracePt t="6503" x="1439863" y="4740275"/>
          <p14:tracePt t="6520" x="1406525" y="4722813"/>
          <p14:tracePt t="6537" x="1397000" y="4714875"/>
          <p14:tracePt t="6554" x="1379538" y="4706938"/>
          <p14:tracePt t="6570" x="1379538" y="4697413"/>
          <p14:tracePt t="6587" x="1363663" y="4679950"/>
          <p14:tracePt t="6604" x="1311275" y="4646613"/>
          <p14:tracePt t="6621" x="1250950" y="4603750"/>
          <p14:tracePt t="6638" x="1217613" y="4568825"/>
          <p14:tracePt t="6654" x="1192213" y="4543425"/>
          <p14:tracePt t="6671" x="1182688" y="4535488"/>
          <p14:tracePt t="6739" x="1192213" y="4535488"/>
          <p14:tracePt t="6763" x="1200150" y="4535488"/>
          <p14:tracePt t="6787" x="1192213" y="4535488"/>
          <p14:tracePt t="6792" x="1174750" y="4551363"/>
          <p14:tracePt t="6805" x="1165225" y="4560888"/>
          <p14:tracePt t="6900" x="1174750" y="4560888"/>
          <p14:tracePt t="6963" x="1165225" y="4560888"/>
          <p14:tracePt t="7067" x="1157288" y="4560888"/>
          <p14:tracePt t="7275" x="1149350" y="4560888"/>
          <p14:tracePt t="7299" x="1139825" y="4560888"/>
          <p14:tracePt t="7427" x="1149350" y="4560888"/>
          <p14:tracePt t="7444" x="1149350" y="4551363"/>
          <p14:tracePt t="7458" x="1149350" y="4543425"/>
          <p14:tracePt t="7619" x="1149350" y="4535488"/>
          <p14:tracePt t="7623" x="1157288" y="4535488"/>
          <p14:tracePt t="7675" x="1165225" y="4535488"/>
          <p14:tracePt t="7683" x="1182688" y="4518025"/>
          <p14:tracePt t="7693" x="1200150" y="4508500"/>
          <p14:tracePt t="7709" x="1243013" y="4500563"/>
          <p14:tracePt t="7727" x="1285875" y="4483100"/>
          <p14:tracePt t="7743" x="1328738" y="4475163"/>
          <p14:tracePt t="7760" x="1363663" y="4457700"/>
          <p14:tracePt t="7777" x="1389063" y="4457700"/>
          <p14:tracePt t="7794" x="1414463" y="4449763"/>
          <p14:tracePt t="7810" x="1465263" y="4440238"/>
          <p14:tracePt t="7827" x="1517650" y="4440238"/>
          <p14:tracePt t="7844" x="1577975" y="4440238"/>
          <p14:tracePt t="7861" x="1671638" y="4440238"/>
          <p14:tracePt t="7877" x="1757363" y="4432300"/>
          <p14:tracePt t="7894" x="1843088" y="4422775"/>
          <p14:tracePt t="7911" x="1911350" y="4414838"/>
          <p14:tracePt t="7928" x="1979613" y="4414838"/>
          <p14:tracePt t="7944" x="2039938" y="4414838"/>
          <p14:tracePt t="7961" x="2108200" y="4406900"/>
          <p14:tracePt t="7978" x="2178050" y="4406900"/>
          <p14:tracePt t="7994" x="2297113" y="4406900"/>
          <p14:tracePt t="8012" x="2357438" y="4406900"/>
          <p14:tracePt t="8028" x="2417763" y="4406900"/>
          <p14:tracePt t="8045" x="2468563" y="4406900"/>
          <p14:tracePt t="8061" x="2520950" y="4414838"/>
          <p14:tracePt t="8078" x="2571750" y="4432300"/>
          <p14:tracePt t="8095" x="2640013" y="4440238"/>
          <p14:tracePt t="8112" x="2682875" y="4457700"/>
          <p14:tracePt t="8128" x="2735263" y="4465638"/>
          <p14:tracePt t="8146" x="2803525" y="4475163"/>
          <p14:tracePt t="8162" x="2846388" y="4483100"/>
          <p14:tracePt t="8162" x="2863850" y="4492625"/>
          <p14:tracePt t="8179" x="2922588" y="4500563"/>
          <p14:tracePt t="8196" x="2974975" y="4500563"/>
          <p14:tracePt t="8212" x="3017838" y="4500563"/>
          <p14:tracePt t="8229" x="3078163" y="4500563"/>
          <p14:tracePt t="8246" x="3146425" y="4508500"/>
          <p14:tracePt t="8263" x="3257550" y="4525963"/>
          <p14:tracePt t="8279" x="3325813" y="4535488"/>
          <p14:tracePt t="8296" x="3421063" y="4535488"/>
          <p14:tracePt t="8313" x="3514725" y="4535488"/>
          <p14:tracePt t="8330" x="3625850" y="4535488"/>
          <p14:tracePt t="8346" x="3736975" y="4543425"/>
          <p14:tracePt t="8363" x="3832225" y="4543425"/>
          <p14:tracePt t="8380" x="3900488" y="4543425"/>
          <p14:tracePt t="8397" x="3951288" y="4543425"/>
          <p14:tracePt t="8413" x="4011613" y="4543425"/>
          <p14:tracePt t="8430" x="4046538" y="4543425"/>
          <p14:tracePt t="8447" x="4097338" y="4543425"/>
          <p14:tracePt t="8464" x="4140200" y="4543425"/>
          <p14:tracePt t="8481" x="4200525" y="4543425"/>
          <p14:tracePt t="8498" x="4278313" y="4543425"/>
          <p14:tracePt t="8514" x="4379913" y="4543425"/>
          <p14:tracePt t="8531" x="4449763" y="4543425"/>
          <p14:tracePt t="8548" x="4492625" y="4543425"/>
          <p14:tracePt t="8564" x="4543425" y="4543425"/>
          <p14:tracePt t="8581" x="4578350" y="4543425"/>
          <p14:tracePt t="8598" x="4629150" y="4535488"/>
          <p14:tracePt t="8615" x="4679950" y="4535488"/>
          <p14:tracePt t="8631" x="4757738" y="4535488"/>
          <p14:tracePt t="8648" x="4808538" y="4525963"/>
          <p14:tracePt t="8665" x="4868863" y="4518025"/>
          <p14:tracePt t="8682" x="4911725" y="4508500"/>
          <p14:tracePt t="8698" x="4954588" y="4500563"/>
          <p14:tracePt t="8715" x="4979988" y="4492625"/>
          <p14:tracePt t="8732" x="5022850" y="4492625"/>
          <p14:tracePt t="8749" x="5065713" y="4492625"/>
          <p14:tracePt t="8765" x="5118100" y="4492625"/>
          <p14:tracePt t="8782" x="5151438" y="4492625"/>
          <p14:tracePt t="8799" x="5194300" y="4492625"/>
          <p14:tracePt t="8816" x="5221288" y="4492625"/>
          <p14:tracePt t="8832" x="5246688" y="4492625"/>
          <p14:tracePt t="8849" x="5264150" y="4492625"/>
          <p14:tracePt t="8866" x="5307013" y="4492625"/>
          <p14:tracePt t="8883" x="5340350" y="4492625"/>
          <p14:tracePt t="8900" x="5383213" y="4492625"/>
          <p14:tracePt t="8916" x="5426075" y="4492625"/>
          <p14:tracePt t="8933" x="5443538" y="4492625"/>
          <p14:tracePt t="8950" x="5478463" y="4492625"/>
          <p14:tracePt t="8967" x="5494338" y="4492625"/>
          <p14:tracePt t="8983" x="5537200" y="4492625"/>
          <p14:tracePt t="9000" x="5564188" y="4492625"/>
          <p14:tracePt t="9017" x="5597525" y="4492625"/>
          <p14:tracePt t="9034" x="5614988" y="4492625"/>
          <p14:tracePt t="9050" x="5649913" y="4492625"/>
          <p14:tracePt t="9067" x="5665788" y="4492625"/>
          <p14:tracePt t="9084" x="5708650" y="4492625"/>
          <p14:tracePt t="9101" x="5761038" y="4500563"/>
          <p14:tracePt t="9117" x="5803900" y="4500563"/>
          <p14:tracePt t="9134" x="5846763" y="4508500"/>
          <p14:tracePt t="9151" x="5897563" y="4508500"/>
          <p14:tracePt t="9168" x="5932488" y="4508500"/>
          <p14:tracePt t="9184" x="5965825" y="4508500"/>
          <p14:tracePt t="9201" x="6008688" y="4508500"/>
          <p14:tracePt t="9218" x="6043613" y="4508500"/>
          <p14:tracePt t="9234" x="6103938" y="4508500"/>
          <p14:tracePt t="9253" x="6154738" y="4508500"/>
          <p14:tracePt t="9269" x="6197600" y="4508500"/>
          <p14:tracePt t="9286" x="6240463" y="4508500"/>
          <p14:tracePt t="9303" x="6283325" y="4508500"/>
          <p14:tracePt t="9319" x="6318250" y="4518025"/>
          <p14:tracePt t="9336" x="6343650" y="4518025"/>
          <p14:tracePt t="9353" x="6351588" y="4518025"/>
          <p14:tracePt t="9370" x="6369050" y="4518025"/>
          <p14:tracePt t="9387" x="6386513" y="4518025"/>
          <p14:tracePt t="9403" x="6411913" y="4518025"/>
          <p14:tracePt t="9403" x="6421438" y="4518025"/>
          <p14:tracePt t="9420" x="6454775" y="4518025"/>
          <p14:tracePt t="9437" x="6472238" y="4518025"/>
          <p14:tracePt t="9453" x="6497638" y="4518025"/>
          <p14:tracePt t="9470" x="6507163" y="4518025"/>
          <p14:tracePt t="9487" x="6515100" y="4518025"/>
          <p14:tracePt t="9504" x="6523038" y="4518025"/>
          <p14:tracePt t="9520" x="6540500" y="4518025"/>
          <p14:tracePt t="9537" x="6583363" y="4525963"/>
          <p14:tracePt t="9554" x="6635750" y="4535488"/>
          <p14:tracePt t="9571" x="6669088" y="4535488"/>
          <p14:tracePt t="9587" x="6694488" y="4535488"/>
          <p14:tracePt t="9605" x="6711950" y="4535488"/>
          <p14:tracePt t="9621" x="6721475" y="4535488"/>
          <p14:tracePt t="9638" x="6729413" y="4535488"/>
          <p14:tracePt t="9654" x="6746875" y="4535488"/>
          <p14:tracePt t="9671" x="6780213" y="4535488"/>
          <p14:tracePt t="9689" x="6815138" y="4535488"/>
          <p14:tracePt t="9705" x="6832600" y="4535488"/>
          <p14:tracePt t="9721" x="6850063" y="4535488"/>
          <p14:tracePt t="9739" x="6883400" y="4535488"/>
          <p14:tracePt t="9756" x="6892925" y="4535488"/>
          <p14:tracePt t="9772" x="6961188" y="4535488"/>
          <p14:tracePt t="9789" x="6986588" y="4535488"/>
          <p14:tracePt t="9805" x="7011988" y="4535488"/>
          <p14:tracePt t="9822" x="7021513" y="4535488"/>
          <p14:tracePt t="10643" x="7021513" y="4543425"/>
          <p14:tracePt t="10653" x="7004050" y="4543425"/>
          <p14:tracePt t="10659" x="6994525" y="4551363"/>
          <p14:tracePt t="10676" x="6969125" y="4560888"/>
          <p14:tracePt t="10694" x="6926263" y="4578350"/>
          <p14:tracePt t="10709" x="6875463" y="4594225"/>
          <p14:tracePt t="10726" x="6823075" y="4611688"/>
          <p14:tracePt t="10743" x="6754813" y="4637088"/>
          <p14:tracePt t="10760" x="6686550" y="4672013"/>
          <p14:tracePt t="10776" x="6583363" y="4714875"/>
          <p14:tracePt t="10793" x="6497638" y="4757738"/>
          <p14:tracePt t="10810" x="6369050" y="4800600"/>
          <p14:tracePt t="10810" x="6308725" y="4826000"/>
          <p14:tracePt t="10827" x="6137275" y="4894263"/>
          <p14:tracePt t="10843" x="5949950" y="4937125"/>
          <p14:tracePt t="10860" x="5761038" y="4979988"/>
          <p14:tracePt t="10877" x="5564188" y="5022850"/>
          <p14:tracePt t="10893" x="5349875" y="5065713"/>
          <p14:tracePt t="10910" x="5100638" y="5092700"/>
          <p14:tracePt t="10927" x="4946650" y="5126038"/>
          <p14:tracePt t="10944" x="4722813" y="5178425"/>
          <p14:tracePt t="10960" x="4397375" y="5264150"/>
          <p14:tracePt t="10977" x="3908425" y="5340350"/>
          <p14:tracePt t="10994" x="3506788" y="5383213"/>
          <p14:tracePt t="10994" x="3240088" y="5392738"/>
          <p14:tracePt t="11011" x="2982913" y="5418138"/>
          <p14:tracePt t="11027" x="2751138" y="5435600"/>
          <p14:tracePt t="11044" x="2520950" y="5451475"/>
          <p14:tracePt t="11061" x="2339975" y="5468938"/>
          <p14:tracePt t="11078" x="2211388" y="5478463"/>
          <p14:tracePt t="11095" x="2143125" y="5478463"/>
          <p14:tracePt t="11147" x="2135188" y="5478463"/>
          <p14:tracePt t="11203" x="2125663" y="5478463"/>
          <p14:tracePt t="11212" x="2117725" y="5478463"/>
          <p14:tracePt t="11213" x="2049463" y="5478463"/>
          <p14:tracePt t="11230" x="1979613" y="5486400"/>
          <p14:tracePt t="11245" x="1946275" y="5486400"/>
          <p14:tracePt t="11282" x="1946275" y="5478463"/>
          <p14:tracePt t="11299" x="1963738" y="5468938"/>
          <p14:tracePt t="11312" x="1971675" y="5451475"/>
          <p14:tracePt t="11315" x="1997075" y="5435600"/>
          <p14:tracePt t="11329" x="2022475" y="5408613"/>
          <p14:tracePt t="11346" x="2032000" y="5400675"/>
          <p14:tracePt t="11444" x="2032000" y="5392738"/>
          <p14:tracePt t="11450" x="2039938" y="5383213"/>
          <p14:tracePt t="11463" x="2049463" y="5383213"/>
          <p14:tracePt t="11480" x="2074863" y="5365750"/>
          <p14:tracePt t="11497" x="2092325" y="5340350"/>
          <p14:tracePt t="11513" x="2117725" y="5332413"/>
          <p14:tracePt t="11530" x="2151063" y="5307013"/>
          <p14:tracePt t="11548" x="2185988" y="5289550"/>
          <p14:tracePt t="11564" x="2236788" y="5264150"/>
          <p14:tracePt t="11581" x="2306638" y="5246688"/>
          <p14:tracePt t="11597" x="2392363" y="5203825"/>
          <p14:tracePt t="11614" x="2486025" y="5168900"/>
          <p14:tracePt t="11631" x="2554288" y="5135563"/>
          <p14:tracePt t="11648" x="2622550" y="5108575"/>
          <p14:tracePt t="11664" x="2708275" y="5075238"/>
          <p14:tracePt t="11681" x="2811463" y="5040313"/>
          <p14:tracePt t="11698" x="3008313" y="5022850"/>
          <p14:tracePt t="11698" x="3103563" y="5006975"/>
          <p14:tracePt t="11715" x="3282950" y="4972050"/>
          <p14:tracePt t="11731" x="3436938" y="4946650"/>
          <p14:tracePt t="11748" x="3506788" y="4929188"/>
          <p14:tracePt t="11765" x="3532188" y="4921250"/>
          <p14:tracePt t="11782" x="3532188" y="4911725"/>
          <p14:tracePt t="11798" x="3540125" y="4911725"/>
          <p14:tracePt t="13259" x="3549650" y="4911725"/>
          <p14:tracePt t="13276" x="3557588" y="4911725"/>
          <p14:tracePt t="13291" x="3565525" y="4911725"/>
          <p14:tracePt t="13292" x="3608388" y="4911725"/>
          <p14:tracePt t="13308" x="3660775" y="4921250"/>
          <p14:tracePt t="13324" x="3746500" y="4921250"/>
          <p14:tracePt t="13341" x="3814763" y="4921250"/>
          <p14:tracePt t="13357" x="3917950" y="4929188"/>
          <p14:tracePt t="13374" x="3978275" y="4929188"/>
          <p14:tracePt t="13391" x="4071938" y="4937125"/>
          <p14:tracePt t="13408" x="4157663" y="4954588"/>
          <p14:tracePt t="13424" x="4311650" y="4972050"/>
          <p14:tracePt t="13441" x="4457700" y="4997450"/>
          <p14:tracePt t="13458" x="4621213" y="5014913"/>
          <p14:tracePt t="13474" x="4818063" y="5022850"/>
          <p14:tracePt t="13492" x="4954588" y="5032375"/>
          <p14:tracePt t="13508" x="5065713" y="5032375"/>
          <p14:tracePt t="13525" x="5246688" y="5075238"/>
          <p14:tracePt t="13541" x="5435600" y="5108575"/>
          <p14:tracePt t="13558" x="5657850" y="5151438"/>
          <p14:tracePt t="13575" x="5821363" y="5160963"/>
          <p14:tracePt t="13592" x="5983288" y="5160963"/>
          <p14:tracePt t="13608" x="6103938" y="5160963"/>
          <p14:tracePt t="13625" x="6232525" y="5151438"/>
          <p14:tracePt t="13642" x="6343650" y="5143500"/>
          <p14:tracePt t="13659" x="6583363" y="5126038"/>
          <p14:tracePt t="13675" x="6754813" y="5126038"/>
          <p14:tracePt t="13692" x="6935788" y="5126038"/>
          <p14:tracePt t="13709" x="7037388" y="5126038"/>
          <p14:tracePt t="13725" x="7123113" y="5118100"/>
          <p14:tracePt t="13743" x="7158038" y="5100638"/>
          <p14:tracePt t="13759" x="7175500" y="5100638"/>
          <p14:tracePt t="13776" x="7192963" y="5100638"/>
          <p14:tracePt t="13793" x="7200900" y="5092700"/>
          <p14:tracePt t="13809" x="7208838" y="5092700"/>
          <p14:tracePt t="13851" x="7218363" y="5092700"/>
          <p14:tracePt t="13883" x="7226300" y="5092700"/>
          <p14:tracePt t="14027" x="7235825" y="5092700"/>
          <p14:tracePt t="14731" x="7235825" y="5083175"/>
          <p14:tracePt t="15755" x="7226300" y="5083175"/>
          <p14:tracePt t="16467" x="7226300" y="5075238"/>
          <p14:tracePt t="16915" x="7226300" y="5065713"/>
          <p14:tracePt t="17771" x="7226300" y="5057775"/>
          <p14:tracePt t="18276" x="7218363" y="5057775"/>
          <p14:tracePt t="18285" x="7208838" y="5057775"/>
          <p14:tracePt t="18286" x="7200900" y="5057775"/>
          <p14:tracePt t="18302" x="7183438" y="5057775"/>
          <p14:tracePt t="18318" x="7158038" y="5057775"/>
          <p14:tracePt t="18335" x="7107238" y="5083175"/>
          <p14:tracePt t="18352" x="7046913" y="5092700"/>
          <p14:tracePt t="18368" x="6951663" y="5108575"/>
          <p14:tracePt t="18385" x="6858000" y="5135563"/>
          <p14:tracePt t="18402" x="6764338" y="5160963"/>
          <p14:tracePt t="18418" x="6651625" y="5186363"/>
          <p14:tracePt t="18418" x="6608763" y="5203825"/>
          <p14:tracePt t="18436" x="6507163" y="5237163"/>
          <p14:tracePt t="18452" x="6378575" y="5280025"/>
          <p14:tracePt t="18469" x="6197600" y="5322888"/>
          <p14:tracePt t="18485" x="6008688" y="5357813"/>
          <p14:tracePt t="18503" x="5786438" y="5392738"/>
          <p14:tracePt t="18519" x="5546725" y="5426075"/>
          <p14:tracePt t="18536" x="5264150" y="5468938"/>
          <p14:tracePt t="18552" x="5040313" y="5503863"/>
          <p14:tracePt t="18569" x="4800600" y="5554663"/>
          <p14:tracePt t="18586" x="4611688" y="5614988"/>
          <p14:tracePt t="18603" x="4346575" y="5675313"/>
          <p14:tracePt t="18620" x="4149725" y="5692775"/>
          <p14:tracePt t="18636" x="3935413" y="5743575"/>
          <p14:tracePt t="18653" x="3635375" y="5786438"/>
          <p14:tracePt t="18670" x="3436938" y="5829300"/>
          <p14:tracePt t="18686" x="3275013" y="5864225"/>
          <p14:tracePt t="18703" x="3111500" y="5922963"/>
          <p14:tracePt t="18720" x="2974975" y="5965825"/>
          <p14:tracePt t="18737" x="2820988" y="6026150"/>
          <p14:tracePt t="18754" x="2700338" y="6061075"/>
          <p14:tracePt t="18770" x="2563813" y="6103938"/>
          <p14:tracePt t="18770" x="2520950" y="6121400"/>
          <p14:tracePt t="18787" x="2443163" y="6146800"/>
          <p14:tracePt t="18804" x="2357438" y="6154738"/>
          <p14:tracePt t="18822" x="2306638" y="6172200"/>
          <p14:tracePt t="18837" x="2220913" y="6172200"/>
          <p14:tracePt t="18854" x="2125663" y="6172200"/>
          <p14:tracePt t="18871" x="2039938" y="6164263"/>
          <p14:tracePt t="18888" x="1920875" y="6146800"/>
          <p14:tracePt t="18904" x="1800225" y="6129338"/>
          <p14:tracePt t="18921" x="1731963" y="6103938"/>
          <p14:tracePt t="18938" x="1689100" y="6094413"/>
          <p14:tracePt t="18955" x="1636713" y="6086475"/>
          <p14:tracePt t="18971" x="1492250" y="6061075"/>
          <p14:tracePt t="18988" x="1354138" y="6043613"/>
          <p14:tracePt t="19005" x="1174750" y="6000750"/>
          <p14:tracePt t="19022" x="1011238" y="5949950"/>
          <p14:tracePt t="19038" x="908050" y="5889625"/>
          <p14:tracePt t="19055" x="865188" y="5829300"/>
          <p14:tracePt t="19072" x="857250" y="5768975"/>
          <p14:tracePt t="19089" x="857250" y="5726113"/>
          <p14:tracePt t="19106" x="874713" y="5692775"/>
          <p14:tracePt t="19122" x="874713" y="5683250"/>
          <p14:tracePt t="19122" x="874713" y="5675313"/>
          <p14:tracePt t="19139" x="865188" y="5665788"/>
          <p14:tracePt t="19156" x="857250" y="5665788"/>
          <p14:tracePt t="19173" x="849313" y="5665788"/>
          <p14:tracePt t="19363" x="839788" y="5665788"/>
          <p14:tracePt t="19755" x="849313" y="5665788"/>
          <p14:tracePt t="19774" x="857250" y="5665788"/>
          <p14:tracePt t="19793" x="874713" y="5665788"/>
          <p14:tracePt t="19810" x="882650" y="5665788"/>
          <p14:tracePt t="19810" x="900113" y="5665788"/>
          <p14:tracePt t="19844" x="925513" y="5665788"/>
          <p14:tracePt t="19845" x="950913" y="5675313"/>
          <p14:tracePt t="19860" x="1003300" y="5683250"/>
          <p14:tracePt t="19877" x="1028700" y="5700713"/>
          <p14:tracePt t="19893" x="1054100" y="5700713"/>
          <p14:tracePt t="19910" x="1071563" y="5708650"/>
          <p14:tracePt t="19927" x="1079500" y="5708650"/>
          <p14:tracePt t="19944" x="1089025" y="5708650"/>
          <p14:tracePt t="19960" x="1106488" y="5708650"/>
          <p14:tracePt t="20003" x="1114425" y="5708650"/>
          <p14:tracePt t="20027" x="1131888" y="5708650"/>
          <p14:tracePt t="20051" x="1139825" y="5708650"/>
          <p14:tracePt t="20061" x="1149350" y="5708650"/>
          <p14:tracePt t="20078" x="1157288" y="5708650"/>
          <p14:tracePt t="20094" x="1165225" y="5708650"/>
          <p14:tracePt t="20111" x="1174750" y="5708650"/>
          <p14:tracePt t="20128" x="1182688" y="5708650"/>
          <p14:tracePt t="20144" x="1192213" y="5708650"/>
          <p14:tracePt t="20161" x="1200150" y="5708650"/>
          <p14:tracePt t="20196" x="1208088" y="5708650"/>
          <p14:tracePt t="20212" x="1217613" y="5708650"/>
          <p14:tracePt t="20213" x="1235075" y="5708650"/>
          <p14:tracePt t="20229" x="1250950" y="5708650"/>
          <p14:tracePt t="20245" x="1268413" y="5708650"/>
          <p14:tracePt t="20262" x="1277938" y="5708650"/>
          <p14:tracePt t="20278" x="1293813" y="5708650"/>
          <p14:tracePt t="20295" x="1303338" y="5700713"/>
          <p14:tracePt t="20312" x="1311275" y="5700713"/>
          <p14:tracePt t="20329" x="1320800" y="5700713"/>
          <p14:tracePt t="20346" x="1346200" y="5700713"/>
          <p14:tracePt t="20363" x="1389063" y="5700713"/>
          <p14:tracePt t="20379" x="1465263" y="5708650"/>
          <p14:tracePt t="20396" x="1525588" y="5718175"/>
          <p14:tracePt t="20413" x="1577975" y="5718175"/>
          <p14:tracePt t="20429" x="1611313" y="5718175"/>
          <p14:tracePt t="20446" x="1654175" y="5718175"/>
          <p14:tracePt t="20463" x="1706563" y="5718175"/>
          <p14:tracePt t="20480" x="1757363" y="5718175"/>
          <p14:tracePt t="20496" x="1808163" y="5718175"/>
          <p14:tracePt t="20513" x="1868488" y="5726113"/>
          <p14:tracePt t="20530" x="1928813" y="5726113"/>
          <p14:tracePt t="20547" x="1979613" y="5726113"/>
          <p14:tracePt t="20547" x="2006600" y="5726113"/>
          <p14:tracePt t="20563" x="2049463" y="5726113"/>
          <p14:tracePt t="20580" x="2100263" y="5726113"/>
          <p14:tracePt t="20597" x="2160588" y="5735638"/>
          <p14:tracePt t="20614" x="2228850" y="5751513"/>
          <p14:tracePt t="20630" x="2289175" y="5761038"/>
          <p14:tracePt t="20647" x="2339975" y="5761038"/>
          <p14:tracePt t="20664" x="2392363" y="5761038"/>
          <p14:tracePt t="20681" x="2435225" y="5761038"/>
          <p14:tracePt t="20697" x="2468563" y="5761038"/>
          <p14:tracePt t="20714" x="2520950" y="5761038"/>
          <p14:tracePt t="20714" x="2546350" y="5761038"/>
          <p14:tracePt t="20731" x="2622550" y="5761038"/>
          <p14:tracePt t="20748" x="2725738" y="5761038"/>
          <p14:tracePt t="20765" x="2811463" y="5751513"/>
          <p14:tracePt t="20781" x="2879725" y="5726113"/>
          <p14:tracePt t="20798" x="2940050" y="5692775"/>
          <p14:tracePt t="20815" x="2992438" y="5640388"/>
          <p14:tracePt t="20832" x="3043238" y="5597525"/>
          <p14:tracePt t="20849" x="3078163" y="5554663"/>
          <p14:tracePt t="20865" x="3111500" y="5511800"/>
          <p14:tracePt t="20882" x="3146425" y="5478463"/>
          <p14:tracePt t="20899" x="3171825" y="5451475"/>
          <p14:tracePt t="20915" x="3222625" y="5392738"/>
          <p14:tracePt t="20932" x="3249613" y="5357813"/>
          <p14:tracePt t="20949" x="3282950" y="5314950"/>
          <p14:tracePt t="20966" x="3300413" y="5289550"/>
          <p14:tracePt t="20982" x="3325813" y="5246688"/>
          <p14:tracePt t="20999" x="3335338" y="5211763"/>
          <p14:tracePt t="21016" x="3343275" y="5194300"/>
          <p14:tracePt t="21033" x="3343275" y="5186363"/>
          <p14:tracePt t="21049" x="3335338" y="5168900"/>
          <p14:tracePt t="21066" x="3317875" y="5160963"/>
          <p14:tracePt t="21083" x="3265488" y="5143500"/>
          <p14:tracePt t="21100" x="3232150" y="5126038"/>
          <p14:tracePt t="21117" x="3206750" y="5126038"/>
          <p14:tracePt t="21133" x="3163888" y="5126038"/>
          <p14:tracePt t="21150" x="3103563" y="5126038"/>
          <p14:tracePt t="21167" x="3017838" y="5126038"/>
          <p14:tracePt t="21184" x="2914650" y="5118100"/>
          <p14:tracePt t="21200" x="2778125" y="5100638"/>
          <p14:tracePt t="21217" x="2692400" y="5092700"/>
          <p14:tracePt t="21234" x="2649538" y="5092700"/>
          <p14:tracePt t="21250" x="2622550" y="5092700"/>
          <p14:tracePt t="21267" x="2614613" y="5092700"/>
          <p14:tracePt t="21284" x="2614613" y="5100638"/>
          <p14:tracePt t="21301" x="2614613" y="5126038"/>
          <p14:tracePt t="21318" x="2597150" y="5143500"/>
          <p14:tracePt t="21334" x="2597150" y="5168900"/>
          <p14:tracePt t="21351" x="2589213" y="5203825"/>
          <p14:tracePt t="21368" x="2579688" y="5254625"/>
          <p14:tracePt t="21384" x="2571750" y="5307013"/>
          <p14:tracePt t="21401" x="2571750" y="5375275"/>
          <p14:tracePt t="21418" x="2589213" y="5418138"/>
          <p14:tracePt t="21435" x="2640013" y="5468938"/>
          <p14:tracePt t="21451" x="2700338" y="5503863"/>
          <p14:tracePt t="21468" x="2778125" y="5537200"/>
          <p14:tracePt t="21485" x="2863850" y="5564188"/>
          <p14:tracePt t="21502" x="2922588" y="5580063"/>
          <p14:tracePt t="21518" x="2965450" y="5580063"/>
          <p14:tracePt t="21536" x="3000375" y="5580063"/>
          <p14:tracePt t="21552" x="3017838" y="5580063"/>
          <p14:tracePt t="21569" x="3025775" y="5572125"/>
          <p14:tracePt t="21635" x="3035300" y="5572125"/>
          <p14:tracePt t="21652" x="3043238" y="5572125"/>
          <p14:tracePt t="21699" x="3051175" y="5572125"/>
          <p14:tracePt t="21795" x="3060700" y="5572125"/>
          <p14:tracePt t="21802" x="3068638" y="5572125"/>
          <p14:tracePt t="21821" x="3078163" y="5572125"/>
          <p14:tracePt t="21948" x="3086100" y="5572125"/>
          <p14:tracePt t="21987" x="3094038" y="5572125"/>
          <p14:tracePt t="21995" x="3103563" y="5580063"/>
          <p14:tracePt t="22006" x="3146425" y="5589588"/>
          <p14:tracePt t="22021" x="3189288" y="5607050"/>
          <p14:tracePt t="22038" x="3265488" y="5614988"/>
          <p14:tracePt t="22055" x="3360738" y="5640388"/>
          <p14:tracePt t="22072" x="3463925" y="5665788"/>
          <p14:tracePt t="22088" x="3532188" y="5683250"/>
          <p14:tracePt t="22105" x="3592513" y="5700713"/>
          <p14:tracePt t="22122" x="3668713" y="5708650"/>
          <p14:tracePt t="22139" x="3763963" y="5743575"/>
          <p14:tracePt t="22155" x="3797300" y="5751513"/>
          <p14:tracePt t="22172" x="3822700" y="5751513"/>
          <p14:tracePt t="22189" x="3849688" y="5751513"/>
          <p14:tracePt t="22206" x="3908425" y="5761038"/>
          <p14:tracePt t="22222" x="4003675" y="5786438"/>
          <p14:tracePt t="22239" x="4149725" y="5803900"/>
          <p14:tracePt t="22256" x="4260850" y="5821363"/>
          <p14:tracePt t="22273" x="4389438" y="5821363"/>
          <p14:tracePt t="22289" x="4457700" y="5821363"/>
          <p14:tracePt t="22306" x="4483100" y="5821363"/>
          <p14:tracePt t="22379" x="4492625" y="5821363"/>
          <p14:tracePt t="22388" x="4535488" y="5821363"/>
          <p14:tracePt t="22407" x="4603750" y="5821363"/>
          <p14:tracePt t="22424" x="4765675" y="5821363"/>
          <p14:tracePt t="22440" x="4929188" y="5821363"/>
          <p14:tracePt t="22457" x="5168900" y="5811838"/>
          <p14:tracePt t="22474" x="5357813" y="5794375"/>
          <p14:tracePt t="22491" x="5614988" y="5743575"/>
          <p14:tracePt t="22507" x="5718175" y="5708650"/>
          <p14:tracePt t="22524" x="5786438" y="5683250"/>
          <p14:tracePt t="22541" x="5837238" y="5665788"/>
          <p14:tracePt t="22558" x="5864225" y="5649913"/>
          <p14:tracePt t="22574" x="5872163" y="5649913"/>
          <p14:tracePt t="22591" x="5889625" y="5649913"/>
          <p14:tracePt t="22608" x="5915025" y="5649913"/>
          <p14:tracePt t="22625" x="5932488" y="5649913"/>
          <p14:tracePt t="22699" x="5915025" y="5649913"/>
          <p14:tracePt t="22708" x="5897563" y="5657850"/>
          <p14:tracePt t="22710" x="5837238" y="5675313"/>
          <p14:tracePt t="22725" x="5743575" y="5700713"/>
          <p14:tracePt t="22742" x="5700713" y="5708650"/>
          <p14:tracePt t="22759" x="5692775" y="5708650"/>
          <p14:tracePt t="22795" x="5700713" y="5708650"/>
          <p14:tracePt t="22796" x="5708650" y="5708650"/>
          <p14:tracePt t="22809" x="5735638" y="5700713"/>
          <p14:tracePt t="22826" x="5761038" y="5675313"/>
          <p14:tracePt t="22843" x="5803900" y="5649913"/>
          <p14:tracePt t="22860" x="5821363" y="5632450"/>
          <p14:tracePt t="22876" x="5854700" y="5614988"/>
          <p14:tracePt t="22893" x="5872163" y="5607050"/>
          <p14:tracePt t="22963" x="5880100" y="5614988"/>
          <p14:tracePt t="22980" x="5889625" y="5622925"/>
          <p14:tracePt t="22996" x="5897563" y="5640388"/>
          <p14:tracePt t="22996" x="5907088" y="5649913"/>
          <p14:tracePt t="23010" x="5922963" y="5675313"/>
          <p14:tracePt t="23010" x="5932488" y="5683250"/>
          <p14:tracePt t="24003" x="5940425" y="5683250"/>
          <p14:tracePt t="24015" x="6000750" y="5700713"/>
          <p14:tracePt t="24032" x="6121400" y="5735638"/>
          <p14:tracePt t="24049" x="6257925" y="5761038"/>
          <p14:tracePt t="24066" x="6411913" y="5786438"/>
          <p14:tracePt t="24082" x="6540500" y="5794375"/>
          <p14:tracePt t="24099" x="6807200" y="5803900"/>
          <p14:tracePt t="24116" x="6986588" y="5811838"/>
          <p14:tracePt t="24133" x="7200900" y="5821363"/>
          <p14:tracePt t="24150" x="7364413" y="5829300"/>
          <p14:tracePt t="24166" x="7526338" y="5846763"/>
          <p14:tracePt t="24183" x="7612063" y="5846763"/>
          <p14:tracePt t="24200" x="7637463" y="5846763"/>
          <p14:tracePt t="24217" x="7654925" y="5837238"/>
          <p14:tracePt t="24233" x="7664450" y="5837238"/>
          <p14:tracePt t="24250" x="7672388" y="5829300"/>
          <p14:tracePt t="24267" x="7723188" y="5829300"/>
          <p14:tracePt t="24284" x="7783513" y="5829300"/>
          <p14:tracePt t="24300" x="7886700" y="5821363"/>
          <p14:tracePt t="24317" x="7937500" y="5811838"/>
          <p14:tracePt t="24334" x="7980363" y="5803900"/>
          <p14:tracePt t="24351" x="7997825" y="5786438"/>
          <p14:tracePt t="24367" x="8015288" y="5786438"/>
          <p14:tracePt t="24384" x="8023225" y="5786438"/>
          <p14:tracePt t="24401" x="8032750" y="5778500"/>
          <p14:tracePt t="24417" x="8040688" y="5778500"/>
          <p14:tracePt t="24491" x="8050213" y="5778500"/>
          <p14:tracePt t="24507" x="8058150" y="5778500"/>
          <p14:tracePt t="24518" x="8066088" y="5778500"/>
          <p14:tracePt t="24525" x="8075613" y="5778500"/>
          <p14:tracePt t="24555" x="8083550" y="5778500"/>
          <p14:tracePt t="24595" x="8093075" y="5778500"/>
          <p14:tracePt t="24603" x="8108950" y="5778500"/>
          <p14:tracePt t="24619" x="8169275" y="5778500"/>
          <p14:tracePt t="24636" x="8204200" y="5786438"/>
          <p14:tracePt t="24653" x="8229600" y="5786438"/>
          <p14:tracePt t="24669" x="8247063" y="5786438"/>
          <p14:tracePt t="24686" x="8255000" y="5786438"/>
          <p14:tracePt t="24723" x="8264525" y="5786438"/>
          <p14:tracePt t="24731" x="8272463" y="5778500"/>
          <p14:tracePt t="24739" x="8297863" y="5778500"/>
          <p14:tracePt t="24753" x="8340725" y="5761038"/>
          <p14:tracePt t="24769" x="8418513" y="5743575"/>
          <p14:tracePt t="24786" x="8461375" y="5735638"/>
          <p14:tracePt t="24803" x="8521700" y="5692775"/>
          <p14:tracePt t="24820" x="8547100" y="5649913"/>
          <p14:tracePt t="24836" x="8555038" y="5622925"/>
          <p14:tracePt t="24853" x="8555038" y="5607050"/>
          <p14:tracePt t="24870" x="8555038" y="5597525"/>
          <p14:tracePt t="24887" x="8555038" y="5580063"/>
          <p14:tracePt t="24904" x="8555038" y="5572125"/>
          <p14:tracePt t="24920" x="8547100" y="5572125"/>
          <p14:tracePt t="25019" x="8537575" y="5580063"/>
          <p14:tracePt t="25038" x="8504238" y="5597525"/>
          <p14:tracePt t="25039" x="8383588" y="5649913"/>
          <p14:tracePt t="25055" x="8178800" y="5718175"/>
          <p14:tracePt t="25072" x="7672388" y="5864225"/>
          <p14:tracePt t="25088" x="7064375" y="6018213"/>
          <p14:tracePt t="25105" x="6051550" y="6189663"/>
          <p14:tracePt t="25122" x="5246688" y="6326188"/>
          <p14:tracePt t="25138" x="4268788" y="6464300"/>
          <p14:tracePt t="25155" x="3300413" y="6694488"/>
          <p14:tracePt t="25172" x="3035300" y="6780213"/>
          <p14:tracePt t="25188" x="2846388" y="6832600"/>
          <p14:tracePt t="25205" x="2622550" y="6850063"/>
          <p14:tracePt t="25222" x="2178050" y="6850063"/>
          <p14:tracePt t="25239" x="1739900" y="6850063"/>
          <p14:tracePt t="25255" x="1165225" y="6850063"/>
          <p14:tracePt t="25272" x="806450" y="6850063"/>
          <p14:tracePt t="25289" x="522288" y="6850063"/>
          <p14:tracePt t="25306" x="393700" y="6850063"/>
          <p14:tracePt t="25323" x="274638" y="6850063"/>
          <p14:tracePt t="25339" x="196850" y="6850063"/>
          <p14:tracePt t="25356" x="163513" y="6850063"/>
          <p14:tracePt t="25373" x="120650" y="6850063"/>
          <p14:tracePt t="25390" x="103188" y="6850063"/>
          <p14:tracePt t="25406" x="85725" y="6840538"/>
          <p14:tracePt t="25423" x="85725" y="6823075"/>
          <p14:tracePt t="25440" x="85725" y="6797675"/>
          <p14:tracePt t="25457" x="68263" y="6772275"/>
          <p14:tracePt t="25473" x="42863" y="6737350"/>
          <p14:tracePt t="25490" x="17463" y="6704013"/>
          <p14:tracePt t="25507" x="7938" y="6669088"/>
          <p14:tracePt t="25547" x="17463" y="6669088"/>
          <p14:tracePt t="25548" x="25400" y="6669088"/>
          <p14:tracePt t="25557" x="50800" y="6669088"/>
          <p14:tracePt t="25574" x="120650" y="6669088"/>
          <p14:tracePt t="25590" x="249238" y="6661150"/>
          <p14:tracePt t="25607" x="342900" y="6661150"/>
          <p14:tracePt t="25624" x="436563" y="6651625"/>
          <p14:tracePt t="25641" x="531813" y="6626225"/>
          <p14:tracePt t="25658" x="600075" y="6600825"/>
          <p14:tracePt t="25674" x="650875" y="6583363"/>
          <p14:tracePt t="25691" x="693738" y="6565900"/>
          <p14:tracePt t="25708" x="728663" y="6565900"/>
          <p14:tracePt t="25724" x="771525" y="6565900"/>
          <p14:tracePt t="25741" x="857250" y="6565900"/>
          <p14:tracePt t="25758" x="993775" y="6565900"/>
          <p14:tracePt t="25775" x="1139825" y="6565900"/>
          <p14:tracePt t="25791" x="1320800" y="6565900"/>
          <p14:tracePt t="25808" x="1457325" y="6557963"/>
          <p14:tracePt t="25825" x="1560513" y="6515100"/>
          <p14:tracePt t="25842" x="1611313" y="6489700"/>
          <p14:tracePt t="25858" x="1671638" y="6446838"/>
          <p14:tracePt t="25876" x="1697038" y="6421438"/>
          <p14:tracePt t="25892" x="1722438" y="6403975"/>
          <p14:tracePt t="25909" x="1749425" y="6386513"/>
          <p14:tracePt t="25926" x="1792288" y="6369050"/>
          <p14:tracePt t="25942" x="1825625" y="6369050"/>
          <p14:tracePt t="25959" x="1868488" y="6369050"/>
          <p14:tracePt t="25976" x="1893888" y="6369050"/>
          <p14:tracePt t="25993" x="1920875" y="6361113"/>
          <p14:tracePt t="26009" x="1936750" y="6351588"/>
          <p14:tracePt t="26043" x="1946275" y="6351588"/>
          <p14:tracePt t="26044" x="1954213" y="6343650"/>
          <p14:tracePt t="26060" x="1963738" y="6326188"/>
          <p14:tracePt t="26076" x="1989138" y="6308725"/>
          <p14:tracePt t="26093" x="1997075" y="6292850"/>
          <p14:tracePt t="26110" x="2006600" y="6283325"/>
          <p14:tracePt t="26127" x="2014538" y="6275388"/>
          <p14:tracePt t="26143" x="2022475" y="6265863"/>
          <p14:tracePt t="26160" x="2032000" y="6257925"/>
          <p14:tracePt t="26177" x="2039938" y="6240463"/>
          <p14:tracePt t="26194" x="2057400" y="6223000"/>
          <p14:tracePt t="26210" x="2092325" y="6189663"/>
          <p14:tracePt t="26228" x="2125663" y="6164263"/>
          <p14:tracePt t="26244" x="2143125" y="6137275"/>
          <p14:tracePt t="26261" x="2143125" y="6121400"/>
          <p14:tracePt t="26277" x="2151063" y="6111875"/>
          <p14:tracePt t="26294" x="2151063" y="6103938"/>
          <p14:tracePt t="26311" x="2151063" y="6094413"/>
          <p14:tracePt t="26328" x="2151063" y="6086475"/>
          <p14:tracePt t="26345" x="2135188" y="6069013"/>
          <p14:tracePt t="26361" x="2108200" y="6035675"/>
          <p14:tracePt t="26378" x="2092325" y="6018213"/>
          <p14:tracePt t="26395" x="2039938" y="5992813"/>
          <p14:tracePt t="26412" x="1997075" y="5983288"/>
          <p14:tracePt t="26429" x="1911350" y="5983288"/>
          <p14:tracePt t="26445" x="1860550" y="5983288"/>
          <p14:tracePt t="26462" x="1825625" y="6018213"/>
          <p14:tracePt t="26479" x="1817688" y="6094413"/>
          <p14:tracePt t="26495" x="1817688" y="6197600"/>
          <p14:tracePt t="26512" x="1903413" y="6308725"/>
          <p14:tracePt t="26529" x="1954213" y="6343650"/>
          <p14:tracePt t="26546" x="1997075" y="6361113"/>
          <p14:tracePt t="26562" x="2039938" y="6361113"/>
          <p14:tracePt t="26579" x="2082800" y="6361113"/>
          <p14:tracePt t="26596" x="2135188" y="6361113"/>
          <p14:tracePt t="26613" x="2211388" y="6361113"/>
          <p14:tracePt t="26629" x="2263775" y="6351588"/>
          <p14:tracePt t="26646" x="2306638" y="6326188"/>
          <p14:tracePt t="26663" x="2306638" y="6318250"/>
          <p14:tracePt t="26796" x="2297113" y="6318250"/>
          <p14:tracePt t="26815" x="2289175" y="6318250"/>
          <p14:tracePt t="27085" x="2297113" y="6318250"/>
          <p14:tracePt t="27100" x="2306638" y="6318250"/>
          <p14:tracePt t="27117" x="2332038" y="6308725"/>
          <p14:tracePt t="27119" x="2357438" y="6308725"/>
          <p14:tracePt t="27133" x="2374900" y="6308725"/>
          <p14:tracePt t="27150" x="2400300" y="6308725"/>
          <p14:tracePt t="27167" x="2408238" y="6308725"/>
          <p14:tracePt t="27220" x="2417763" y="6308725"/>
          <p14:tracePt t="27276" x="2425700" y="6308725"/>
          <p14:tracePt t="27284" x="2435225" y="6300788"/>
          <p14:tracePt t="27324" x="2443163" y="6300788"/>
          <p14:tracePt t="27332" x="2451100" y="6292850"/>
          <p14:tracePt t="27380" x="2460625" y="6292850"/>
          <p14:tracePt t="27388" x="2468563" y="6292850"/>
          <p14:tracePt t="27401" x="2478088" y="6292850"/>
          <p14:tracePt t="27418" x="2528888" y="6275388"/>
          <p14:tracePt t="27435" x="2622550" y="6275388"/>
          <p14:tracePt t="27451" x="2863850" y="6283325"/>
          <p14:tracePt t="27469" x="3051175" y="6308725"/>
          <p14:tracePt t="27485" x="3257550" y="6318250"/>
          <p14:tracePt t="27502" x="3411538" y="6335713"/>
          <p14:tracePt t="27518" x="3540125" y="6335713"/>
          <p14:tracePt t="27535" x="3600450" y="6335713"/>
          <p14:tracePt t="27552" x="3651250" y="6326188"/>
          <p14:tracePt t="27569" x="3678238" y="6326188"/>
          <p14:tracePt t="27585" x="3711575" y="6326188"/>
          <p14:tracePt t="27602" x="3736975" y="6326188"/>
          <p14:tracePt t="27619" x="3779838" y="6326188"/>
          <p14:tracePt t="27636" x="3797300" y="6326188"/>
          <p14:tracePt t="27653" x="3806825" y="6326188"/>
          <p14:tracePt t="29148" x="3797300" y="6326188"/>
          <p14:tracePt t="29165" x="3789363" y="6326188"/>
          <p14:tracePt t="29180" x="3789363" y="6335713"/>
          <p14:tracePt t="29182" x="3779838" y="6335713"/>
          <p14:tracePt t="29236" x="3771900" y="6335713"/>
          <p14:tracePt t="29244" x="3763963" y="6335713"/>
          <p14:tracePt t="29245" x="3754438" y="6335713"/>
          <p14:tracePt t="29261" x="3703638" y="6308725"/>
          <p14:tracePt t="29278" x="3600450" y="6257925"/>
          <p14:tracePt t="29295" x="3421063" y="6164263"/>
          <p14:tracePt t="29295" x="0" y="0"/>
        </p14:tracePtLst>
      </p14:laserTraceLst>
    </p:ext>
  </p:extLs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4" name="Rectangle 4"/>
          <p:cNvSpPr>
            <a:spLocks noChangeArrowheads="1"/>
          </p:cNvSpPr>
          <p:nvPr/>
        </p:nvSpPr>
        <p:spPr bwMode="auto">
          <a:xfrm>
            <a:off x="179388" y="4868863"/>
            <a:ext cx="8305800" cy="2376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123000"/>
              </a:lnSpc>
              <a:spcBef>
                <a:spcPct val="20000"/>
              </a:spcBef>
              <a:buClr>
                <a:schemeClr val="accent2"/>
              </a:buClr>
              <a:buSzPct val="80000"/>
            </a:pPr>
            <a:r>
              <a:rPr lang="en-US" altLang="zh-CN" sz="3200" b="1"/>
              <a:t>            51</a:t>
            </a:r>
            <a:r>
              <a:rPr lang="zh-CN" altLang="en-US" sz="3200" b="1"/>
              <a:t>单片机串行口是一个可编程的接口，编程时主要是对两个特殊功能寄存器</a:t>
            </a:r>
            <a:r>
              <a:rPr lang="en-US" altLang="zh-CN" sz="3200" b="1"/>
              <a:t>SCON </a:t>
            </a:r>
            <a:r>
              <a:rPr lang="zh-CN" altLang="en-US" sz="3200" b="1"/>
              <a:t>和</a:t>
            </a:r>
            <a:r>
              <a:rPr lang="en-US" altLang="zh-CN" sz="3200" b="1"/>
              <a:t>PCON</a:t>
            </a:r>
            <a:r>
              <a:rPr lang="zh-CN" altLang="en-US" sz="3200" b="1"/>
              <a:t>的控制。</a:t>
            </a:r>
            <a:endParaRPr lang="en-US" altLang="zh-CN" sz="3200" b="1"/>
          </a:p>
        </p:txBody>
      </p:sp>
      <p:sp>
        <p:nvSpPr>
          <p:cNvPr id="143365" name="Rectangle 5"/>
          <p:cNvSpPr>
            <a:spLocks noChangeArrowheads="1"/>
          </p:cNvSpPr>
          <p:nvPr/>
        </p:nvSpPr>
        <p:spPr bwMode="auto">
          <a:xfrm>
            <a:off x="357188" y="4030663"/>
            <a:ext cx="85344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>
              <a:defRPr/>
            </a:pPr>
            <a:r>
              <a:rPr lang="en-US" altLang="zh-CN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8.3  </a:t>
            </a:r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串行口的控制寄存器</a:t>
            </a:r>
            <a:r>
              <a:rPr lang="zh-CN" altLang="en-US" sz="44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</a:t>
            </a:r>
          </a:p>
        </p:txBody>
      </p:sp>
      <p:sp>
        <p:nvSpPr>
          <p:cNvPr id="33796" name="矩形 1"/>
          <p:cNvSpPr>
            <a:spLocks noChangeArrowheads="1"/>
          </p:cNvSpPr>
          <p:nvPr/>
        </p:nvSpPr>
        <p:spPr bwMode="auto">
          <a:xfrm>
            <a:off x="200025" y="333375"/>
            <a:ext cx="8856663" cy="3722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3400" b="1">
                <a:solidFill>
                  <a:schemeClr val="tx2"/>
                </a:solidFill>
              </a:rPr>
              <a:t>三、波特率的设定</a:t>
            </a:r>
            <a:endParaRPr lang="en-US" altLang="zh-CN" sz="3400" b="1">
              <a:solidFill>
                <a:schemeClr val="tx2"/>
              </a:solidFill>
            </a:endParaRPr>
          </a:p>
          <a:p>
            <a:pPr>
              <a:lnSpc>
                <a:spcPct val="11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zh-CN" altLang="en-US" sz="3400" b="1">
                <a:solidFill>
                  <a:schemeClr val="tx2"/>
                </a:solidFill>
              </a:rPr>
              <a:t>波特率发生器</a:t>
            </a:r>
            <a:r>
              <a:rPr lang="zh-CN" altLang="en-US" sz="3400" b="1"/>
              <a:t>可以有两种选择：</a:t>
            </a:r>
          </a:p>
          <a:p>
            <a:pPr>
              <a:lnSpc>
                <a:spcPct val="11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3400" b="1"/>
              <a:t>1.  </a:t>
            </a:r>
            <a:r>
              <a:rPr lang="zh-CN" altLang="en-US" sz="3400" b="1"/>
              <a:t>定时器</a:t>
            </a:r>
            <a:r>
              <a:rPr lang="en-US" altLang="zh-CN" sz="3400" b="1"/>
              <a:t>T1</a:t>
            </a:r>
            <a:r>
              <a:rPr lang="zh-CN" altLang="en-US" sz="3400" b="1"/>
              <a:t>作波特率发生器，改变计数初值就可以改变串行通信的速率，称为可变波特率。</a:t>
            </a:r>
          </a:p>
          <a:p>
            <a:pPr>
              <a:lnSpc>
                <a:spcPct val="11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3400" b="1"/>
              <a:t>2. </a:t>
            </a:r>
            <a:r>
              <a:rPr lang="zh-CN" altLang="en-US" sz="3400" b="1"/>
              <a:t>以内部时钟的分频器作波特率发生器，因内部时钟频率一定，称为固定波特率</a:t>
            </a: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Tm="53827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433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33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433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433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43364" grpId="0" autoUpdateAnimBg="0"/>
      <p:bldP spid="143365" grpId="0" autoUpdateAnimBg="0"/>
    </p:bldLst>
  </p:timing>
  <p:extLst>
    <p:ext uri="{3A86A75C-4F4B-4683-9AE1-C65F6400EC91}">
      <p14:laserTraceLst xmlns:p14="http://schemas.microsoft.com/office/powerpoint/2010/main">
        <p14:tracePtLst>
          <p14:tracePt t="5970" x="1406525" y="1817688"/>
          <p14:tracePt t="6060" x="1406525" y="1825625"/>
          <p14:tracePt t="6333" x="1414463" y="1825625"/>
          <p14:tracePt t="6334" x="1422400" y="1825625"/>
          <p14:tracePt t="6352" x="1431925" y="1825625"/>
          <p14:tracePt t="6369" x="1439863" y="1825625"/>
          <p14:tracePt t="6386" x="1465263" y="1817688"/>
          <p14:tracePt t="6403" x="1500188" y="1808163"/>
          <p14:tracePt t="6419" x="1535113" y="1792288"/>
          <p14:tracePt t="6436" x="1585913" y="1765300"/>
          <p14:tracePt t="6453" x="1620838" y="1739900"/>
          <p14:tracePt t="6469" x="1663700" y="1731963"/>
          <p14:tracePt t="6486" x="1697038" y="1714500"/>
          <p14:tracePt t="6503" x="1749425" y="1689100"/>
          <p14:tracePt t="6520" x="1825625" y="1654175"/>
          <p14:tracePt t="6536" x="1903413" y="1611313"/>
          <p14:tracePt t="6553" x="1979613" y="1577975"/>
          <p14:tracePt t="6570" x="2065338" y="1550988"/>
          <p14:tracePt t="6587" x="2125663" y="1525588"/>
          <p14:tracePt t="6603" x="2185988" y="1500188"/>
          <p14:tracePt t="6621" x="2236788" y="1492250"/>
          <p14:tracePt t="6637" x="2306638" y="1474788"/>
          <p14:tracePt t="6655" x="2392363" y="1465263"/>
          <p14:tracePt t="6670" x="2503488" y="1457325"/>
          <p14:tracePt t="6687" x="2606675" y="1457325"/>
          <p14:tracePt t="6704" x="2725738" y="1457325"/>
          <p14:tracePt t="6721" x="2820988" y="1449388"/>
          <p14:tracePt t="6737" x="2906713" y="1449388"/>
          <p14:tracePt t="6754" x="2992438" y="1449388"/>
          <p14:tracePt t="6771" x="3086100" y="1449388"/>
          <p14:tracePt t="6788" x="3179763" y="1449388"/>
          <p14:tracePt t="6805" x="3265488" y="1449388"/>
          <p14:tracePt t="6821" x="3335338" y="1439863"/>
          <p14:tracePt t="6838" x="3386138" y="1422400"/>
          <p14:tracePt t="6855" x="3411538" y="1422400"/>
          <p14:tracePt t="6872" x="3429000" y="1422400"/>
          <p14:tracePt t="6888" x="3436938" y="1422400"/>
          <p14:tracePt t="6905" x="3471863" y="1406525"/>
          <p14:tracePt t="6922" x="3506788" y="1397000"/>
          <p14:tracePt t="6939" x="3565525" y="1371600"/>
          <p14:tracePt t="6955" x="3617913" y="1363663"/>
          <p14:tracePt t="6973" x="3643313" y="1354138"/>
          <p14:tracePt t="6989" x="3660775" y="1354138"/>
          <p14:tracePt t="7028" x="3643313" y="1354138"/>
          <p14:tracePt t="7030" x="3625850" y="1371600"/>
          <p14:tracePt t="7039" x="3582988" y="1379538"/>
          <p14:tracePt t="7056" x="3540125" y="1389063"/>
          <p14:tracePt t="7073" x="3532188" y="1389063"/>
          <p14:tracePt t="7236" x="3532188" y="1397000"/>
          <p14:tracePt t="7292" x="3514725" y="1397000"/>
          <p14:tracePt t="7300" x="3506788" y="1397000"/>
          <p14:tracePt t="7308" x="3471863" y="1422400"/>
          <p14:tracePt t="7308" x="3463925" y="1449388"/>
          <p14:tracePt t="7325" x="3421063" y="1492250"/>
          <p14:tracePt t="7341" x="3403600" y="1500188"/>
          <p14:tracePt t="7358" x="3403600" y="1525588"/>
          <p14:tracePt t="7374" x="3446463" y="1543050"/>
          <p14:tracePt t="7391" x="3463925" y="1543050"/>
          <p14:tracePt t="7408" x="3471863" y="1550988"/>
          <p14:tracePt t="7425" x="3471863" y="1568450"/>
          <p14:tracePt t="7441" x="3489325" y="1577975"/>
          <p14:tracePt t="7458" x="3489325" y="1593850"/>
          <p14:tracePt t="7475" x="3497263" y="1603375"/>
          <p14:tracePt t="7491" x="3497263" y="1611313"/>
          <p14:tracePt t="7509" x="3489325" y="1620838"/>
          <p14:tracePt t="7525" x="3479800" y="1636713"/>
          <p14:tracePt t="7542" x="3454400" y="1646238"/>
          <p14:tracePt t="7558" x="3421063" y="1663700"/>
          <p14:tracePt t="7575" x="3368675" y="1679575"/>
          <p14:tracePt t="7592" x="3308350" y="1689100"/>
          <p14:tracePt t="7609" x="3232150" y="1697038"/>
          <p14:tracePt t="7625" x="3171825" y="1706563"/>
          <p14:tracePt t="7643" x="3086100" y="1722438"/>
          <p14:tracePt t="7659" x="3017838" y="1731963"/>
          <p14:tracePt t="7659" x="2992438" y="1731963"/>
          <p14:tracePt t="7676" x="2932113" y="1739900"/>
          <p14:tracePt t="7693" x="2879725" y="1757363"/>
          <p14:tracePt t="7709" x="2820988" y="1774825"/>
          <p14:tracePt t="7726" x="2760663" y="1792288"/>
          <p14:tracePt t="7743" x="2682875" y="1808163"/>
          <p14:tracePt t="7760" x="2614613" y="1835150"/>
          <p14:tracePt t="7776" x="2536825" y="1878013"/>
          <p14:tracePt t="7793" x="2435225" y="1920875"/>
          <p14:tracePt t="7810" x="2332038" y="1954213"/>
          <p14:tracePt t="7827" x="2228850" y="1997075"/>
          <p14:tracePt t="7843" x="2022475" y="2039938"/>
          <p14:tracePt t="7861" x="1868488" y="2065338"/>
          <p14:tracePt t="7877" x="1749425" y="2082800"/>
          <p14:tracePt t="7894" x="1679575" y="2082800"/>
          <p14:tracePt t="7910" x="1636713" y="2092325"/>
          <p14:tracePt t="7927" x="1620838" y="2100263"/>
          <p14:tracePt t="7944" x="1611313" y="2100263"/>
          <p14:tracePt t="7961" x="1593850" y="2108200"/>
          <p14:tracePt t="7977" x="1568450" y="2108200"/>
          <p14:tracePt t="7995" x="1550988" y="2117725"/>
          <p14:tracePt t="8011" x="1525588" y="2117725"/>
          <p14:tracePt t="8028" x="1500188" y="2125663"/>
          <p14:tracePt t="8045" x="1492250" y="2125663"/>
          <p14:tracePt t="8061" x="1482725" y="2125663"/>
          <p14:tracePt t="8078" x="1474788" y="2125663"/>
          <p14:tracePt t="8095" x="1465263" y="2125663"/>
          <p14:tracePt t="8112" x="1439863" y="2125663"/>
          <p14:tracePt t="8128" x="1406525" y="2125663"/>
          <p14:tracePt t="8145" x="1379538" y="2125663"/>
          <p14:tracePt t="8162" x="1354138" y="2125663"/>
          <p14:tracePt t="8179" x="1346200" y="2125663"/>
          <p14:tracePt t="8195" x="1336675" y="2125663"/>
          <p14:tracePt t="8244" x="1328738" y="2125663"/>
          <p14:tracePt t="8245" x="1320800" y="2125663"/>
          <p14:tracePt t="8262" x="1303338" y="2125663"/>
          <p14:tracePt t="8279" x="1268413" y="2125663"/>
          <p14:tracePt t="8296" x="1243013" y="2125663"/>
          <p14:tracePt t="8313" x="1235075" y="2117725"/>
          <p14:tracePt t="8404" x="1225550" y="2117725"/>
          <p14:tracePt t="8420" x="1217613" y="2117725"/>
          <p14:tracePt t="8432" x="1200150" y="2117725"/>
          <p14:tracePt t="8447" x="1165225" y="2117725"/>
          <p14:tracePt t="8463" x="1157288" y="2117725"/>
          <p14:tracePt t="8480" x="1149350" y="2117725"/>
          <p14:tracePt t="8820" x="1157288" y="2117725"/>
          <p14:tracePt t="8844" x="1165225" y="2117725"/>
          <p14:tracePt t="8848" x="1174750" y="2117725"/>
          <p14:tracePt t="8866" x="1192213" y="2117725"/>
          <p14:tracePt t="8883" x="1208088" y="2117725"/>
          <p14:tracePt t="8899" x="1217613" y="2117725"/>
          <p14:tracePt t="8899" x="1225550" y="2117725"/>
          <p14:tracePt t="8916" x="1260475" y="2125663"/>
          <p14:tracePt t="8933" x="1285875" y="2135188"/>
          <p14:tracePt t="8950" x="1303338" y="2135188"/>
          <p14:tracePt t="8966" x="1320800" y="2135188"/>
          <p14:tracePt t="8983" x="1328738" y="2135188"/>
          <p14:tracePt t="9000" x="1336675" y="2143125"/>
          <p14:tracePt t="9017" x="1354138" y="2143125"/>
          <p14:tracePt t="9033" x="1371600" y="2143125"/>
          <p14:tracePt t="9050" x="1414463" y="2160588"/>
          <p14:tracePt t="9067" x="1439863" y="2168525"/>
          <p14:tracePt t="9084" x="1474788" y="2168525"/>
          <p14:tracePt t="9100" x="1500188" y="2178050"/>
          <p14:tracePt t="9118" x="1525588" y="2185988"/>
          <p14:tracePt t="9134" x="1543050" y="2185988"/>
          <p14:tracePt t="9151" x="1568450" y="2185988"/>
          <p14:tracePt t="9167" x="1603375" y="2193925"/>
          <p14:tracePt t="9184" x="1628775" y="2203450"/>
          <p14:tracePt t="9201" x="1654175" y="2203450"/>
          <p14:tracePt t="9217" x="1679575" y="2203450"/>
          <p14:tracePt t="9234" x="1697038" y="2211388"/>
          <p14:tracePt t="9251" x="1731963" y="2211388"/>
          <p14:tracePt t="9268" x="1782763" y="2211388"/>
          <p14:tracePt t="9285" x="1825625" y="2211388"/>
          <p14:tracePt t="9302" x="1851025" y="2211388"/>
          <p14:tracePt t="9318" x="1885950" y="2220913"/>
          <p14:tracePt t="9335" x="1911350" y="2220913"/>
          <p14:tracePt t="9351" x="1946275" y="2220913"/>
          <p14:tracePt t="9368" x="1971675" y="2220913"/>
          <p14:tracePt t="9385" x="2022475" y="2220913"/>
          <p14:tracePt t="9402" x="2074863" y="2220913"/>
          <p14:tracePt t="9419" x="2125663" y="2228850"/>
          <p14:tracePt t="9435" x="2211388" y="2236788"/>
          <p14:tracePt t="9452" x="2263775" y="2236788"/>
          <p14:tracePt t="9469" x="2314575" y="2236788"/>
          <p14:tracePt t="9486" x="2357438" y="2236788"/>
          <p14:tracePt t="9502" x="2425700" y="2236788"/>
          <p14:tracePt t="9519" x="2478088" y="2246313"/>
          <p14:tracePt t="9536" x="2563813" y="2246313"/>
          <p14:tracePt t="9553" x="2632075" y="2246313"/>
          <p14:tracePt t="9569" x="2708275" y="2246313"/>
          <p14:tracePt t="9586" x="2751138" y="2246313"/>
          <p14:tracePt t="9603" x="2794000" y="2246313"/>
          <p14:tracePt t="9620" x="2836863" y="2246313"/>
          <p14:tracePt t="9637" x="2863850" y="2246313"/>
          <p14:tracePt t="9653" x="2879725" y="2246313"/>
          <p14:tracePt t="9670" x="2889250" y="2246313"/>
          <p14:tracePt t="10203" x="2897188" y="2246313"/>
          <p14:tracePt t="10207" x="2906713" y="2246313"/>
          <p14:tracePt t="10222" x="2914650" y="2246313"/>
          <p14:tracePt t="10239" x="2922588" y="2246313"/>
          <p14:tracePt t="10256" x="2940050" y="2254250"/>
          <p14:tracePt t="10272" x="2982913" y="2263775"/>
          <p14:tracePt t="10289" x="3008313" y="2279650"/>
          <p14:tracePt t="10306" x="3060700" y="2289175"/>
          <p14:tracePt t="10323" x="3163888" y="2322513"/>
          <p14:tracePt t="10339" x="3249613" y="2349500"/>
          <p14:tracePt t="10356" x="3300413" y="2357438"/>
          <p14:tracePt t="10373" x="3394075" y="2374900"/>
          <p14:tracePt t="10389" x="3463925" y="2374900"/>
          <p14:tracePt t="10406" x="3582988" y="2374900"/>
          <p14:tracePt t="10423" x="3686175" y="2374900"/>
          <p14:tracePt t="10440" x="3832225" y="2374900"/>
          <p14:tracePt t="10457" x="3951288" y="2365375"/>
          <p14:tracePt t="10474" x="4106863" y="2357438"/>
          <p14:tracePt t="10490" x="4208463" y="2349500"/>
          <p14:tracePt t="10490" x="4260850" y="2339975"/>
          <p14:tracePt t="10507" x="4371975" y="2332038"/>
          <p14:tracePt t="10523" x="4457700" y="2314575"/>
          <p14:tracePt t="10541" x="4560888" y="2314575"/>
          <p14:tracePt t="10557" x="4646613" y="2306638"/>
          <p14:tracePt t="10574" x="4775200" y="2306638"/>
          <p14:tracePt t="10591" x="4894263" y="2306638"/>
          <p14:tracePt t="10608" x="5040313" y="2306638"/>
          <p14:tracePt t="10624" x="5151438" y="2306638"/>
          <p14:tracePt t="10641" x="5272088" y="2297113"/>
          <p14:tracePt t="10658" x="5349875" y="2279650"/>
          <p14:tracePt t="10675" x="5468938" y="2236788"/>
          <p14:tracePt t="10691" x="5537200" y="2211388"/>
          <p14:tracePt t="10708" x="5622925" y="2160588"/>
          <p14:tracePt t="10725" x="5692775" y="2117725"/>
          <p14:tracePt t="10741" x="5778500" y="2049463"/>
          <p14:tracePt t="10758" x="5837238" y="1989138"/>
          <p14:tracePt t="10775" x="5907088" y="1920875"/>
          <p14:tracePt t="10792" x="5949950" y="1851025"/>
          <p14:tracePt t="10808" x="5983288" y="1792288"/>
          <p14:tracePt t="10825" x="5992813" y="1749425"/>
          <p14:tracePt t="10842" x="6000750" y="1697038"/>
          <p14:tracePt t="10842" x="6000750" y="1679575"/>
          <p14:tracePt t="10859" x="6000750" y="1646238"/>
          <p14:tracePt t="10876" x="5992813" y="1620838"/>
          <p14:tracePt t="10893" x="5957888" y="1603375"/>
          <p14:tracePt t="10909" x="5932488" y="1585913"/>
          <p14:tracePt t="10926" x="5889625" y="1585913"/>
          <p14:tracePt t="10942" x="5811838" y="1585913"/>
          <p14:tracePt t="10959" x="5675313" y="1593850"/>
          <p14:tracePt t="10976" x="5511800" y="1611313"/>
          <p14:tracePt t="10993" x="5375275" y="1646238"/>
          <p14:tracePt t="11009" x="5186363" y="1689100"/>
          <p14:tracePt t="11026" x="5014913" y="1731963"/>
          <p14:tracePt t="11043" x="4954588" y="1739900"/>
          <p14:tracePt t="11060" x="4929188" y="1757363"/>
          <p14:tracePt t="11076" x="4911725" y="1757363"/>
          <p14:tracePt t="11555" x="4903788" y="1757363"/>
          <p14:tracePt t="11571" x="4903788" y="1765300"/>
          <p14:tracePt t="11579" x="4894263" y="1774825"/>
          <p14:tracePt t="11597" x="4894263" y="1782763"/>
          <p14:tracePt t="11613" x="4886325" y="1792288"/>
          <p14:tracePt t="11630" x="4886325" y="1800225"/>
          <p14:tracePt t="11646" x="4886325" y="1808163"/>
          <p14:tracePt t="11663" x="4903788" y="1825625"/>
          <p14:tracePt t="11680" x="4921250" y="1843088"/>
          <p14:tracePt t="11698" x="4964113" y="1860550"/>
          <p14:tracePt t="11714" x="4979988" y="1878013"/>
          <p14:tracePt t="11731" x="5022850" y="1903413"/>
          <p14:tracePt t="11748" x="5057775" y="1920875"/>
          <p14:tracePt t="11765" x="5118100" y="1936750"/>
          <p14:tracePt t="11782" x="5168900" y="1954213"/>
          <p14:tracePt t="11798" x="5229225" y="1979613"/>
          <p14:tracePt t="11815" x="5264150" y="2006600"/>
          <p14:tracePt t="11832" x="5280025" y="2039938"/>
          <p14:tracePt t="11849" x="5280025" y="2074863"/>
          <p14:tracePt t="11865" x="5264150" y="2117725"/>
          <p14:tracePt t="11882" x="5246688" y="2143125"/>
          <p14:tracePt t="12116" x="5246688" y="2151063"/>
          <p14:tracePt t="12124" x="5237163" y="2160588"/>
          <p14:tracePt t="12134" x="5280025" y="2185988"/>
          <p14:tracePt t="12150" x="5357813" y="2220913"/>
          <p14:tracePt t="12168" x="5503863" y="2263775"/>
          <p14:tracePt t="12184" x="5607050" y="2263775"/>
          <p14:tracePt t="12201" x="5718175" y="2263775"/>
          <p14:tracePt t="12217" x="5846763" y="2279650"/>
          <p14:tracePt t="12234" x="5940425" y="2289175"/>
          <p14:tracePt t="12250" x="6043613" y="2289175"/>
          <p14:tracePt t="12268" x="6137275" y="2297113"/>
          <p14:tracePt t="12284" x="6189663" y="2306638"/>
          <p14:tracePt t="12301" x="6223000" y="2306638"/>
          <p14:tracePt t="12317" x="6232525" y="2306638"/>
          <p14:tracePt t="12334" x="6240463" y="2306638"/>
          <p14:tracePt t="12351" x="6249988" y="2314575"/>
          <p14:tracePt t="12368" x="6257925" y="2322513"/>
          <p14:tracePt t="12428" x="6257925" y="2332038"/>
          <p14:tracePt t="12483" x="6257925" y="2339975"/>
          <p14:tracePt t="12484" x="6265863" y="2339975"/>
          <p14:tracePt t="12502" x="6265863" y="2357438"/>
          <p14:tracePt t="12519" x="6283325" y="2374900"/>
          <p14:tracePt t="12535" x="6300788" y="2400300"/>
          <p14:tracePt t="12552" x="6326188" y="2417763"/>
          <p14:tracePt t="12569" x="6335713" y="2417763"/>
          <p14:tracePt t="12586" x="6351588" y="2435225"/>
          <p14:tracePt t="12602" x="6386513" y="2451100"/>
          <p14:tracePt t="12619" x="6403975" y="2460625"/>
          <p14:tracePt t="12636" x="6421438" y="2478088"/>
          <p14:tracePt t="12653" x="6429375" y="2478088"/>
          <p14:tracePt t="12669" x="6437313" y="2486025"/>
          <p14:tracePt t="12687" x="6454775" y="2493963"/>
          <p14:tracePt t="12703" x="6472238" y="2503488"/>
          <p14:tracePt t="12720" x="6480175" y="2511425"/>
          <p14:tracePt t="12736" x="6489700" y="2520950"/>
          <p14:tracePt t="12753" x="6497638" y="2528888"/>
          <p14:tracePt t="12770" x="6507163" y="2536825"/>
          <p14:tracePt t="12787" x="6515100" y="2546350"/>
          <p14:tracePt t="12787" x="6523038" y="2554288"/>
          <p14:tracePt t="12804" x="6540500" y="2571750"/>
          <p14:tracePt t="12820" x="6550025" y="2571750"/>
          <p14:tracePt t="12837" x="6565900" y="2589213"/>
          <p14:tracePt t="12854" x="6575425" y="2589213"/>
          <p14:tracePt t="12871" x="6575425" y="2597150"/>
          <p14:tracePt t="12887" x="6592888" y="2606675"/>
          <p14:tracePt t="12904" x="6608763" y="2614613"/>
          <p14:tracePt t="12921" x="6626225" y="2622550"/>
          <p14:tracePt t="12938" x="6661150" y="2640013"/>
          <p14:tracePt t="12954" x="6686550" y="2649538"/>
          <p14:tracePt t="12971" x="6729413" y="2657475"/>
          <p14:tracePt t="12988" x="6764338" y="2657475"/>
          <p14:tracePt t="13005" x="6789738" y="2657475"/>
          <p14:tracePt t="13021" x="6840538" y="2665413"/>
          <p14:tracePt t="13038" x="6883400" y="2665413"/>
          <p14:tracePt t="13055" x="6943725" y="2665413"/>
          <p14:tracePt t="13072" x="7011988" y="2665413"/>
          <p14:tracePt t="13088" x="7080250" y="2665413"/>
          <p14:tracePt t="13105" x="7140575" y="2665413"/>
          <p14:tracePt t="13122" x="7200900" y="2665413"/>
          <p14:tracePt t="13139" x="7269163" y="2665413"/>
          <p14:tracePt t="13156" x="7372350" y="2665413"/>
          <p14:tracePt t="13172" x="7440613" y="2665413"/>
          <p14:tracePt t="13190" x="7526338" y="2665413"/>
          <p14:tracePt t="13206" x="7594600" y="2665413"/>
          <p14:tracePt t="13223" x="7672388" y="2657475"/>
          <p14:tracePt t="13239" x="7740650" y="2657475"/>
          <p14:tracePt t="13256" x="7808913" y="2657475"/>
          <p14:tracePt t="13273" x="7869238" y="2657475"/>
          <p14:tracePt t="13290" x="7912100" y="2657475"/>
          <p14:tracePt t="13307" x="7964488" y="2665413"/>
          <p14:tracePt t="13323" x="8050213" y="2674938"/>
          <p14:tracePt t="13340" x="8118475" y="2692400"/>
          <p14:tracePt t="13357" x="8169275" y="2692400"/>
          <p14:tracePt t="13373" x="8237538" y="2700338"/>
          <p14:tracePt t="13390" x="8297863" y="2700338"/>
          <p14:tracePt t="13407" x="8366125" y="2700338"/>
          <p14:tracePt t="13423" x="8426450" y="2700338"/>
          <p14:tracePt t="13440" x="8478838" y="2700338"/>
          <p14:tracePt t="13457" x="8547100" y="2700338"/>
          <p14:tracePt t="13474" x="8597900" y="2692400"/>
          <p14:tracePt t="13490" x="8640763" y="2692400"/>
          <p14:tracePt t="13507" x="8709025" y="2692400"/>
          <p14:tracePt t="13524" x="8769350" y="2692400"/>
          <p14:tracePt t="13541" x="8812213" y="2692400"/>
          <p14:tracePt t="13558" x="8855075" y="2692400"/>
          <p14:tracePt t="13575" x="8890000" y="2692400"/>
          <p14:tracePt t="13591" x="8897938" y="2682875"/>
          <p14:tracePt t="13628" x="8907463" y="2682875"/>
          <p14:tracePt t="14060" x="8907463" y="2674938"/>
          <p14:tracePt t="14068" x="8907463" y="2657475"/>
          <p14:tracePt t="14079" x="8907463" y="2640013"/>
          <p14:tracePt t="14094" x="8907463" y="2622550"/>
          <p14:tracePt t="14111" x="8907463" y="2597150"/>
          <p14:tracePt t="14127" x="8915400" y="2571750"/>
          <p14:tracePt t="14144" x="8923338" y="2536825"/>
          <p14:tracePt t="14161" x="8932863" y="2503488"/>
          <p14:tracePt t="14178" x="8940800" y="2468563"/>
          <p14:tracePt t="14195" x="8950325" y="2417763"/>
          <p14:tracePt t="14211" x="8950325" y="2349500"/>
          <p14:tracePt t="14228" x="8950325" y="2289175"/>
          <p14:tracePt t="14245" x="8950325" y="2220913"/>
          <p14:tracePt t="14261" x="8950325" y="2160588"/>
          <p14:tracePt t="14278" x="8950325" y="2108200"/>
          <p14:tracePt t="14295" x="8940800" y="2065338"/>
          <p14:tracePt t="14312" x="8923338" y="2022475"/>
          <p14:tracePt t="14328" x="8907463" y="1997075"/>
          <p14:tracePt t="14345" x="8890000" y="1971675"/>
          <p14:tracePt t="14362" x="8872538" y="1946275"/>
          <p14:tracePt t="14379" x="8847138" y="1928813"/>
          <p14:tracePt t="14395" x="8821738" y="1893888"/>
          <p14:tracePt t="14413" x="8786813" y="1868488"/>
          <p14:tracePt t="14429" x="8751888" y="1851025"/>
          <p14:tracePt t="14446" x="8709025" y="1825625"/>
          <p14:tracePt t="14463" x="8666163" y="1800225"/>
          <p14:tracePt t="14479" x="8623300" y="1782763"/>
          <p14:tracePt t="14496" x="8580438" y="1765300"/>
          <p14:tracePt t="14513" x="8521700" y="1757363"/>
          <p14:tracePt t="14530" x="8478838" y="1731963"/>
          <p14:tracePt t="14546" x="8393113" y="1706563"/>
          <p14:tracePt t="14563" x="8272463" y="1679575"/>
          <p14:tracePt t="14580" x="8186738" y="1646238"/>
          <p14:tracePt t="14597" x="8126413" y="1628775"/>
          <p14:tracePt t="14613" x="8066088" y="1620838"/>
          <p14:tracePt t="14630" x="7997825" y="1603375"/>
          <p14:tracePt t="14647" x="7947025" y="1593850"/>
          <p14:tracePt t="14664" x="7886700" y="1593850"/>
          <p14:tracePt t="14680" x="7808913" y="1593850"/>
          <p14:tracePt t="14697" x="7723188" y="1593850"/>
          <p14:tracePt t="14714" x="7637463" y="1593850"/>
          <p14:tracePt t="14731" x="7543800" y="1593850"/>
          <p14:tracePt t="14731" x="7508875" y="1603375"/>
          <p14:tracePt t="14748" x="7432675" y="1611313"/>
          <p14:tracePt t="14764" x="7364413" y="1620838"/>
          <p14:tracePt t="14781" x="7312025" y="1628775"/>
          <p14:tracePt t="14798" x="7269163" y="1654175"/>
          <p14:tracePt t="14815" x="7208838" y="1663700"/>
          <p14:tracePt t="14831" x="7175500" y="1671638"/>
          <p14:tracePt t="14848" x="7140575" y="1679575"/>
          <p14:tracePt t="14865" x="7115175" y="1697038"/>
          <p14:tracePt t="14882" x="7089775" y="1706563"/>
          <p14:tracePt t="14898" x="7072313" y="1722438"/>
          <p14:tracePt t="14915" x="7046913" y="1739900"/>
          <p14:tracePt t="14932" x="7037388" y="1757363"/>
          <p14:tracePt t="14949" x="7029450" y="1774825"/>
          <p14:tracePt t="14965" x="7021513" y="1792288"/>
          <p14:tracePt t="14982" x="7011988" y="1808163"/>
          <p14:tracePt t="14999" x="7004050" y="1835150"/>
          <p14:tracePt t="15016" x="7004050" y="1843088"/>
          <p14:tracePt t="15032" x="7004050" y="1851025"/>
          <p14:tracePt t="15049" x="7004050" y="1860550"/>
          <p14:tracePt t="15066" x="7004050" y="1868488"/>
          <p14:tracePt t="15083" x="7011988" y="1878013"/>
          <p14:tracePt t="15099" x="7021513" y="1885950"/>
          <p14:tracePt t="15116" x="7029450" y="1893888"/>
          <p14:tracePt t="15133" x="7046913" y="1911350"/>
          <p14:tracePt t="15149" x="7072313" y="1936750"/>
          <p14:tracePt t="15167" x="7107238" y="1963738"/>
          <p14:tracePt t="15183" x="7158038" y="1989138"/>
          <p14:tracePt t="15200" x="7208838" y="2006600"/>
          <p14:tracePt t="15217" x="7269163" y="2032000"/>
          <p14:tracePt t="15234" x="7312025" y="2039938"/>
          <p14:tracePt t="15250" x="7354888" y="2049463"/>
          <p14:tracePt t="15267" x="7407275" y="2057400"/>
          <p14:tracePt t="15284" x="7483475" y="2074863"/>
          <p14:tracePt t="15300" x="7535863" y="2082800"/>
          <p14:tracePt t="15317" x="7594600" y="2092325"/>
          <p14:tracePt t="15334" x="7654925" y="2092325"/>
          <p14:tracePt t="15350" x="7715250" y="2092325"/>
          <p14:tracePt t="15367" x="7800975" y="2092325"/>
          <p14:tracePt t="15384" x="7921625" y="2100263"/>
          <p14:tracePt t="15401" x="8007350" y="2100263"/>
          <p14:tracePt t="15418" x="8108950" y="2100263"/>
          <p14:tracePt t="15434" x="8204200" y="2092325"/>
          <p14:tracePt t="15451" x="8340725" y="2065338"/>
          <p14:tracePt t="15468" x="8393113" y="2039938"/>
          <p14:tracePt t="15485" x="8443913" y="2006600"/>
          <p14:tracePt t="15501" x="8478838" y="1989138"/>
          <p14:tracePt t="15519" x="8486775" y="1979613"/>
          <p14:tracePt t="15535" x="8486775" y="1963738"/>
          <p14:tracePt t="15644" x="8469313" y="1963738"/>
          <p14:tracePt t="15644" x="8435975" y="1963738"/>
          <p14:tracePt t="15660" x="8350250" y="1963738"/>
          <p14:tracePt t="15672" x="8178800" y="1963738"/>
          <p14:tracePt t="15686" x="7980363" y="1963738"/>
          <p14:tracePt t="15702" x="7723188" y="1963738"/>
          <p14:tracePt t="15720" x="7389813" y="1963738"/>
          <p14:tracePt t="15736" x="6961188" y="1963738"/>
          <p14:tracePt t="15753" x="6618288" y="1963738"/>
          <p14:tracePt t="15770" x="6215063" y="1963738"/>
          <p14:tracePt t="15786" x="5872163" y="1963738"/>
          <p14:tracePt t="15803" x="5589588" y="1963738"/>
          <p14:tracePt t="15803" x="5365750" y="1963738"/>
          <p14:tracePt t="15820" x="5118100" y="1963738"/>
          <p14:tracePt t="15837" x="4800600" y="1989138"/>
          <p14:tracePt t="15853" x="4560888" y="2006600"/>
          <p14:tracePt t="15870" x="4337050" y="2022475"/>
          <p14:tracePt t="15887" x="4122738" y="2049463"/>
          <p14:tracePt t="15904" x="3943350" y="2082800"/>
          <p14:tracePt t="15920" x="3754438" y="2108200"/>
          <p14:tracePt t="15937" x="3608388" y="2135188"/>
          <p14:tracePt t="15954" x="3471863" y="2151063"/>
          <p14:tracePt t="15971" x="3368675" y="2168525"/>
          <p14:tracePt t="15987" x="3249613" y="2193925"/>
          <p14:tracePt t="16004" x="3189288" y="2211388"/>
          <p14:tracePt t="16021" x="3111500" y="2228850"/>
          <p14:tracePt t="16038" x="3051175" y="2246313"/>
          <p14:tracePt t="16054" x="2957513" y="2263775"/>
          <p14:tracePt t="16071" x="2879725" y="2279650"/>
          <p14:tracePt t="16088" x="2811463" y="2289175"/>
          <p14:tracePt t="16105" x="2725738" y="2297113"/>
          <p14:tracePt t="16122" x="2622550" y="2306638"/>
          <p14:tracePt t="16138" x="2571750" y="2314575"/>
          <p14:tracePt t="16155" x="2511425" y="2314575"/>
          <p14:tracePt t="16172" x="2468563" y="2314575"/>
          <p14:tracePt t="16189" x="2435225" y="2314575"/>
          <p14:tracePt t="16205" x="2392363" y="2314575"/>
          <p14:tracePt t="16223" x="2365375" y="2314575"/>
          <p14:tracePt t="16239" x="2339975" y="2314575"/>
          <p14:tracePt t="16256" x="2332038" y="2297113"/>
          <p14:tracePt t="16272" x="2322513" y="2289175"/>
          <p14:tracePt t="16289" x="2322513" y="2279650"/>
          <p14:tracePt t="16306" x="2322513" y="2263775"/>
          <p14:tracePt t="16323" x="2332038" y="2246313"/>
          <p14:tracePt t="16339" x="2339975" y="2236788"/>
          <p14:tracePt t="16476" x="2332038" y="2236788"/>
          <p14:tracePt t="16493" x="2322513" y="2228850"/>
          <p14:tracePt t="16507" x="2314575" y="2228850"/>
          <p14:tracePt t="16508" x="2271713" y="2220913"/>
          <p14:tracePt t="16524" x="2211388" y="2203450"/>
          <p14:tracePt t="16541" x="2178050" y="2193925"/>
          <p14:tracePt t="16557" x="2160588" y="2178050"/>
          <p14:tracePt t="16574" x="2151063" y="2168525"/>
          <p14:tracePt t="16620" x="2160588" y="2168525"/>
          <p14:tracePt t="16764" x="2168525" y="2168525"/>
          <p14:tracePt t="16779" x="2178050" y="2160588"/>
          <p14:tracePt t="16792" x="2185988" y="2160588"/>
          <p14:tracePt t="16808" x="2211388" y="2160588"/>
          <p14:tracePt t="16825" x="2246313" y="2160588"/>
          <p14:tracePt t="16842" x="2297113" y="2160588"/>
          <p14:tracePt t="16859" x="2357438" y="2151063"/>
          <p14:tracePt t="16876" x="2536825" y="2143125"/>
          <p14:tracePt t="16892" x="2649538" y="2125663"/>
          <p14:tracePt t="16909" x="2778125" y="2108200"/>
          <p14:tracePt t="16926" x="2828925" y="2092325"/>
          <p14:tracePt t="16942" x="2871788" y="2074863"/>
          <p14:tracePt t="16959" x="2906713" y="2065338"/>
          <p14:tracePt t="16977" x="2932113" y="2057400"/>
          <p14:tracePt t="16993" x="2949575" y="2049463"/>
          <p14:tracePt t="17010" x="2965450" y="2049463"/>
          <p14:tracePt t="17026" x="2965450" y="2039938"/>
          <p14:tracePt t="17044" x="2974975" y="2032000"/>
          <p14:tracePt t="17412" x="2974975" y="2039938"/>
          <p14:tracePt t="17426" x="2957513" y="2057400"/>
          <p14:tracePt t="17446" x="2949575" y="2082800"/>
          <p14:tracePt t="17463" x="2932113" y="2108200"/>
          <p14:tracePt t="17479" x="2914650" y="2151063"/>
          <p14:tracePt t="17496" x="2906713" y="2178050"/>
          <p14:tracePt t="17512" x="2889250" y="2203450"/>
          <p14:tracePt t="17529" x="2879725" y="2228850"/>
          <p14:tracePt t="17546" x="2871788" y="2254250"/>
          <p14:tracePt t="17563" x="2871788" y="2271713"/>
          <p14:tracePt t="17579" x="2854325" y="2314575"/>
          <p14:tracePt t="17596" x="2836863" y="2339975"/>
          <p14:tracePt t="17613" x="2820988" y="2374900"/>
          <p14:tracePt t="17630" x="2803525" y="2392363"/>
          <p14:tracePt t="17646" x="2786063" y="2425700"/>
          <p14:tracePt t="17663" x="2768600" y="2443163"/>
          <p14:tracePt t="17680" x="2768600" y="2451100"/>
          <p14:tracePt t="17697" x="2743200" y="2468563"/>
          <p14:tracePt t="17713" x="2735263" y="2486025"/>
          <p14:tracePt t="17730" x="2717800" y="2493963"/>
          <p14:tracePt t="17747" x="2708275" y="2503488"/>
          <p14:tracePt t="17828" x="2708275" y="2493963"/>
          <p14:tracePt t="17836" x="2717800" y="2486025"/>
          <p14:tracePt t="17848" x="2717800" y="2460625"/>
          <p14:tracePt t="17864" x="2708275" y="2435225"/>
          <p14:tracePt t="17881" x="2692400" y="2392363"/>
          <p14:tracePt t="17898" x="2692400" y="2357438"/>
          <p14:tracePt t="17915" x="2692400" y="2322513"/>
          <p14:tracePt t="17931" x="2725738" y="2246313"/>
          <p14:tracePt t="17948" x="2786063" y="2193925"/>
          <p14:tracePt t="17965" x="2879725" y="2143125"/>
          <p14:tracePt t="17981" x="2992438" y="2092325"/>
          <p14:tracePt t="17998" x="3094038" y="2039938"/>
          <p14:tracePt t="18015" x="3206750" y="1997075"/>
          <p14:tracePt t="18032" x="3300413" y="1963738"/>
          <p14:tracePt t="18049" x="3421063" y="1946275"/>
          <p14:tracePt t="18065" x="3514725" y="1936750"/>
          <p14:tracePt t="18082" x="3565525" y="1946275"/>
          <p14:tracePt t="18099" x="3625850" y="2014538"/>
          <p14:tracePt t="18116" x="3651250" y="2100263"/>
          <p14:tracePt t="18132" x="3668713" y="2185988"/>
          <p14:tracePt t="18149" x="3668713" y="2271713"/>
          <p14:tracePt t="18166" x="3660775" y="2357438"/>
          <p14:tracePt t="18182" x="3608388" y="2478088"/>
          <p14:tracePt t="18199" x="3549650" y="2536825"/>
          <p14:tracePt t="18216" x="3479800" y="2579688"/>
          <p14:tracePt t="18233" x="3386138" y="2614613"/>
          <p14:tracePt t="18250" x="3325813" y="2614613"/>
          <p14:tracePt t="18266" x="3275013" y="2606675"/>
          <p14:tracePt t="18283" x="3232150" y="2528888"/>
          <p14:tracePt t="18300" x="3206750" y="2468563"/>
          <p14:tracePt t="18317" x="3206750" y="2408238"/>
          <p14:tracePt t="18333" x="3232150" y="2322513"/>
          <p14:tracePt t="18351" x="3300413" y="2236788"/>
          <p14:tracePt t="18367" x="3436938" y="2151063"/>
          <p14:tracePt t="18384" x="3617913" y="2108200"/>
          <p14:tracePt t="18400" x="3832225" y="2074863"/>
          <p14:tracePt t="18417" x="4021138" y="2074863"/>
          <p14:tracePt t="18434" x="4114800" y="2082800"/>
          <p14:tracePt t="18451" x="4149725" y="2117725"/>
          <p14:tracePt t="18467" x="4149725" y="2193925"/>
          <p14:tracePt t="18484" x="4114800" y="2263775"/>
          <p14:tracePt t="18501" x="4071938" y="2349500"/>
          <p14:tracePt t="18518" x="4029075" y="2417763"/>
          <p14:tracePt t="18534" x="4011613" y="2451100"/>
          <p14:tracePt t="18551" x="4003675" y="2460625"/>
          <p14:tracePt t="18568" x="3994150" y="2468563"/>
          <p14:tracePt t="18585" x="3986213" y="2468563"/>
          <p14:tracePt t="18601" x="3978275" y="2460625"/>
          <p14:tracePt t="18618" x="3960813" y="2435225"/>
          <p14:tracePt t="18635" x="3925888" y="2365375"/>
          <p14:tracePt t="18652" x="3917950" y="2332038"/>
          <p14:tracePt t="18668" x="3917950" y="2297113"/>
          <p14:tracePt t="18685" x="3917950" y="2271713"/>
          <p14:tracePt t="18702" x="3925888" y="2254250"/>
          <p14:tracePt t="18719" x="3925888" y="2246313"/>
          <p14:tracePt t="18736" x="3935413" y="2246313"/>
          <p14:tracePt t="18812" x="3935413" y="2254250"/>
          <p14:tracePt t="18820" x="3925888" y="2297113"/>
          <p14:tracePt t="18836" x="3925888" y="2322513"/>
          <p14:tracePt t="18853" x="3917950" y="2349500"/>
          <p14:tracePt t="18870" x="3908425" y="2365375"/>
          <p14:tracePt t="18886" x="3908425" y="2374900"/>
          <p14:tracePt t="18940" x="3917950" y="2349500"/>
          <p14:tracePt t="18953" x="3943350" y="2332038"/>
          <p14:tracePt t="18956" x="3994150" y="2279650"/>
          <p14:tracePt t="18970" x="4064000" y="2211388"/>
          <p14:tracePt t="18987" x="4192588" y="2125663"/>
          <p14:tracePt t="19004" x="4225925" y="2117725"/>
          <p14:tracePt t="19021" x="4235450" y="2117725"/>
          <p14:tracePt t="19037" x="4235450" y="2125663"/>
          <p14:tracePt t="19054" x="4225925" y="2246313"/>
          <p14:tracePt t="19071" x="4208463" y="2357438"/>
          <p14:tracePt t="19088" x="4192588" y="2493963"/>
          <p14:tracePt t="19104" x="4175125" y="2571750"/>
          <p14:tracePt t="19121" x="4175125" y="2579688"/>
          <p14:tracePt t="19164" x="4183063" y="2554288"/>
          <p14:tracePt t="19172" x="4200525" y="2443163"/>
          <p14:tracePt t="19188" x="4217988" y="2357438"/>
          <p14:tracePt t="19205" x="4243388" y="2279650"/>
          <p14:tracePt t="19222" x="4251325" y="2236788"/>
          <p14:tracePt t="19238" x="4268788" y="2203450"/>
          <p14:tracePt t="19255" x="4268788" y="2193925"/>
          <p14:tracePt t="19300" x="4268788" y="2220913"/>
          <p14:tracePt t="19308" x="4278313" y="2246313"/>
          <p14:tracePt t="19322" x="4278313" y="2306638"/>
          <p14:tracePt t="19339" x="4278313" y="2357438"/>
          <p14:tracePt t="19356" x="4278313" y="2374900"/>
          <p14:tracePt t="19427" x="4278313" y="2357438"/>
          <p14:tracePt t="19439" x="4278313" y="2349500"/>
          <p14:tracePt t="19440" x="4286250" y="2332038"/>
          <p14:tracePt t="19456" x="4286250" y="2322513"/>
          <p14:tracePt t="19473" x="4286250" y="2306638"/>
          <p14:tracePt t="19508" x="4286250" y="2297113"/>
          <p14:tracePt t="19580" x="4286250" y="2289175"/>
          <p14:tracePt t="19940" x="4278313" y="2289175"/>
          <p14:tracePt t="19945" x="4268788" y="2306638"/>
          <p14:tracePt t="19959" x="4243388" y="2339975"/>
          <p14:tracePt t="19976" x="4217988" y="2392363"/>
          <p14:tracePt t="19992" x="4175125" y="2451100"/>
          <p14:tracePt t="20009" x="4106863" y="2511425"/>
          <p14:tracePt t="20026" x="4064000" y="2571750"/>
          <p14:tracePt t="20043" x="3978275" y="2657475"/>
          <p14:tracePt t="20059" x="3875088" y="2760663"/>
          <p14:tracePt t="20076" x="3789363" y="2836863"/>
          <p14:tracePt t="20093" x="3694113" y="2906713"/>
          <p14:tracePt t="20110" x="3600450" y="2974975"/>
          <p14:tracePt t="20126" x="3479800" y="3060700"/>
          <p14:tracePt t="20143" x="3343275" y="3128963"/>
          <p14:tracePt t="20160" x="3189288" y="3222625"/>
          <p14:tracePt t="20177" x="3078163" y="3292475"/>
          <p14:tracePt t="20193" x="2906713" y="3378200"/>
          <p14:tracePt t="20210" x="2743200" y="3446463"/>
          <p14:tracePt t="20227" x="2478088" y="3557588"/>
          <p14:tracePt t="20244" x="2314575" y="3625850"/>
          <p14:tracePt t="20260" x="2168525" y="3678238"/>
          <p14:tracePt t="20278" x="2057400" y="3729038"/>
          <p14:tracePt t="20294" x="1920875" y="3754438"/>
          <p14:tracePt t="20311" x="1739900" y="3779838"/>
          <p14:tracePt t="20327" x="1611313" y="3789363"/>
          <p14:tracePt t="20344" x="1482725" y="3789363"/>
          <p14:tracePt t="20361" x="1406525" y="3789363"/>
          <p14:tracePt t="20378" x="1371600" y="3779838"/>
          <p14:tracePt t="20395" x="1346200" y="3771900"/>
          <p14:tracePt t="20411" x="1311275" y="3746500"/>
          <p14:tracePt t="20428" x="1260475" y="3721100"/>
          <p14:tracePt t="20445" x="1174750" y="3694113"/>
          <p14:tracePt t="20462" x="1079500" y="3660775"/>
          <p14:tracePt t="20478" x="950913" y="3635375"/>
          <p14:tracePt t="20495" x="882650" y="3600450"/>
          <p14:tracePt t="20512" x="849313" y="3575050"/>
          <p14:tracePt t="20529" x="839788" y="3549650"/>
          <p14:tracePt t="20545" x="839788" y="3514725"/>
          <p14:tracePt t="20562" x="849313" y="3497263"/>
          <p14:tracePt t="20579" x="849313" y="3471863"/>
          <p14:tracePt t="21020" x="857250" y="3471863"/>
          <p14:tracePt t="21029" x="865188" y="3471863"/>
          <p14:tracePt t="21067" x="874713" y="3471863"/>
          <p14:tracePt t="21155" x="882650" y="3471863"/>
          <p14:tracePt t="21171" x="892175" y="3479800"/>
          <p14:tracePt t="21179" x="900113" y="3479800"/>
          <p14:tracePt t="21187" x="900113" y="3489325"/>
          <p14:tracePt t="21199" x="908050" y="3489325"/>
          <p14:tracePt t="21216" x="917575" y="3489325"/>
          <p14:tracePt t="21232" x="935038" y="3489325"/>
          <p14:tracePt t="21249" x="950913" y="3489325"/>
          <p14:tracePt t="21266" x="993775" y="3497263"/>
          <p14:tracePt t="21282" x="1020763" y="3506788"/>
          <p14:tracePt t="21282" x="1054100" y="3522663"/>
          <p14:tracePt t="21300" x="1071563" y="3540125"/>
          <p14:tracePt t="21316" x="1114425" y="3549650"/>
          <p14:tracePt t="21333" x="1149350" y="3565525"/>
          <p14:tracePt t="21350" x="1174750" y="3582988"/>
          <p14:tracePt t="21366" x="1225550" y="3600450"/>
          <p14:tracePt t="21383" x="1285875" y="3625850"/>
          <p14:tracePt t="21400" x="1389063" y="3660775"/>
          <p14:tracePt t="21417" x="1492250" y="3678238"/>
          <p14:tracePt t="21433" x="1636713" y="3721100"/>
          <p14:tracePt t="21450" x="1782763" y="3763963"/>
          <p14:tracePt t="21467" x="2082800" y="3832225"/>
          <p14:tracePt t="21484" x="2297113" y="3865563"/>
          <p14:tracePt t="21500" x="2520950" y="3917950"/>
          <p14:tracePt t="21517" x="2692400" y="3925888"/>
          <p14:tracePt t="21534" x="2863850" y="3960813"/>
          <p14:tracePt t="21551" x="3025775" y="3986213"/>
          <p14:tracePt t="21567" x="3189288" y="4011613"/>
          <p14:tracePt t="21584" x="3403600" y="4071938"/>
          <p14:tracePt t="21601" x="3592513" y="4114800"/>
          <p14:tracePt t="21618" x="3822700" y="4175125"/>
          <p14:tracePt t="21634" x="4106863" y="4225925"/>
          <p14:tracePt t="21652" x="4449763" y="4243388"/>
          <p14:tracePt t="21685" x="4629150" y="4251325"/>
          <p14:tracePt t="21702" x="4800600" y="4260850"/>
          <p14:tracePt t="21718" x="4997450" y="4278313"/>
          <p14:tracePt t="21735" x="5186363" y="4303713"/>
          <p14:tracePt t="21752" x="5400675" y="4311650"/>
          <p14:tracePt t="21769" x="5564188" y="4311650"/>
          <p14:tracePt t="21785" x="5735638" y="4294188"/>
          <p14:tracePt t="21802" x="5880100" y="4278313"/>
          <p14:tracePt t="21819" x="6111875" y="4243388"/>
          <p14:tracePt t="21836" x="6265863" y="4217988"/>
          <p14:tracePt t="21852" x="6421438" y="4183063"/>
          <p14:tracePt t="21869" x="6550025" y="4122738"/>
          <p14:tracePt t="21886" x="6694488" y="4054475"/>
          <p14:tracePt t="21903" x="6780213" y="3994150"/>
          <p14:tracePt t="21919" x="6875463" y="3917950"/>
          <p14:tracePt t="21936" x="6926263" y="3849688"/>
          <p14:tracePt t="21953" x="6969125" y="3797300"/>
          <p14:tracePt t="21970" x="7011988" y="3746500"/>
          <p14:tracePt t="21987" x="7046913" y="3660775"/>
          <p14:tracePt t="22004" x="7054850" y="3617913"/>
          <p14:tracePt t="22020" x="7054850" y="3582988"/>
          <p14:tracePt t="22037" x="7046913" y="3549650"/>
          <p14:tracePt t="22054" x="7011988" y="3506788"/>
          <p14:tracePt t="22070" x="6969125" y="3471863"/>
          <p14:tracePt t="22087" x="6908800" y="3421063"/>
          <p14:tracePt t="22104" x="6823075" y="3378200"/>
          <p14:tracePt t="22121" x="6686550" y="3308350"/>
          <p14:tracePt t="22137" x="6540500" y="3257550"/>
          <p14:tracePt t="22154" x="6308725" y="3189288"/>
          <p14:tracePt t="22171" x="6078538" y="3136900"/>
          <p14:tracePt t="22188" x="5897563" y="3128963"/>
          <p14:tracePt t="22204" x="5761038" y="3128963"/>
          <p14:tracePt t="22221" x="5589588" y="3128963"/>
          <p14:tracePt t="22238" x="5503863" y="3154363"/>
          <p14:tracePt t="22255" x="5365750" y="3197225"/>
          <p14:tracePt t="22271" x="5254625" y="3265488"/>
          <p14:tracePt t="22288" x="5143500" y="3343275"/>
          <p14:tracePt t="22306" x="5014913" y="3454400"/>
          <p14:tracePt t="22321" x="4921250" y="3540125"/>
          <p14:tracePt t="22338" x="4826000" y="3625850"/>
          <p14:tracePt t="22355" x="4792663" y="3703638"/>
          <p14:tracePt t="22372" x="4792663" y="3746500"/>
          <p14:tracePt t="22388" x="4792663" y="3771900"/>
          <p14:tracePt t="22406" x="4792663" y="3797300"/>
          <p14:tracePt t="23212" x="4792663" y="3806825"/>
          <p14:tracePt t="23220" x="4783138" y="3806825"/>
          <p14:tracePt t="23231" x="4783138" y="3814763"/>
          <p14:tracePt t="23244" x="4765675" y="3822700"/>
          <p14:tracePt t="23284" x="4757738" y="3822700"/>
          <p14:tracePt t="23292" x="4740275" y="3849688"/>
          <p14:tracePt t="23312" x="4722813" y="3857625"/>
          <p14:tracePt t="23329" x="4697413" y="3865563"/>
          <p14:tracePt t="23345" x="4672013" y="3883025"/>
          <p14:tracePt t="23362" x="4654550" y="3900488"/>
          <p14:tracePt t="23378" x="4611688" y="3908425"/>
          <p14:tracePt t="23395" x="4568825" y="3935413"/>
          <p14:tracePt t="23412" x="4483100" y="3960813"/>
          <p14:tracePt t="23429" x="4406900" y="3994150"/>
          <p14:tracePt t="23445" x="4346575" y="4021138"/>
          <p14:tracePt t="23462" x="4260850" y="4046538"/>
          <p14:tracePt t="23479" x="4183063" y="4064000"/>
          <p14:tracePt t="23496" x="4079875" y="4079875"/>
          <p14:tracePt t="23512" x="3951288" y="4097338"/>
          <p14:tracePt t="23529" x="3849688" y="4114800"/>
          <p14:tracePt t="23546" x="3746500" y="4122738"/>
          <p14:tracePt t="23563" x="3678238" y="4132263"/>
          <p14:tracePt t="23579" x="3575050" y="4132263"/>
          <p14:tracePt t="23597" x="3522663" y="4132263"/>
          <p14:tracePt t="23613" x="3446463" y="4122738"/>
          <p14:tracePt t="23630" x="3351213" y="4097338"/>
          <p14:tracePt t="23646" x="3240088" y="4071938"/>
          <p14:tracePt t="23663" x="3146425" y="4037013"/>
          <p14:tracePt t="23680" x="3060700" y="4021138"/>
          <p14:tracePt t="23697" x="3017838" y="3994150"/>
          <p14:tracePt t="23714" x="2957513" y="3978275"/>
          <p14:tracePt t="23730" x="2906713" y="3960813"/>
          <p14:tracePt t="23747" x="2854325" y="3943350"/>
          <p14:tracePt t="23764" x="2803525" y="3917950"/>
          <p14:tracePt t="23781" x="2768600" y="3900488"/>
          <p14:tracePt t="23797" x="2751138" y="3875088"/>
          <p14:tracePt t="23814" x="2743200" y="3857625"/>
          <p14:tracePt t="23831" x="2735263" y="3840163"/>
          <p14:tracePt t="23847" x="2717800" y="3806825"/>
          <p14:tracePt t="23864" x="2692400" y="3779838"/>
          <p14:tracePt t="23881" x="2665413" y="3746500"/>
          <p14:tracePt t="23898" x="2657475" y="3703638"/>
          <p14:tracePt t="23915" x="2640013" y="3668713"/>
          <p14:tracePt t="23931" x="2632075" y="3625850"/>
          <p14:tracePt t="23948" x="2622550" y="3582988"/>
          <p14:tracePt t="23965" x="2622550" y="3549650"/>
          <p14:tracePt t="23981" x="2614613" y="3522663"/>
          <p14:tracePt t="23998" x="2614613" y="3479800"/>
          <p14:tracePt t="24015" x="2614613" y="3454400"/>
          <p14:tracePt t="24032" x="2614613" y="3429000"/>
          <p14:tracePt t="24048" x="2622550" y="3403600"/>
          <p14:tracePt t="24065" x="2640013" y="3368675"/>
          <p14:tracePt t="24082" x="2665413" y="3343275"/>
          <p14:tracePt t="24099" x="2700338" y="3317875"/>
          <p14:tracePt t="24115" x="2743200" y="3265488"/>
          <p14:tracePt t="24133" x="2803525" y="3232150"/>
          <p14:tracePt t="24149" x="2863850" y="3197225"/>
          <p14:tracePt t="24166" x="2922588" y="3171825"/>
          <p14:tracePt t="24182" x="2992438" y="3136900"/>
          <p14:tracePt t="24199" x="3086100" y="3103563"/>
          <p14:tracePt t="24216" x="3171825" y="3078163"/>
          <p14:tracePt t="24233" x="3257550" y="3068638"/>
          <p14:tracePt t="24250" x="3343275" y="3043238"/>
          <p14:tracePt t="24266" x="3411538" y="3017838"/>
          <p14:tracePt t="24283" x="3506788" y="3000375"/>
          <p14:tracePt t="24300" x="3668713" y="2974975"/>
          <p14:tracePt t="24317" x="3763963" y="2965450"/>
          <p14:tracePt t="24334" x="3875088" y="2957513"/>
          <p14:tracePt t="24350" x="3935413" y="2957513"/>
          <p14:tracePt t="24367" x="4011613" y="2949575"/>
          <p14:tracePt t="24384" x="4071938" y="2949575"/>
          <p14:tracePt t="24400" x="4122738" y="2949575"/>
          <p14:tracePt t="24417" x="4200525" y="2949575"/>
          <p14:tracePt t="24434" x="4294188" y="2949575"/>
          <p14:tracePt t="24451" x="4397375" y="2949575"/>
          <p14:tracePt t="24467" x="4500563" y="2949575"/>
          <p14:tracePt t="24467" x="4543425" y="2949575"/>
          <p14:tracePt t="24484" x="4637088" y="2949575"/>
          <p14:tracePt t="24501" x="4689475" y="2949575"/>
          <p14:tracePt t="24518" x="4740275" y="2949575"/>
          <p14:tracePt t="24534" x="4765675" y="2949575"/>
          <p14:tracePt t="24551" x="4783138" y="2949575"/>
          <p14:tracePt t="24568" x="4800600" y="2949575"/>
          <p14:tracePt t="24701" x="4800600" y="2957513"/>
          <p14:tracePt t="24724" x="4800600" y="2965450"/>
          <p14:tracePt t="24729" x="4800600" y="2974975"/>
          <p14:tracePt t="24736" x="4800600" y="2992438"/>
          <p14:tracePt t="24753" x="4800600" y="3008313"/>
          <p14:tracePt t="24770" x="4792663" y="3035300"/>
          <p14:tracePt t="24786" x="4783138" y="3068638"/>
          <p14:tracePt t="24803" x="4783138" y="3103563"/>
          <p14:tracePt t="24819" x="4783138" y="3146425"/>
          <p14:tracePt t="24819" x="4783138" y="3154363"/>
          <p14:tracePt t="24836" x="4765675" y="3189288"/>
          <p14:tracePt t="24853" x="4749800" y="3222625"/>
          <p14:tracePt t="24870" x="4740275" y="3249613"/>
          <p14:tracePt t="24886" x="4714875" y="3282950"/>
          <p14:tracePt t="24903" x="4697413" y="3308350"/>
          <p14:tracePt t="24920" x="4672013" y="3335338"/>
          <p14:tracePt t="24937" x="4629150" y="3368675"/>
          <p14:tracePt t="24954" x="4535488" y="3421063"/>
          <p14:tracePt t="24970" x="4449763" y="3463925"/>
          <p14:tracePt t="24987" x="4346575" y="3506788"/>
          <p14:tracePt t="25004" x="4149725" y="3575050"/>
          <p14:tracePt t="25021" x="4021138" y="3625850"/>
          <p14:tracePt t="25037" x="3865563" y="3668713"/>
          <p14:tracePt t="25054" x="3668713" y="3703638"/>
          <p14:tracePt t="25071" x="3429000" y="3746500"/>
          <p14:tracePt t="25088" x="3249613" y="3779838"/>
          <p14:tracePt t="25104" x="3025775" y="3806825"/>
          <p14:tracePt t="25121" x="2871788" y="3814763"/>
          <p14:tracePt t="25138" x="2717800" y="3822700"/>
          <p14:tracePt t="25155" x="2579688" y="3822700"/>
          <p14:tracePt t="25171" x="2468563" y="3822700"/>
          <p14:tracePt t="25171" x="2400300" y="3822700"/>
          <p14:tracePt t="25188" x="2314575" y="3797300"/>
          <p14:tracePt t="25205" x="2236788" y="3771900"/>
          <p14:tracePt t="25221" x="2168525" y="3754438"/>
          <p14:tracePt t="25238" x="2108200" y="3729038"/>
          <p14:tracePt t="25255" x="2065338" y="3711575"/>
          <p14:tracePt t="25272" x="2022475" y="3694113"/>
          <p14:tracePt t="25289" x="1979613" y="3660775"/>
          <p14:tracePt t="25305" x="1946275" y="3635375"/>
          <p14:tracePt t="25322" x="1920875" y="3617913"/>
          <p14:tracePt t="25339" x="1903413" y="3592513"/>
          <p14:tracePt t="25339" x="1893888" y="3592513"/>
          <p14:tracePt t="25357" x="1878013" y="3565525"/>
          <p14:tracePt t="25373" x="1843088" y="3532188"/>
          <p14:tracePt t="25389" x="1817688" y="3514725"/>
          <p14:tracePt t="25406" x="1774825" y="3479800"/>
          <p14:tracePt t="25422" x="1739900" y="3454400"/>
          <p14:tracePt t="25440" x="1722438" y="3436938"/>
          <p14:tracePt t="25456" x="1706563" y="3421063"/>
          <p14:tracePt t="25473" x="1697038" y="3411538"/>
          <p14:tracePt t="25490" x="1689100" y="3394075"/>
          <p14:tracePt t="25524" x="1689100" y="3386138"/>
          <p14:tracePt t="25541" x="1671638" y="3386138"/>
          <p14:tracePt t="25557" x="1611313" y="3368675"/>
          <p14:tracePt t="25557" x="1560513" y="3360738"/>
          <p14:tracePt t="25573" x="1474788" y="3335338"/>
          <p14:tracePt t="25590" x="1431925" y="3317875"/>
          <p14:tracePt t="25607" x="1431925" y="3308350"/>
          <p14:tracePt t="25652" x="1431925" y="3300413"/>
          <p14:tracePt t="25660" x="1439863" y="3300413"/>
          <p14:tracePt t="25661" x="1449388" y="3300413"/>
          <p14:tracePt t="25756" x="1457325" y="3300413"/>
          <p14:tracePt t="25780" x="1465263" y="3300413"/>
          <p14:tracePt t="25796" x="1474788" y="3300413"/>
          <p14:tracePt t="25804" x="1482725" y="3300413"/>
          <p14:tracePt t="25812" x="1525588" y="3308350"/>
          <p14:tracePt t="25825" x="1568450" y="3308350"/>
          <p14:tracePt t="25841" x="1646238" y="3317875"/>
          <p14:tracePt t="25859" x="1714500" y="3325813"/>
          <p14:tracePt t="25875" x="1885950" y="3335338"/>
          <p14:tracePt t="25892" x="2006600" y="3335338"/>
          <p14:tracePt t="25909" x="2178050" y="3335338"/>
          <p14:tracePt t="25925" x="2322513" y="3335338"/>
          <p14:tracePt t="25942" x="2451100" y="3335338"/>
          <p14:tracePt t="25959" x="2528888" y="3325813"/>
          <p14:tracePt t="25976" x="2563813" y="3308350"/>
          <p14:tracePt t="25992" x="2571750" y="3308350"/>
          <p14:tracePt t="26009" x="2579688" y="3300413"/>
          <p14:tracePt t="26026" x="2589213" y="3300413"/>
          <p14:tracePt t="26060" x="2597150" y="3300413"/>
          <p14:tracePt t="26061" x="2606675" y="3300413"/>
          <p14:tracePt t="26076" x="2614613" y="3300413"/>
          <p14:tracePt t="26093" x="2622550" y="3300413"/>
          <p14:tracePt t="26110" x="2632075" y="3300413"/>
          <p14:tracePt t="27068" x="2622550" y="3300413"/>
          <p14:tracePt t="27157" x="2614613" y="3300413"/>
          <p14:tracePt t="28276" x="2622550" y="3300413"/>
          <p14:tracePt t="28292" x="2632075" y="3300413"/>
          <p14:tracePt t="28309" x="2640013" y="3300413"/>
          <p14:tracePt t="28310" x="2649538" y="3300413"/>
          <p14:tracePt t="28322" x="2665413" y="3308350"/>
          <p14:tracePt t="28339" x="2700338" y="3308350"/>
          <p14:tracePt t="28355" x="2751138" y="3308350"/>
          <p14:tracePt t="28372" x="2811463" y="3317875"/>
          <p14:tracePt t="28389" x="2871788" y="3325813"/>
          <p14:tracePt t="28406" x="2932113" y="3335338"/>
          <p14:tracePt t="28422" x="3025775" y="3343275"/>
          <p14:tracePt t="28439" x="3121025" y="3343275"/>
          <p14:tracePt t="28456" x="3249613" y="3343275"/>
          <p14:tracePt t="28473" x="3378200" y="3335338"/>
          <p14:tracePt t="28489" x="3514725" y="3325813"/>
          <p14:tracePt t="28506" x="3635375" y="3308350"/>
          <p14:tracePt t="28523" x="3754438" y="3300413"/>
          <p14:tracePt t="28539" x="3900488" y="3292475"/>
          <p14:tracePt t="28557" x="4029075" y="3292475"/>
          <p14:tracePt t="28573" x="4149725" y="3292475"/>
          <p14:tracePt t="28590" x="4286250" y="3292475"/>
          <p14:tracePt t="28606" x="4406900" y="3292475"/>
          <p14:tracePt t="28627" x="4586288" y="3282950"/>
          <p14:tracePt t="28640" x="4722813" y="3282950"/>
          <p14:tracePt t="28657" x="4886325" y="3282950"/>
          <p14:tracePt t="28673" x="5032375" y="3282950"/>
          <p14:tracePt t="28690" x="5186363" y="3300413"/>
          <p14:tracePt t="28707" x="5435600" y="3317875"/>
          <p14:tracePt t="28724" x="5572125" y="3317875"/>
          <p14:tracePt t="28740" x="5683250" y="3317875"/>
          <p14:tracePt t="28757" x="5786438" y="3317875"/>
          <p14:tracePt t="28774" x="5880100" y="3317875"/>
          <p14:tracePt t="28791" x="5975350" y="3317875"/>
          <p14:tracePt t="28807" x="6111875" y="3317875"/>
          <p14:tracePt t="28824" x="6215063" y="3317875"/>
          <p14:tracePt t="28841" x="6335713" y="3317875"/>
          <p14:tracePt t="28858" x="6394450" y="3317875"/>
          <p14:tracePt t="28875" x="6429375" y="3317875"/>
          <p14:tracePt t="28891" x="6437313" y="3317875"/>
          <p14:tracePt t="28980" x="6429375" y="3317875"/>
          <p14:tracePt t="28988" x="6421438" y="3317875"/>
          <p14:tracePt t="28996" x="6386513" y="3317875"/>
          <p14:tracePt t="29009" x="6335713" y="3317875"/>
          <p14:tracePt t="29025" x="6265863" y="3325813"/>
          <p14:tracePt t="29042" x="6180138" y="3335338"/>
          <p14:tracePt t="29059" x="6086475" y="3343275"/>
          <p14:tracePt t="29059" x="6043613" y="3343275"/>
          <p14:tracePt t="29076" x="5992813" y="3343275"/>
          <p14:tracePt t="29092" x="5965825" y="3343275"/>
          <p14:tracePt t="29109" x="5965825" y="3335338"/>
          <p14:tracePt t="29126" x="6008688" y="3317875"/>
          <p14:tracePt t="29143" x="6121400" y="3282950"/>
          <p14:tracePt t="29159" x="6308725" y="3265488"/>
          <p14:tracePt t="29176" x="6583363" y="3257550"/>
          <p14:tracePt t="29194" x="6780213" y="3257550"/>
          <p14:tracePt t="29211" x="6926263" y="3257550"/>
          <p14:tracePt t="29228" x="6986588" y="3257550"/>
          <p14:tracePt t="29244" x="6986588" y="3265488"/>
          <p14:tracePt t="29285" x="6978650" y="3275013"/>
          <p14:tracePt t="29294" x="6961188" y="3282950"/>
          <p14:tracePt t="29295" x="6908800" y="3308350"/>
          <p14:tracePt t="29311" x="6858000" y="3317875"/>
          <p14:tracePt t="29328" x="6789738" y="3325813"/>
          <p14:tracePt t="29345" x="6721475" y="3325813"/>
          <p14:tracePt t="29362" x="6678613" y="3325813"/>
          <p14:tracePt t="29429" x="6686550" y="3325813"/>
          <p14:tracePt t="29437" x="6729413" y="3325813"/>
          <p14:tracePt t="29450" x="6797675" y="3325813"/>
          <p14:tracePt t="29462" x="6858000" y="3325813"/>
          <p14:tracePt t="29479" x="6918325" y="3343275"/>
          <p14:tracePt t="29496" x="6935788" y="3343275"/>
          <p14:tracePt t="29533" x="6935788" y="3351213"/>
          <p14:tracePt t="29573" x="6926263" y="3351213"/>
          <p14:tracePt t="29577" x="6918325" y="3360738"/>
          <p14:tracePt t="29596" x="6908800" y="3360738"/>
          <p14:tracePt t="29845" x="6900863" y="3360738"/>
          <p14:tracePt t="29848" x="6875463" y="3351213"/>
          <p14:tracePt t="29866" x="6832600" y="3343275"/>
          <p14:tracePt t="29881" x="6754813" y="3325813"/>
          <p14:tracePt t="29898" x="6618288" y="3317875"/>
          <p14:tracePt t="29915" x="6335713" y="3308350"/>
          <p14:tracePt t="29931" x="5992813" y="3300413"/>
          <p14:tracePt t="29948" x="4997450" y="3351213"/>
          <p14:tracePt t="29965" x="4371975" y="3446463"/>
          <p14:tracePt t="29981" x="3565525" y="3557588"/>
          <p14:tracePt t="29998" x="2906713" y="3625850"/>
          <p14:tracePt t="30015" x="2271713" y="3686175"/>
          <p14:tracePt t="30032" x="1920875" y="3703638"/>
          <p14:tracePt t="30048" x="1697038" y="3711575"/>
          <p14:tracePt t="30065" x="1611313" y="3711575"/>
          <p14:tracePt t="30082" x="1593850" y="3711575"/>
          <p14:tracePt t="30099" x="1593850" y="3686175"/>
          <p14:tracePt t="30115" x="1611313" y="3625850"/>
          <p14:tracePt t="30133" x="1611313" y="3557588"/>
          <p14:tracePt t="30149" x="1593850" y="3514725"/>
          <p14:tracePt t="30166" x="1560513" y="3489325"/>
          <p14:tracePt t="30183" x="1525588" y="3471863"/>
          <p14:tracePt t="30229" x="1525588" y="3463925"/>
          <p14:tracePt t="30250" x="1525588" y="3454400"/>
          <p14:tracePt t="30250" x="1525588" y="3446463"/>
          <p14:tracePt t="30266" x="1535113" y="3429000"/>
          <p14:tracePt t="30283" x="1543050" y="3411538"/>
          <p14:tracePt t="30300" x="1550988" y="3394075"/>
          <p14:tracePt t="30317" x="1550988" y="3386138"/>
          <p14:tracePt t="30397" x="1543050" y="3386138"/>
          <p14:tracePt t="31238" x="1535113" y="3386138"/>
          <p14:tracePt t="31477" x="1543050" y="3386138"/>
          <p14:tracePt t="31491" x="1611313" y="3403600"/>
          <p14:tracePt t="31507" x="1782763" y="3421063"/>
          <p14:tracePt t="31524" x="2049463" y="3436938"/>
          <p14:tracePt t="31540" x="2546350" y="3436938"/>
          <p14:tracePt t="31540" x="2786063" y="3436938"/>
          <p14:tracePt t="31557" x="3265488" y="3436938"/>
          <p14:tracePt t="31573" x="3892550" y="3411538"/>
          <p14:tracePt t="31590" x="4371975" y="3360738"/>
          <p14:tracePt t="31607" x="4775200" y="3257550"/>
          <p14:tracePt t="31624" x="5040313" y="3171825"/>
          <p14:tracePt t="31640" x="5272088" y="3094038"/>
          <p14:tracePt t="31658" x="5383213" y="3060700"/>
          <p14:tracePt t="31674" x="5461000" y="3035300"/>
          <p14:tracePt t="31691" x="5468938" y="3025775"/>
          <p14:tracePt t="31749" x="5468938" y="3035300"/>
          <p14:tracePt t="31750" x="5468938" y="3043238"/>
          <p14:tracePt t="31758" x="5468938" y="3051175"/>
          <p14:tracePt t="31797" x="5468938" y="3060700"/>
          <p14:tracePt t="31941" x="5468938" y="3068638"/>
          <p14:tracePt t="32381" x="5468938" y="3078163"/>
          <p14:tracePt t="32413" x="5461000" y="3078163"/>
          <p14:tracePt t="32445" x="5451475" y="3078163"/>
          <p14:tracePt t="32447" x="5443538" y="3078163"/>
          <p14:tracePt t="32462" x="5418138" y="3086100"/>
          <p14:tracePt t="32479" x="5383213" y="3086100"/>
          <p14:tracePt t="32479" x="0" y="0"/>
        </p14:tracePtLst>
        <p14:tracePtLst>
          <p14:tracePt t="42857" x="3179763" y="4911725"/>
          <p14:tracePt t="42924" x="3189288" y="4911725"/>
          <p14:tracePt t="42973" x="3189288" y="4921250"/>
          <p14:tracePt t="42988" x="3197225" y="4921250"/>
          <p14:tracePt t="42989" x="3197225" y="4929188"/>
          <p14:tracePt t="43002" x="3214688" y="4937125"/>
          <p14:tracePt t="43019" x="3222625" y="4954588"/>
          <p14:tracePt t="43035" x="3257550" y="4997450"/>
          <p14:tracePt t="43035" x="3275013" y="5006975"/>
          <p14:tracePt t="43052" x="3317875" y="5075238"/>
          <p14:tracePt t="43069" x="3351213" y="5126038"/>
          <p14:tracePt t="43086" x="3394075" y="5178425"/>
          <p14:tracePt t="43103" x="3429000" y="5203825"/>
          <p14:tracePt t="43119" x="3446463" y="5203825"/>
          <p14:tracePt t="43136" x="3454400" y="5211763"/>
          <p14:tracePt t="43152" x="3471863" y="5211763"/>
          <p14:tracePt t="43169" x="3489325" y="5221288"/>
          <p14:tracePt t="43186" x="3506788" y="5221288"/>
          <p14:tracePt t="43203" x="3522663" y="5229225"/>
          <p14:tracePt t="43220" x="3549650" y="5229225"/>
          <p14:tracePt t="43237" x="3557588" y="5229225"/>
          <p14:tracePt t="43253" x="3582988" y="5237163"/>
          <p14:tracePt t="43270" x="3592513" y="5237163"/>
          <p14:tracePt t="43287" x="3608388" y="5237163"/>
          <p14:tracePt t="43303" x="3635375" y="5254625"/>
          <p14:tracePt t="43320" x="3678238" y="5280025"/>
          <p14:tracePt t="43337" x="3746500" y="5322888"/>
          <p14:tracePt t="43354" x="3814763" y="5365750"/>
          <p14:tracePt t="43371" x="3917950" y="5435600"/>
          <p14:tracePt t="43387" x="4132263" y="5529263"/>
          <p14:tracePt t="43404" x="4311650" y="5572125"/>
          <p14:tracePt t="43421" x="4432300" y="5589588"/>
          <p14:tracePt t="43437" x="4543425" y="5589588"/>
          <p14:tracePt t="43454" x="4629150" y="5589588"/>
          <p14:tracePt t="43471" x="4697413" y="5580063"/>
          <p14:tracePt t="43488" x="4722813" y="5580063"/>
          <p14:tracePt t="43504" x="4749800" y="5580063"/>
          <p14:tracePt t="43521" x="4783138" y="5572125"/>
          <p14:tracePt t="43538" x="4818063" y="5564188"/>
          <p14:tracePt t="43555" x="4843463" y="5564188"/>
          <p14:tracePt t="43571" x="4878388" y="5564188"/>
          <p14:tracePt t="43588" x="4894263" y="5564188"/>
          <p14:tracePt t="43628" x="4903788" y="5564188"/>
          <p14:tracePt t="43636" x="4903788" y="5572125"/>
          <p14:tracePt t="43817" x="4911725" y="5580063"/>
          <p14:tracePt t="43841" x="4911725" y="5589588"/>
          <p14:tracePt t="43849" x="4929188" y="5589588"/>
          <p14:tracePt t="43881" x="4946650" y="5607050"/>
          <p14:tracePt t="43887" x="4954588" y="5607050"/>
          <p14:tracePt t="43904" x="4979988" y="5622925"/>
          <p14:tracePt t="43920" x="5022850" y="5640388"/>
          <p14:tracePt t="43938" x="5040313" y="5649913"/>
          <p14:tracePt t="43954" x="5057775" y="5657850"/>
          <p14:tracePt t="43993" x="5065713" y="5665788"/>
          <p14:tracePt t="44009" x="5065713" y="5675313"/>
          <p14:tracePt t="44021" x="5075238" y="5675313"/>
          <p14:tracePt t="44024" x="5083175" y="5675313"/>
          <p14:tracePt t="44038" x="5118100" y="5692775"/>
          <p14:tracePt t="44054" x="5143500" y="5708650"/>
          <p14:tracePt t="44071" x="5203825" y="5726113"/>
          <p14:tracePt t="44088" x="5264150" y="5743575"/>
          <p14:tracePt t="44105" x="5392738" y="5786438"/>
          <p14:tracePt t="44123" x="5503863" y="5811838"/>
          <p14:tracePt t="44138" x="5614988" y="5837238"/>
          <p14:tracePt t="44155" x="5743575" y="5872163"/>
          <p14:tracePt t="44172" x="5837238" y="5897563"/>
          <p14:tracePt t="44189" x="5940425" y="5915025"/>
          <p14:tracePt t="44205" x="6026150" y="5922963"/>
          <p14:tracePt t="44222" x="6154738" y="5932488"/>
          <p14:tracePt t="44239" x="6283325" y="5949950"/>
          <p14:tracePt t="44256" x="6507163" y="5983288"/>
          <p14:tracePt t="44272" x="6789738" y="6035675"/>
          <p14:tracePt t="44289" x="6943725" y="6051550"/>
          <p14:tracePt t="44306" x="7037388" y="6051550"/>
          <p14:tracePt t="44323" x="7089775" y="6051550"/>
          <p14:tracePt t="44339" x="7115175" y="6051550"/>
          <p14:tracePt t="44356" x="7123113" y="6051550"/>
          <p14:tracePt t="44373" x="7165975" y="6061075"/>
          <p14:tracePt t="44390" x="7251700" y="6078538"/>
          <p14:tracePt t="44407" x="7321550" y="6103938"/>
          <p14:tracePt t="44423" x="7372350" y="6111875"/>
          <p14:tracePt t="44440" x="7397750" y="6111875"/>
          <p14:tracePt t="44498" x="7389813" y="6111875"/>
          <p14:tracePt t="44513" x="7372350" y="6111875"/>
          <p14:tracePt t="44521" x="7329488" y="6111875"/>
          <p14:tracePt t="44541" x="7286625" y="6121400"/>
          <p14:tracePt t="44557" x="7251700" y="6137275"/>
          <p14:tracePt t="44574" x="7208838" y="6146800"/>
          <p14:tracePt t="44591" x="7140575" y="6164263"/>
          <p14:tracePt t="44608" x="7097713" y="6164263"/>
          <p14:tracePt t="44624" x="7064375" y="6164263"/>
          <p14:tracePt t="44641" x="7054850" y="6164263"/>
          <p14:tracePt t="44658" x="7046913" y="6164263"/>
          <p14:tracePt t="44675" x="7029450" y="6154738"/>
          <p14:tracePt t="44691" x="6994525" y="6146800"/>
          <p14:tracePt t="44708" x="6908800" y="6137275"/>
          <p14:tracePt t="44725" x="6737350" y="6129338"/>
          <p14:tracePt t="44742" x="6565900" y="6111875"/>
          <p14:tracePt t="44758" x="6386513" y="6103938"/>
          <p14:tracePt t="44775" x="6292850" y="6103938"/>
          <p14:tracePt t="44792" x="6275388" y="6103938"/>
          <p14:tracePt t="44833" x="6275388" y="6094413"/>
          <p14:tracePt t="44844" x="6275388" y="6086475"/>
          <p14:tracePt t="44859" x="6283325" y="6086475"/>
          <p14:tracePt t="45336" x="6292850" y="6086475"/>
          <p14:tracePt t="45353" x="6300788" y="6086475"/>
          <p14:tracePt t="45363" x="6318250" y="6086475"/>
          <p14:tracePt t="45378" x="6351588" y="6078538"/>
          <p14:tracePt t="45395" x="6369050" y="6078538"/>
          <p14:tracePt t="45412" x="6394450" y="6078538"/>
          <p14:tracePt t="45429" x="6411913" y="6078538"/>
          <p14:tracePt t="45445" x="6429375" y="6078538"/>
          <p14:tracePt t="45462" x="6464300" y="6078538"/>
          <p14:tracePt t="45479" x="6489700" y="6078538"/>
          <p14:tracePt t="45496" x="6507163" y="6078538"/>
          <p14:tracePt t="45512" x="6532563" y="6078538"/>
          <p14:tracePt t="45529" x="6540500" y="6078538"/>
          <p14:tracePt t="45546" x="6557963" y="6078538"/>
          <p14:tracePt t="45563" x="6565900" y="6086475"/>
          <p14:tracePt t="45579" x="6592888" y="6086475"/>
          <p14:tracePt t="45596" x="6618288" y="6094413"/>
          <p14:tracePt t="45613" x="6635750" y="6094413"/>
          <p14:tracePt t="45630" x="6651625" y="6094413"/>
          <p14:tracePt t="45646" x="6669088" y="6094413"/>
          <p14:tracePt t="45663" x="6694488" y="6094413"/>
          <p14:tracePt t="45680" x="6704013" y="6094413"/>
          <p14:tracePt t="45680" x="6721475" y="6094413"/>
          <p14:tracePt t="45697" x="6746875" y="6094413"/>
          <p14:tracePt t="45713" x="6764338" y="6094413"/>
          <p14:tracePt t="45730" x="6780213" y="6094413"/>
          <p14:tracePt t="45747" x="6789738" y="6094413"/>
          <p14:tracePt t="45764" x="6797675" y="6094413"/>
          <p14:tracePt t="45781" x="6815138" y="6094413"/>
          <p14:tracePt t="45797" x="6832600" y="6103938"/>
          <p14:tracePt t="45814" x="6858000" y="6103938"/>
          <p14:tracePt t="45831" x="6883400" y="6103938"/>
          <p14:tracePt t="45847" x="6900863" y="6103938"/>
          <p14:tracePt t="45864" x="6908800" y="6111875"/>
          <p14:tracePt t="45881" x="6926263" y="6111875"/>
          <p14:tracePt t="45898" x="6935788" y="6111875"/>
          <p14:tracePt t="45915" x="6943725" y="6111875"/>
          <p14:tracePt t="45931" x="6951663" y="6111875"/>
          <p14:tracePt t="45948" x="6961188" y="6111875"/>
          <p14:tracePt t="45965" x="6978650" y="6111875"/>
          <p14:tracePt t="45982" x="6986588" y="6111875"/>
          <p14:tracePt t="45998" x="7004050" y="6111875"/>
          <p14:tracePt t="46015" x="7029450" y="6111875"/>
          <p14:tracePt t="46032" x="7037388" y="6111875"/>
          <p14:tracePt t="46049" x="7072313" y="6111875"/>
          <p14:tracePt t="46066" x="7097713" y="6121400"/>
          <p14:tracePt t="46082" x="7115175" y="6121400"/>
          <p14:tracePt t="46099" x="7132638" y="6121400"/>
          <p14:tracePt t="46115" x="7150100" y="6121400"/>
          <p14:tracePt t="46133" x="7175500" y="6121400"/>
          <p14:tracePt t="46150" x="7192963" y="6121400"/>
          <p14:tracePt t="46166" x="7218363" y="6121400"/>
          <p14:tracePt t="46182" x="7243763" y="6121400"/>
          <p14:tracePt t="46200" x="7261225" y="6121400"/>
          <p14:tracePt t="46216" x="7286625" y="6121400"/>
          <p14:tracePt t="46233" x="7312025" y="6121400"/>
          <p14:tracePt t="46250" x="7346950" y="6121400"/>
          <p14:tracePt t="46266" x="7389813" y="6121400"/>
          <p14:tracePt t="46283" x="7423150" y="6129338"/>
          <p14:tracePt t="46300" x="7466013" y="6129338"/>
          <p14:tracePt t="46317" x="7493000" y="6137275"/>
          <p14:tracePt t="46333" x="7535863" y="6137275"/>
          <p14:tracePt t="46350" x="7569200" y="6137275"/>
          <p14:tracePt t="46367" x="7621588" y="6146800"/>
          <p14:tracePt t="46384" x="7680325" y="6146800"/>
          <p14:tracePt t="46400" x="7793038" y="6146800"/>
          <p14:tracePt t="46418" x="7851775" y="6146800"/>
          <p14:tracePt t="46434" x="7912100" y="6146800"/>
          <p14:tracePt t="46451" x="7972425" y="6137275"/>
          <p14:tracePt t="46467" x="8023225" y="6121400"/>
          <p14:tracePt t="46484" x="8108950" y="6111875"/>
          <p14:tracePt t="46501" x="8178800" y="6111875"/>
          <p14:tracePt t="46518" x="8264525" y="6094413"/>
          <p14:tracePt t="46534" x="8315325" y="6086475"/>
          <p14:tracePt t="46551" x="8350250" y="6078538"/>
          <p14:tracePt t="46568" x="8393113" y="6069013"/>
          <p14:tracePt t="46585" x="8408988" y="6061075"/>
          <p14:tracePt t="46601" x="8426450" y="6051550"/>
          <p14:tracePt t="46618" x="8443913" y="6051550"/>
          <p14:tracePt t="46635" x="8461375" y="6051550"/>
          <p14:tracePt t="46652" x="8469313" y="6051550"/>
          <p14:tracePt t="46669" x="8478838" y="6051550"/>
          <p14:tracePt t="47786" x="8469313" y="6051550"/>
          <p14:tracePt t="47834" x="8461375" y="6051550"/>
          <p14:tracePt t="47859" x="8451850" y="6051550"/>
          <p14:tracePt t="47861" x="8443913" y="6051550"/>
          <p14:tracePt t="47876" x="8435975" y="6051550"/>
          <p14:tracePt t="47893" x="8418513" y="6051550"/>
          <p14:tracePt t="47909" x="8393113" y="6051550"/>
          <p14:tracePt t="47927" x="8358188" y="6061075"/>
          <p14:tracePt t="47943" x="8307388" y="6069013"/>
          <p14:tracePt t="47960" x="8212138" y="6078538"/>
          <p14:tracePt t="47976" x="8118475" y="6094413"/>
          <p14:tracePt t="47993" x="7886700" y="6146800"/>
          <p14:tracePt t="48010" x="7697788" y="6172200"/>
          <p14:tracePt t="48027" x="7458075" y="6223000"/>
          <p14:tracePt t="48044" x="7158038" y="6265863"/>
          <p14:tracePt t="48060" x="6908800" y="6318250"/>
          <p14:tracePt t="48077" x="6557963" y="6351588"/>
          <p14:tracePt t="48094" x="6335713" y="6378575"/>
          <p14:tracePt t="48111" x="6035675" y="6421438"/>
          <p14:tracePt t="48127" x="5821363" y="6464300"/>
          <p14:tracePt t="48144" x="5564188" y="6507163"/>
          <p14:tracePt t="48161" x="5203825" y="6565900"/>
          <p14:tracePt t="48179" x="4843463" y="6600825"/>
          <p14:tracePt t="48194" x="4578350" y="6618288"/>
          <p14:tracePt t="48212" x="4303713" y="6651625"/>
          <p14:tracePt t="48228" x="4079875" y="6669088"/>
          <p14:tracePt t="48245" x="3822700" y="6704013"/>
          <p14:tracePt t="48261" x="3617913" y="6729413"/>
          <p14:tracePt t="48278" x="3421063" y="6754813"/>
          <p14:tracePt t="48295" x="3206750" y="6780213"/>
          <p14:tracePt t="48312" x="3025775" y="6807200"/>
          <p14:tracePt t="48328" x="2794000" y="6850063"/>
          <p14:tracePt t="48345" x="2451100" y="6850063"/>
          <p14:tracePt t="48362" x="2135188" y="6850063"/>
          <p14:tracePt t="48379" x="1878013" y="6850063"/>
          <p14:tracePt t="48396" x="1560513" y="6850063"/>
          <p14:tracePt t="48412" x="1354138" y="6850063"/>
          <p14:tracePt t="48429" x="1174750" y="6850063"/>
          <p14:tracePt t="48446" x="1122363" y="6850063"/>
          <p14:tracePt t="48463" x="1106488" y="6850063"/>
          <p14:tracePt t="48506" x="1106488" y="6840538"/>
          <p14:tracePt t="48529" x="1106488" y="6823075"/>
          <p14:tracePt t="48530" x="1096963" y="6807200"/>
          <p14:tracePt t="48546" x="1054100" y="6789738"/>
          <p14:tracePt t="48563" x="900113" y="6746875"/>
          <p14:tracePt t="48597" x="839788" y="6729413"/>
          <p14:tracePt t="48613" x="831850" y="6729413"/>
          <p14:tracePt t="48630" x="831850" y="6721475"/>
          <p14:tracePt t="48647" x="831850" y="6711950"/>
          <p14:tracePt t="48664" x="849313" y="6704013"/>
          <p14:tracePt t="48681" x="857250" y="6694488"/>
          <p14:tracePt t="48697" x="874713" y="6678613"/>
          <p14:tracePt t="48697" x="874713" y="6669088"/>
          <p14:tracePt t="48714" x="892175" y="6669088"/>
          <p14:tracePt t="49762" x="900113" y="6669088"/>
          <p14:tracePt t="49786" x="908050" y="6669088"/>
          <p14:tracePt t="49818" x="917575" y="6669088"/>
          <p14:tracePt t="49826" x="925513" y="6669088"/>
          <p14:tracePt t="49837" x="935038" y="6669088"/>
          <p14:tracePt t="49853" x="942975" y="6669088"/>
          <p14:tracePt t="49870" x="960438" y="6669088"/>
          <p14:tracePt t="49887" x="977900" y="6669088"/>
          <p14:tracePt t="49904" x="1003300" y="6669088"/>
          <p14:tracePt t="49920" x="1020763" y="6669088"/>
          <p14:tracePt t="49937" x="1046163" y="6669088"/>
          <p14:tracePt t="49954" x="1063625" y="6669088"/>
          <p14:tracePt t="49971" x="1079500" y="6669088"/>
          <p14:tracePt t="49988" x="1106488" y="6669088"/>
          <p14:tracePt t="50004" x="1131888" y="6669088"/>
          <p14:tracePt t="50021" x="1165225" y="6669088"/>
          <p14:tracePt t="50038" x="1200150" y="6669088"/>
          <p14:tracePt t="50055" x="1243013" y="6669088"/>
          <p14:tracePt t="50071" x="1268413" y="6669088"/>
          <p14:tracePt t="50088" x="1303338" y="6669088"/>
          <p14:tracePt t="50105" x="1328738" y="6669088"/>
          <p14:tracePt t="50105" x="1336675" y="6669088"/>
          <p14:tracePt t="50122" x="1371600" y="6669088"/>
          <p14:tracePt t="50138" x="1406525" y="6678613"/>
          <p14:tracePt t="50155" x="1439863" y="6686550"/>
          <p14:tracePt t="50172" x="1482725" y="6694488"/>
          <p14:tracePt t="50189" x="1535113" y="6694488"/>
          <p14:tracePt t="50206" x="1585913" y="6694488"/>
          <p14:tracePt t="50222" x="1628775" y="6694488"/>
          <p14:tracePt t="50239" x="1671638" y="6694488"/>
          <p14:tracePt t="50256" x="1722438" y="6694488"/>
          <p14:tracePt t="50272" x="1765300" y="6704013"/>
          <p14:tracePt t="50289" x="1835150" y="6704013"/>
          <p14:tracePt t="50306" x="1878013" y="6704013"/>
          <p14:tracePt t="50323" x="1928813" y="6704013"/>
          <p14:tracePt t="50339" x="1971675" y="6694488"/>
          <p14:tracePt t="50356" x="2014538" y="6694488"/>
          <p14:tracePt t="50373" x="2057400" y="6686550"/>
          <p14:tracePt t="50390" x="2082800" y="6678613"/>
          <p14:tracePt t="50406" x="2100263" y="6678613"/>
          <p14:tracePt t="50423" x="2108200" y="6678613"/>
          <p14:tracePt t="50482" x="2117725" y="6669088"/>
          <p14:tracePt t="51545" x="2125663" y="6669088"/>
          <p14:tracePt t="51937" x="2125663" y="6661150"/>
          <p14:tracePt t="51961" x="2125663" y="6651625"/>
          <p14:tracePt t="51985" x="2125663" y="6643688"/>
          <p14:tracePt t="51997" x="2117725" y="6643688"/>
          <p14:tracePt t="51998" x="2117725" y="6626225"/>
          <p14:tracePt t="52014" x="2108200" y="6608763"/>
          <p14:tracePt t="52031" x="2092325" y="6583363"/>
          <p14:tracePt t="52047" x="2074863" y="6557963"/>
          <p14:tracePt t="52047" x="2057400" y="6532563"/>
          <p14:tracePt t="52065" x="2032000" y="6480175"/>
          <p14:tracePt t="52081" x="1989138" y="6411913"/>
          <p14:tracePt t="52098" x="1936750" y="6318250"/>
          <p14:tracePt t="52098" x="0" y="0"/>
        </p14:tracePtLst>
      </p14:laserTraceLst>
    </p:ext>
  </p:extLs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ChangeArrowheads="1"/>
          </p:cNvSpPr>
          <p:nvPr/>
        </p:nvSpPr>
        <p:spPr bwMode="auto">
          <a:xfrm>
            <a:off x="304800" y="381000"/>
            <a:ext cx="8478838" cy="434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chemeClr val="tx2"/>
                </a:solidFill>
              </a:rPr>
              <a:t>8.3.1   </a:t>
            </a:r>
            <a:r>
              <a:rPr lang="zh-CN" altLang="en-US" sz="3600" b="1">
                <a:solidFill>
                  <a:schemeClr val="tx2"/>
                </a:solidFill>
              </a:rPr>
              <a:t>串行口控制寄存器 </a:t>
            </a:r>
            <a:r>
              <a:rPr lang="en-US" altLang="zh-CN" sz="3600" b="1">
                <a:solidFill>
                  <a:schemeClr val="tx2"/>
                </a:solidFill>
              </a:rPr>
              <a:t>SCON</a:t>
            </a:r>
            <a:r>
              <a:rPr lang="zh-CN" altLang="en-US" sz="3600" b="1">
                <a:solidFill>
                  <a:schemeClr val="tx2"/>
                </a:solidFill>
              </a:rPr>
              <a:t>（</a:t>
            </a:r>
            <a:r>
              <a:rPr lang="en-US" altLang="zh-CN" sz="3600" b="1">
                <a:solidFill>
                  <a:schemeClr val="tx2"/>
                </a:solidFill>
              </a:rPr>
              <a:t>98H)</a:t>
            </a:r>
          </a:p>
          <a:p>
            <a:pPr>
              <a:spcBef>
                <a:spcPct val="50000"/>
              </a:spcBef>
            </a:pPr>
            <a:r>
              <a:rPr lang="zh-CN" altLang="en-US" sz="3200" b="1"/>
              <a:t>用以存放串行口的控制和状态信息。</a:t>
            </a:r>
            <a:endParaRPr lang="en-US" altLang="zh-CN" sz="3200" b="1"/>
          </a:p>
          <a:p>
            <a:pPr>
              <a:spcBef>
                <a:spcPct val="50000"/>
              </a:spcBef>
            </a:pPr>
            <a:r>
              <a:rPr lang="en-US" altLang="zh-CN" sz="3200" b="1"/>
              <a:t> 8XX51</a:t>
            </a:r>
            <a:r>
              <a:rPr lang="zh-CN" altLang="en-US" sz="3200" b="1"/>
              <a:t>串行通信的方式选择 </a:t>
            </a:r>
            <a:r>
              <a:rPr lang="en-US" altLang="zh-CN" sz="3200" b="1"/>
              <a:t>,</a:t>
            </a:r>
            <a:r>
              <a:rPr lang="zh-CN" altLang="en-US" sz="3200" b="1"/>
              <a:t>接受和发送控</a:t>
            </a:r>
          </a:p>
          <a:p>
            <a:pPr>
              <a:spcBef>
                <a:spcPct val="50000"/>
              </a:spcBef>
            </a:pPr>
            <a:r>
              <a:rPr lang="zh-CN" altLang="en-US" sz="3200" b="1"/>
              <a:t>制及串行口的标志均由专用寄存器</a:t>
            </a:r>
            <a:r>
              <a:rPr lang="en-US" altLang="zh-CN" sz="3200" b="1"/>
              <a:t>SCON</a:t>
            </a:r>
            <a:r>
              <a:rPr lang="zh-CN" altLang="en-US" sz="3200" b="1"/>
              <a:t>控制</a:t>
            </a:r>
          </a:p>
          <a:p>
            <a:pPr>
              <a:spcBef>
                <a:spcPct val="50000"/>
              </a:spcBef>
            </a:pPr>
            <a:r>
              <a:rPr lang="zh-CN" altLang="en-US" sz="3200" b="1"/>
              <a:t>和指示</a:t>
            </a:r>
            <a:r>
              <a:rPr lang="en-US" altLang="zh-CN" sz="3200" b="1"/>
              <a:t>,</a:t>
            </a:r>
            <a:r>
              <a:rPr lang="zh-CN" altLang="en-US" sz="3200" b="1"/>
              <a:t>其格式如下</a:t>
            </a:r>
            <a:r>
              <a:rPr lang="en-US" altLang="zh-CN" sz="3200" b="1"/>
              <a:t>:</a:t>
            </a:r>
          </a:p>
          <a:p>
            <a:pPr>
              <a:spcBef>
                <a:spcPct val="50000"/>
              </a:spcBef>
            </a:pPr>
            <a:endParaRPr lang="en-US" altLang="zh-CN" sz="3200" b="1"/>
          </a:p>
        </p:txBody>
      </p:sp>
      <p:graphicFrame>
        <p:nvGraphicFramePr>
          <p:cNvPr id="149544" name="Group 40"/>
          <p:cNvGraphicFramePr>
            <a:graphicFrameLocks noGrp="1"/>
          </p:cNvGraphicFramePr>
          <p:nvPr/>
        </p:nvGraphicFramePr>
        <p:xfrm>
          <a:off x="468313" y="4365625"/>
          <a:ext cx="8305800" cy="1514475"/>
        </p:xfrm>
        <a:graphic>
          <a:graphicData uri="http://schemas.openxmlformats.org/drawingml/2006/table">
            <a:tbl>
              <a:tblPr/>
              <a:tblGrid>
                <a:gridCol w="947737"/>
                <a:gridCol w="852488"/>
                <a:gridCol w="866775"/>
                <a:gridCol w="1485900"/>
                <a:gridCol w="1000125"/>
                <a:gridCol w="1049337"/>
                <a:gridCol w="1065213"/>
                <a:gridCol w="1038225"/>
              </a:tblGrid>
              <a:tr h="4048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SM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SM1 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SM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E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TB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B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T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</a:tr>
              <a:tr h="1057275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方式选择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多机控制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串行接收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允许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/ 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禁止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欲发的第九位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收到的第九位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发送中断有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/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无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接收中断有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/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无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</a:tr>
            </a:tbl>
          </a:graphicData>
        </a:graphic>
      </p:graphicFrame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Tm="95395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495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95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495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495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49506" grpId="0" autoUpdateAnimBg="0"/>
    </p:bldLst>
  </p:timing>
  <p:extLst>
    <p:ext uri="{3A86A75C-4F4B-4683-9AE1-C65F6400EC91}">
      <p14:laserTraceLst xmlns:p14="http://schemas.microsoft.com/office/powerpoint/2010/main">
        <p14:tracePtLst>
          <p14:tracePt t="2230" x="2279650" y="1860550"/>
          <p14:tracePt t="2242" x="2306638" y="1851025"/>
          <p14:tracePt t="2260" x="2365375" y="1817688"/>
          <p14:tracePt t="2262" x="2400300" y="1792288"/>
          <p14:tracePt t="2275" x="2468563" y="1765300"/>
          <p14:tracePt t="2292" x="2536825" y="1731963"/>
          <p14:tracePt t="2309" x="2649538" y="1679575"/>
          <p14:tracePt t="2325" x="2708275" y="1646238"/>
          <p14:tracePt t="2342" x="2786063" y="1628775"/>
          <p14:tracePt t="2359" x="2854325" y="1593850"/>
          <p14:tracePt t="2376" x="2922588" y="1560513"/>
          <p14:tracePt t="2393" x="2974975" y="1543050"/>
          <p14:tracePt t="2409" x="3025775" y="1525588"/>
          <p14:tracePt t="2426" x="3068638" y="1508125"/>
          <p14:tracePt t="2443" x="3146425" y="1508125"/>
          <p14:tracePt t="2460" x="3232150" y="1508125"/>
          <p14:tracePt t="2476" x="3343275" y="1500188"/>
          <p14:tracePt t="2476" x="3394075" y="1500188"/>
          <p14:tracePt t="2493" x="3489325" y="1500188"/>
          <p14:tracePt t="2510" x="3582988" y="1492250"/>
          <p14:tracePt t="2527" x="3660775" y="1482725"/>
          <p14:tracePt t="2543" x="3729038" y="1474788"/>
          <p14:tracePt t="2560" x="3806825" y="1465263"/>
          <p14:tracePt t="2577" x="3900488" y="1457325"/>
          <p14:tracePt t="2594" x="4021138" y="1449388"/>
          <p14:tracePt t="2611" x="4140200" y="1431925"/>
          <p14:tracePt t="2627" x="4294188" y="1414463"/>
          <p14:tracePt t="2644" x="4432300" y="1397000"/>
          <p14:tracePt t="2661" x="4679950" y="1363663"/>
          <p14:tracePt t="2678" x="4835525" y="1336675"/>
          <p14:tracePt t="2694" x="4989513" y="1293813"/>
          <p14:tracePt t="2711" x="5118100" y="1260475"/>
          <p14:tracePt t="2728" x="5254625" y="1208088"/>
          <p14:tracePt t="2745" x="5357813" y="1157288"/>
          <p14:tracePt t="2761" x="5461000" y="1096963"/>
          <p14:tracePt t="2778" x="5554663" y="1046163"/>
          <p14:tracePt t="2795" x="5700713" y="985838"/>
          <p14:tracePt t="2812" x="5829300" y="942975"/>
          <p14:tracePt t="2828" x="5949950" y="900113"/>
          <p14:tracePt t="2828" x="6000750" y="874713"/>
          <p14:tracePt t="2845" x="6103938" y="831850"/>
          <p14:tracePt t="2862" x="6172200" y="788988"/>
          <p14:tracePt t="2878" x="6240463" y="763588"/>
          <p14:tracePt t="2895" x="6300788" y="736600"/>
          <p14:tracePt t="2912" x="6335713" y="728663"/>
          <p14:tracePt t="2929" x="6378575" y="720725"/>
          <p14:tracePt t="2945" x="6394450" y="720725"/>
          <p14:tracePt t="2962" x="6411913" y="720725"/>
          <p14:tracePt t="2979" x="6429375" y="720725"/>
          <p14:tracePt t="2996" x="6437313" y="720725"/>
          <p14:tracePt t="3013" x="6464300" y="720725"/>
          <p14:tracePt t="3030" x="6489700" y="720725"/>
          <p14:tracePt t="3046" x="6540500" y="728663"/>
          <p14:tracePt t="3063" x="6565900" y="736600"/>
          <p14:tracePt t="3079" x="6583363" y="746125"/>
          <p14:tracePt t="3096" x="6592888" y="746125"/>
          <p14:tracePt t="3165" x="6600825" y="754063"/>
          <p14:tracePt t="3180" x="6618288" y="771525"/>
          <p14:tracePt t="3197" x="6661150" y="788988"/>
          <p14:tracePt t="3214" x="6686550" y="796925"/>
          <p14:tracePt t="3230" x="6711950" y="814388"/>
          <p14:tracePt t="3247" x="6721475" y="814388"/>
          <p14:tracePt t="3310" x="6721475" y="822325"/>
          <p14:tracePt t="3845" x="6721475" y="831850"/>
          <p14:tracePt t="3881" x="6711950" y="831850"/>
          <p14:tracePt t="3882" x="6704013" y="839788"/>
          <p14:tracePt t="3901" x="6678613" y="839788"/>
          <p14:tracePt t="3918" x="6651625" y="857250"/>
          <p14:tracePt t="3934" x="6626225" y="865188"/>
          <p14:tracePt t="3951" x="6600825" y="865188"/>
          <p14:tracePt t="3968" x="6575425" y="874713"/>
          <p14:tracePt t="3985" x="6532563" y="882650"/>
          <p14:tracePt t="4001" x="6454775" y="892175"/>
          <p14:tracePt t="4018" x="6343650" y="917575"/>
          <p14:tracePt t="4035" x="6180138" y="950913"/>
          <p14:tracePt t="4052" x="6008688" y="977900"/>
          <p14:tracePt t="4068" x="5821363" y="1028700"/>
          <p14:tracePt t="4068" x="5735638" y="1046163"/>
          <p14:tracePt t="4085" x="5580063" y="1071563"/>
          <p14:tracePt t="4102" x="5349875" y="1122363"/>
          <p14:tracePt t="4119" x="5126038" y="1149350"/>
          <p14:tracePt t="4135" x="4800600" y="1182688"/>
          <p14:tracePt t="4152" x="4560888" y="1200150"/>
          <p14:tracePt t="4169" x="4337050" y="1208088"/>
          <p14:tracePt t="4185" x="4122738" y="1208088"/>
          <p14:tracePt t="4202" x="3986213" y="1217613"/>
          <p14:tracePt t="4219" x="3832225" y="1235075"/>
          <p14:tracePt t="4236" x="3736975" y="1235075"/>
          <p14:tracePt t="4252" x="3617913" y="1243013"/>
          <p14:tracePt t="4270" x="3575050" y="1250950"/>
          <p14:tracePt t="4286" x="3522663" y="1250950"/>
          <p14:tracePt t="4303" x="3479800" y="1250950"/>
          <p14:tracePt t="4319" x="3403600" y="1250950"/>
          <p14:tracePt t="4337" x="3308350" y="1225550"/>
          <p14:tracePt t="4353" x="3232150" y="1192213"/>
          <p14:tracePt t="4370" x="3154363" y="1149350"/>
          <p14:tracePt t="4386" x="3094038" y="1106488"/>
          <p14:tracePt t="4403" x="3051175" y="1071563"/>
          <p14:tracePt t="4420" x="3043238" y="1054100"/>
          <p14:tracePt t="4437" x="3035300" y="1054100"/>
          <p14:tracePt t="4478" x="3025775" y="1054100"/>
          <p14:tracePt t="4581" x="3025775" y="1063625"/>
          <p14:tracePt t="4597" x="3035300" y="1063625"/>
          <p14:tracePt t="4602" x="3051175" y="1063625"/>
          <p14:tracePt t="4623" x="3068638" y="1063625"/>
          <p14:tracePt t="4638" x="3086100" y="1063625"/>
          <p14:tracePt t="4655" x="3128963" y="1063625"/>
          <p14:tracePt t="4671" x="3197225" y="1063625"/>
          <p14:tracePt t="4688" x="3249613" y="1054100"/>
          <p14:tracePt t="4705" x="3292475" y="1046163"/>
          <p14:tracePt t="4722" x="3335338" y="1046163"/>
          <p14:tracePt t="4738" x="3360738" y="1046163"/>
          <p14:tracePt t="4755" x="3394075" y="1046163"/>
          <p14:tracePt t="4772" x="3429000" y="1036638"/>
          <p14:tracePt t="4789" x="3514725" y="1028700"/>
          <p14:tracePt t="4805" x="3575050" y="1028700"/>
          <p14:tracePt t="4822" x="3660775" y="1028700"/>
          <p14:tracePt t="4839" x="3736975" y="1028700"/>
          <p14:tracePt t="4856" x="3840163" y="1028700"/>
          <p14:tracePt t="4873" x="3943350" y="1028700"/>
          <p14:tracePt t="4889" x="4071938" y="1028700"/>
          <p14:tracePt t="4906" x="4200525" y="1020763"/>
          <p14:tracePt t="4923" x="4354513" y="1020763"/>
          <p14:tracePt t="4940" x="4483100" y="1020763"/>
          <p14:tracePt t="4956" x="4740275" y="1020763"/>
          <p14:tracePt t="4973" x="4894263" y="1020763"/>
          <p14:tracePt t="4990" x="5075238" y="1020763"/>
          <p14:tracePt t="5007" x="5186363" y="1020763"/>
          <p14:tracePt t="5023" x="5297488" y="1020763"/>
          <p14:tracePt t="5040" x="5349875" y="1020763"/>
          <p14:tracePt t="5057" x="5375275" y="1020763"/>
          <p14:tracePt t="5074" x="5383213" y="1020763"/>
          <p14:tracePt t="5090" x="5400675" y="1020763"/>
          <p14:tracePt t="5107" x="5418138" y="1020763"/>
          <p14:tracePt t="5124" x="5426075" y="1020763"/>
          <p14:tracePt t="5124" x="5435600" y="1028700"/>
          <p14:tracePt t="5141" x="5443538" y="1028700"/>
          <p14:tracePt t="5255" x="5451475" y="1028700"/>
          <p14:tracePt t="5302" x="5451475" y="1020763"/>
          <p14:tracePt t="5326" x="5461000" y="1011238"/>
          <p14:tracePt t="5359" x="5461000" y="1003300"/>
          <p14:tracePt t="5678" x="5451475" y="1003300"/>
          <p14:tracePt t="5697" x="5443538" y="1003300"/>
          <p14:tracePt t="5831" x="5435600" y="1003300"/>
          <p14:tracePt t="5878" x="5426075" y="1003300"/>
          <p14:tracePt t="5880" x="5418138" y="1003300"/>
          <p14:tracePt t="5919" x="5408613" y="1003300"/>
          <p14:tracePt t="5920" x="5408613" y="993775"/>
          <p14:tracePt t="5929" x="5392738" y="985838"/>
          <p14:tracePt t="5946" x="5392738" y="977900"/>
          <p14:tracePt t="5982" x="5383213" y="977900"/>
          <p14:tracePt t="6030" x="5375275" y="977900"/>
          <p14:tracePt t="6045" x="5332413" y="985838"/>
          <p14:tracePt t="6064" x="5280025" y="1003300"/>
          <p14:tracePt t="6080" x="5194300" y="1036638"/>
          <p14:tracePt t="6097" x="5083175" y="1071563"/>
          <p14:tracePt t="6113" x="4894263" y="1131888"/>
          <p14:tracePt t="6130" x="4732338" y="1200150"/>
          <p14:tracePt t="6148" x="4465638" y="1311275"/>
          <p14:tracePt t="6164" x="4268788" y="1389063"/>
          <p14:tracePt t="6181" x="4021138" y="1492250"/>
          <p14:tracePt t="6197" x="3686175" y="1603375"/>
          <p14:tracePt t="6214" x="3489325" y="1689100"/>
          <p14:tracePt t="6231" x="3308350" y="1749425"/>
          <p14:tracePt t="6248" x="3094038" y="1835150"/>
          <p14:tracePt t="6264" x="2932113" y="1885950"/>
          <p14:tracePt t="6281" x="2778125" y="1936750"/>
          <p14:tracePt t="6298" x="2700338" y="1954213"/>
          <p14:tracePt t="6315" x="2597150" y="1971675"/>
          <p14:tracePt t="6331" x="2528888" y="1971675"/>
          <p14:tracePt t="6348" x="2435225" y="1971675"/>
          <p14:tracePt t="6365" x="2332038" y="1979613"/>
          <p14:tracePt t="6382" x="2168525" y="1997075"/>
          <p14:tracePt t="6398" x="2108200" y="2006600"/>
          <p14:tracePt t="6415" x="2057400" y="2006600"/>
          <p14:tracePt t="6432" x="2022475" y="2006600"/>
          <p14:tracePt t="6449" x="1989138" y="2006600"/>
          <p14:tracePt t="6466" x="1911350" y="1997075"/>
          <p14:tracePt t="6482" x="1825625" y="1979613"/>
          <p14:tracePt t="6499" x="1757363" y="1963738"/>
          <p14:tracePt t="6516" x="1706563" y="1946275"/>
          <p14:tracePt t="6533" x="1706563" y="1936750"/>
          <p14:tracePt t="6549" x="1714500" y="1920875"/>
          <p14:tracePt t="6566" x="1731963" y="1903413"/>
          <p14:tracePt t="6583" x="1739900" y="1878013"/>
          <p14:tracePt t="6600" x="1739900" y="1860550"/>
          <p14:tracePt t="6895" x="1749425" y="1860550"/>
          <p14:tracePt t="6910" x="1757363" y="1860550"/>
          <p14:tracePt t="6918" x="1765300" y="1860550"/>
          <p14:tracePt t="6935" x="1782763" y="1860550"/>
          <p14:tracePt t="6952" x="1792288" y="1860550"/>
          <p14:tracePt t="6968" x="1808163" y="1860550"/>
          <p14:tracePt t="6985" x="1817688" y="1860550"/>
          <p14:tracePt t="7002" x="1835150" y="1860550"/>
          <p14:tracePt t="7018" x="1851025" y="1860550"/>
          <p14:tracePt t="7035" x="1885950" y="1860550"/>
          <p14:tracePt t="7052" x="1920875" y="1860550"/>
          <p14:tracePt t="7069" x="1963738" y="1868488"/>
          <p14:tracePt t="7086" x="2039938" y="1878013"/>
          <p14:tracePt t="7102" x="2100263" y="1878013"/>
          <p14:tracePt t="7119" x="2151063" y="1878013"/>
          <p14:tracePt t="7136" x="2203450" y="1878013"/>
          <p14:tracePt t="7152" x="2246313" y="1885950"/>
          <p14:tracePt t="7170" x="2289175" y="1885950"/>
          <p14:tracePt t="7186" x="2332038" y="1885950"/>
          <p14:tracePt t="7203" x="2392363" y="1885950"/>
          <p14:tracePt t="7219" x="2443163" y="1885950"/>
          <p14:tracePt t="7236" x="2503488" y="1885950"/>
          <p14:tracePt t="7253" x="2563813" y="1885950"/>
          <p14:tracePt t="7270" x="2657475" y="1878013"/>
          <p14:tracePt t="7287" x="2725738" y="1878013"/>
          <p14:tracePt t="7304" x="2794000" y="1868488"/>
          <p14:tracePt t="7320" x="2846388" y="1868488"/>
          <p14:tracePt t="7337" x="2906713" y="1868488"/>
          <p14:tracePt t="7353" x="2992438" y="1868488"/>
          <p14:tracePt t="7371" x="3051175" y="1868488"/>
          <p14:tracePt t="7387" x="3136900" y="1868488"/>
          <p14:tracePt t="7404" x="3232150" y="1868488"/>
          <p14:tracePt t="7420" x="3292475" y="1868488"/>
          <p14:tracePt t="7437" x="3378200" y="1868488"/>
          <p14:tracePt t="7454" x="3429000" y="1868488"/>
          <p14:tracePt t="7471" x="3489325" y="1868488"/>
          <p14:tracePt t="7488" x="3532188" y="1878013"/>
          <p14:tracePt t="7504" x="3617913" y="1903413"/>
          <p14:tracePt t="7521" x="3711575" y="1928813"/>
          <p14:tracePt t="7538" x="3771900" y="1946275"/>
          <p14:tracePt t="7555" x="3840163" y="1963738"/>
          <p14:tracePt t="7571" x="3892550" y="1971675"/>
          <p14:tracePt t="7588" x="3951288" y="1989138"/>
          <p14:tracePt t="7605" x="3994150" y="1997075"/>
          <p14:tracePt t="7605" x="4011613" y="1997075"/>
          <p14:tracePt t="7622" x="4054475" y="1997075"/>
          <p14:tracePt t="7638" x="4097338" y="1997075"/>
          <p14:tracePt t="7655" x="4132263" y="1997075"/>
          <p14:tracePt t="7673" x="4183063" y="2006600"/>
          <p14:tracePt t="7689" x="4243388" y="2006600"/>
          <p14:tracePt t="7705" x="4294188" y="2006600"/>
          <p14:tracePt t="7722" x="4364038" y="2006600"/>
          <p14:tracePt t="7739" x="4422775" y="1989138"/>
          <p14:tracePt t="7756" x="4500563" y="1963738"/>
          <p14:tracePt t="7772" x="4568825" y="1928813"/>
          <p14:tracePt t="7789" x="4654550" y="1893888"/>
          <p14:tracePt t="7806" x="4706938" y="1878013"/>
          <p14:tracePt t="7823" x="4732338" y="1851025"/>
          <p14:tracePt t="7840" x="4757738" y="1835150"/>
          <p14:tracePt t="7856" x="4765675" y="1808163"/>
          <p14:tracePt t="7873" x="4783138" y="1782763"/>
          <p14:tracePt t="7890" x="4808538" y="1757363"/>
          <p14:tracePt t="7907" x="4808538" y="1731963"/>
          <p14:tracePt t="7923" x="4818063" y="1697038"/>
          <p14:tracePt t="7940" x="4818063" y="1663700"/>
          <p14:tracePt t="7957" x="4818063" y="1628775"/>
          <p14:tracePt t="7957" x="4818063" y="1611313"/>
          <p14:tracePt t="7974" x="4826000" y="1568450"/>
          <p14:tracePt t="7990" x="4826000" y="1517650"/>
          <p14:tracePt t="8007" x="4826000" y="1474788"/>
          <p14:tracePt t="8024" x="4826000" y="1439863"/>
          <p14:tracePt t="8041" x="4826000" y="1397000"/>
          <p14:tracePt t="8057" x="4808538" y="1354138"/>
          <p14:tracePt t="8074" x="4783138" y="1311275"/>
          <p14:tracePt t="8091" x="4749800" y="1285875"/>
          <p14:tracePt t="8108" x="4706938" y="1250950"/>
          <p14:tracePt t="8124" x="4679950" y="1235075"/>
          <p14:tracePt t="8141" x="4637088" y="1217613"/>
          <p14:tracePt t="8158" x="4611688" y="1208088"/>
          <p14:tracePt t="8175" x="4578350" y="1208088"/>
          <p14:tracePt t="8192" x="4535488" y="1192213"/>
          <p14:tracePt t="8208" x="4483100" y="1192213"/>
          <p14:tracePt t="8225" x="4397375" y="1192213"/>
          <p14:tracePt t="8242" x="4329113" y="1192213"/>
          <p14:tracePt t="8259" x="4278313" y="1192213"/>
          <p14:tracePt t="8275" x="4225925" y="1217613"/>
          <p14:tracePt t="8292" x="4208463" y="1235075"/>
          <p14:tracePt t="8309" x="4192588" y="1268413"/>
          <p14:tracePt t="8326" x="4175125" y="1311275"/>
          <p14:tracePt t="8342" x="4157663" y="1363663"/>
          <p14:tracePt t="8359" x="4157663" y="1414463"/>
          <p14:tracePt t="8376" x="4149725" y="1465263"/>
          <p14:tracePt t="8392" x="4157663" y="1535113"/>
          <p14:tracePt t="8409" x="4192588" y="1603375"/>
          <p14:tracePt t="8426" x="4243388" y="1646238"/>
          <p14:tracePt t="8443" x="4337050" y="1689100"/>
          <p14:tracePt t="8459" x="4440238" y="1714500"/>
          <p14:tracePt t="8476" x="4594225" y="1731963"/>
          <p14:tracePt t="8493" x="4732338" y="1731963"/>
          <p14:tracePt t="8493" x="4800600" y="1731963"/>
          <p14:tracePt t="8510" x="4929188" y="1731963"/>
          <p14:tracePt t="8526" x="5014913" y="1714500"/>
          <p14:tracePt t="8543" x="5092700" y="1706563"/>
          <p14:tracePt t="8560" x="5168900" y="1697038"/>
          <p14:tracePt t="8577" x="5237163" y="1697038"/>
          <p14:tracePt t="8594" x="5332413" y="1697038"/>
          <p14:tracePt t="8611" x="5443538" y="1697038"/>
          <p14:tracePt t="8627" x="5546725" y="1697038"/>
          <p14:tracePt t="8644" x="5640388" y="1697038"/>
          <p14:tracePt t="8661" x="5683250" y="1697038"/>
          <p14:tracePt t="8661" x="5708650" y="1697038"/>
          <p14:tracePt t="8678" x="5726113" y="1697038"/>
          <p14:tracePt t="8694" x="5743575" y="1697038"/>
          <p14:tracePt t="8711" x="5751513" y="1697038"/>
          <p14:tracePt t="8728" x="5761038" y="1689100"/>
          <p14:tracePt t="8744" x="5768975" y="1689100"/>
          <p14:tracePt t="8761" x="5778500" y="1689100"/>
          <p14:tracePt t="9358" x="5778500" y="1679575"/>
          <p14:tracePt t="9455" x="5778500" y="1671638"/>
          <p14:tracePt t="9465" x="5778500" y="1663700"/>
          <p14:tracePt t="9483" x="5751513" y="1654175"/>
          <p14:tracePt t="9500" x="5708650" y="1654175"/>
          <p14:tracePt t="9516" x="5640388" y="1636713"/>
          <p14:tracePt t="9533" x="5529263" y="1620838"/>
          <p14:tracePt t="9550" x="5486400" y="1620838"/>
          <p14:tracePt t="9567" x="5451475" y="1620838"/>
          <p14:tracePt t="9838" x="5443538" y="1620838"/>
          <p14:tracePt t="9862" x="5443538" y="1654175"/>
          <p14:tracePt t="9870" x="5511800" y="1774825"/>
          <p14:tracePt t="9884" x="5564188" y="1817688"/>
          <p14:tracePt t="9901" x="5640388" y="1885950"/>
          <p14:tracePt t="9918" x="5726113" y="1971675"/>
          <p14:tracePt t="9934" x="5743575" y="1997075"/>
          <p14:tracePt t="9951" x="5751513" y="2006600"/>
          <p14:tracePt t="9968" x="5761038" y="2006600"/>
          <p14:tracePt t="9984" x="5768975" y="2006600"/>
          <p14:tracePt t="10001" x="5786438" y="2006600"/>
          <p14:tracePt t="10018" x="5794375" y="1997075"/>
          <p14:tracePt t="10035" x="5803900" y="1979613"/>
          <p14:tracePt t="10068" x="5811838" y="1971675"/>
          <p14:tracePt t="10070" x="5821363" y="1971675"/>
          <p14:tracePt t="10085" x="5837238" y="1946275"/>
          <p14:tracePt t="10102" x="5846763" y="1936750"/>
          <p14:tracePt t="10118" x="5854700" y="1928813"/>
          <p14:tracePt t="10135" x="5864225" y="1911350"/>
          <p14:tracePt t="10152" x="5872163" y="1903413"/>
          <p14:tracePt t="10169" x="5880100" y="1893888"/>
          <p14:tracePt t="10185" x="5897563" y="1885950"/>
          <p14:tracePt t="10203" x="5915025" y="1878013"/>
          <p14:tracePt t="10219" x="5940425" y="1860550"/>
          <p14:tracePt t="10236" x="5975350" y="1835150"/>
          <p14:tracePt t="10252" x="6000750" y="1825625"/>
          <p14:tracePt t="10252" x="6018213" y="1808163"/>
          <p14:tracePt t="10270" x="6051550" y="1800225"/>
          <p14:tracePt t="10286" x="6078538" y="1782763"/>
          <p14:tracePt t="10303" x="6111875" y="1757363"/>
          <p14:tracePt t="10319" x="6137275" y="1739900"/>
          <p14:tracePt t="10336" x="6164263" y="1714500"/>
          <p14:tracePt t="10353" x="6189663" y="1706563"/>
          <p14:tracePt t="10370" x="6240463" y="1679575"/>
          <p14:tracePt t="10386" x="6283325" y="1654175"/>
          <p14:tracePt t="10403" x="6351588" y="1611313"/>
          <p14:tracePt t="10420" x="6437313" y="1568450"/>
          <p14:tracePt t="10437" x="6550025" y="1517650"/>
          <p14:tracePt t="10454" x="6643688" y="1474788"/>
          <p14:tracePt t="10470" x="6721475" y="1439863"/>
          <p14:tracePt t="10487" x="6815138" y="1389063"/>
          <p14:tracePt t="10504" x="6908800" y="1363663"/>
          <p14:tracePt t="10521" x="6994525" y="1320800"/>
          <p14:tracePt t="10537" x="7072313" y="1285875"/>
          <p14:tracePt t="10554" x="7132638" y="1260475"/>
          <p14:tracePt t="10571" x="7218363" y="1225550"/>
          <p14:tracePt t="10588" x="7294563" y="1208088"/>
          <p14:tracePt t="10604" x="7372350" y="1192213"/>
          <p14:tracePt t="10621" x="7526338" y="1131888"/>
          <p14:tracePt t="10638" x="7604125" y="1089025"/>
          <p14:tracePt t="10655" x="7646988" y="1054100"/>
          <p14:tracePt t="10671" x="7654925" y="1036638"/>
          <p14:tracePt t="10688" x="7654925" y="1028700"/>
          <p14:tracePt t="10798" x="7637463" y="1028700"/>
          <p14:tracePt t="10807" x="7629525" y="1028700"/>
          <p14:tracePt t="10808" x="7604125" y="1020763"/>
          <p14:tracePt t="10822" x="7586663" y="1020763"/>
          <p14:tracePt t="10839" x="7569200" y="1011238"/>
          <p14:tracePt t="10856" x="7543800" y="1011238"/>
          <p14:tracePt t="10873" x="7535863" y="1011238"/>
          <p14:tracePt t="10889" x="7518400" y="1003300"/>
          <p14:tracePt t="10906" x="7508875" y="1003300"/>
          <p14:tracePt t="10923" x="7500938" y="993775"/>
          <p14:tracePt t="11006" x="7508875" y="985838"/>
          <p14:tracePt t="11014" x="7543800" y="977900"/>
          <p14:tracePt t="11023" x="7621588" y="968375"/>
          <p14:tracePt t="11040" x="7697788" y="950913"/>
          <p14:tracePt t="11057" x="7740650" y="935038"/>
          <p14:tracePt t="11074" x="7800975" y="917575"/>
          <p14:tracePt t="11090" x="7851775" y="892175"/>
          <p14:tracePt t="11107" x="7869238" y="882650"/>
          <p14:tracePt t="11182" x="7851775" y="882650"/>
          <p14:tracePt t="11191" x="7843838" y="882650"/>
          <p14:tracePt t="11192" x="7793038" y="900113"/>
          <p14:tracePt t="11208" x="7723188" y="908050"/>
          <p14:tracePt t="11225" x="7664450" y="925513"/>
          <p14:tracePt t="11241" x="7612063" y="935038"/>
          <p14:tracePt t="11258" x="7578725" y="950913"/>
          <p14:tracePt t="11311" x="7578725" y="960438"/>
          <p14:tracePt t="11334" x="7594600" y="968375"/>
          <p14:tracePt t="11342" x="7672388" y="977900"/>
          <p14:tracePt t="11359" x="7740650" y="1003300"/>
          <p14:tracePt t="11375" x="7793038" y="1011238"/>
          <p14:tracePt t="11392" x="7826375" y="1028700"/>
          <p14:tracePt t="11409" x="7843838" y="1028700"/>
          <p14:tracePt t="11462" x="7843838" y="1036638"/>
          <p14:tracePt t="11478" x="7843838" y="1046163"/>
          <p14:tracePt t="11494" x="7843838" y="1054100"/>
          <p14:tracePt t="11518" x="7843838" y="1063625"/>
          <p14:tracePt t="11526" x="7835900" y="1071563"/>
          <p14:tracePt t="11694" x="7826375" y="1079500"/>
          <p14:tracePt t="12006" x="7818438" y="1079500"/>
          <p14:tracePt t="12046" x="7808913" y="1079500"/>
          <p14:tracePt t="12047" x="7808913" y="1089025"/>
          <p14:tracePt t="12062" x="7793038" y="1089025"/>
          <p14:tracePt t="12079" x="7775575" y="1096963"/>
          <p14:tracePt t="12096" x="7750175" y="1106488"/>
          <p14:tracePt t="12113" x="7740650" y="1106488"/>
          <p14:tracePt t="12129" x="7723188" y="1114425"/>
          <p14:tracePt t="12146" x="7697788" y="1122363"/>
          <p14:tracePt t="12163" x="7664450" y="1131888"/>
          <p14:tracePt t="12180" x="7629525" y="1149350"/>
          <p14:tracePt t="12196" x="7551738" y="1149350"/>
          <p14:tracePt t="12213" x="7380288" y="1174750"/>
          <p14:tracePt t="12231" x="7251700" y="1192213"/>
          <p14:tracePt t="12247" x="7072313" y="1200150"/>
          <p14:tracePt t="12263" x="6900863" y="1225550"/>
          <p14:tracePt t="12280" x="6711950" y="1225550"/>
          <p14:tracePt t="12297" x="6557963" y="1243013"/>
          <p14:tracePt t="12314" x="6421438" y="1260475"/>
          <p14:tracePt t="12330" x="6232525" y="1277938"/>
          <p14:tracePt t="12347" x="6043613" y="1293813"/>
          <p14:tracePt t="12364" x="5794375" y="1311275"/>
          <p14:tracePt t="12381" x="5554663" y="1328738"/>
          <p14:tracePt t="12381" x="5408613" y="1336675"/>
          <p14:tracePt t="12398" x="5049838" y="1336675"/>
          <p14:tracePt t="12414" x="4722813" y="1346200"/>
          <p14:tracePt t="12431" x="4311650" y="1363663"/>
          <p14:tracePt t="12448" x="3978275" y="1363663"/>
          <p14:tracePt t="12448" x="0" y="0"/>
        </p14:tracePtLst>
        <p14:tracePtLst>
          <p14:tracePt t="15590" x="831850" y="3994150"/>
          <p14:tracePt t="15593" x="839788" y="4003675"/>
          <p14:tracePt t="15598" x="839788" y="4037013"/>
          <p14:tracePt t="15615" x="839788" y="4064000"/>
          <p14:tracePt t="15632" x="849313" y="4106863"/>
          <p14:tracePt t="15648" x="857250" y="4132263"/>
          <p14:tracePt t="15665" x="865188" y="4157663"/>
          <p14:tracePt t="15682" x="865188" y="4192588"/>
          <p14:tracePt t="15699" x="882650" y="4235450"/>
          <p14:tracePt t="15715" x="900113" y="4294188"/>
          <p14:tracePt t="15732" x="925513" y="4329113"/>
          <p14:tracePt t="15749" x="960438" y="4406900"/>
          <p14:tracePt t="15766" x="977900" y="4432300"/>
          <p14:tracePt t="15782" x="1003300" y="4483100"/>
          <p14:tracePt t="15800" x="1036638" y="4508500"/>
          <p14:tracePt t="15816" x="1096963" y="4560888"/>
          <p14:tracePt t="15833" x="1182688" y="4629150"/>
          <p14:tracePt t="15849" x="1277938" y="4697413"/>
          <p14:tracePt t="15866" x="1389063" y="4757738"/>
          <p14:tracePt t="15883" x="1465263" y="4783138"/>
          <p14:tracePt t="15900" x="1568450" y="4826000"/>
          <p14:tracePt t="15916" x="1663700" y="4860925"/>
          <p14:tracePt t="15933" x="1843088" y="4903788"/>
          <p14:tracePt t="15950" x="1954213" y="4929188"/>
          <p14:tracePt t="15967" x="2125663" y="4954588"/>
          <p14:tracePt t="15983" x="2254250" y="4972050"/>
          <p14:tracePt t="16000" x="2392363" y="4989513"/>
          <p14:tracePt t="16018" x="2503488" y="4989513"/>
          <p14:tracePt t="16034" x="2682875" y="5006975"/>
          <p14:tracePt t="16050" x="2846388" y="5014913"/>
          <p14:tracePt t="16067" x="3025775" y="5014913"/>
          <p14:tracePt t="16084" x="3189288" y="5022850"/>
          <p14:tracePt t="16101" x="3436938" y="5057775"/>
          <p14:tracePt t="16118" x="3651250" y="5100638"/>
          <p14:tracePt t="16134" x="3951288" y="5160963"/>
          <p14:tracePt t="16151" x="4208463" y="5221288"/>
          <p14:tracePt t="16168" x="4432300" y="5272088"/>
          <p14:tracePt t="16185" x="4664075" y="5297488"/>
          <p14:tracePt t="16201" x="4851400" y="5322888"/>
          <p14:tracePt t="16218" x="5040313" y="5340350"/>
          <p14:tracePt t="16235" x="5168900" y="5349875"/>
          <p14:tracePt t="16252" x="5340350" y="5365750"/>
          <p14:tracePt t="16268" x="5468938" y="5383213"/>
          <p14:tracePt t="16268" x="5521325" y="5383213"/>
          <p14:tracePt t="16286" x="5614988" y="5392738"/>
          <p14:tracePt t="16302" x="5692775" y="5400675"/>
          <p14:tracePt t="16319" x="5778500" y="5408613"/>
          <p14:tracePt t="16335" x="5872163" y="5435600"/>
          <p14:tracePt t="16352" x="5992813" y="5451475"/>
          <p14:tracePt t="16369" x="6086475" y="5468938"/>
          <p14:tracePt t="16386" x="6207125" y="5486400"/>
          <p14:tracePt t="16402" x="6300788" y="5486400"/>
          <p14:tracePt t="16419" x="6421438" y="5494338"/>
          <p14:tracePt t="16436" x="6523038" y="5494338"/>
          <p14:tracePt t="16453" x="6729413" y="5494338"/>
          <p14:tracePt t="16470" x="6858000" y="5494338"/>
          <p14:tracePt t="16486" x="6986588" y="5486400"/>
          <p14:tracePt t="16503" x="7089775" y="5468938"/>
          <p14:tracePt t="16520" x="7192963" y="5451475"/>
          <p14:tracePt t="16537" x="7304088" y="5435600"/>
          <p14:tracePt t="16553" x="7458075" y="5418138"/>
          <p14:tracePt t="16570" x="7604125" y="5400675"/>
          <p14:tracePt t="16587" x="7766050" y="5375275"/>
          <p14:tracePt t="16604" x="7912100" y="5322888"/>
          <p14:tracePt t="16620" x="8050213" y="5289550"/>
          <p14:tracePt t="16637" x="8221663" y="5229225"/>
          <p14:tracePt t="16654" x="8350250" y="5186363"/>
          <p14:tracePt t="16671" x="8494713" y="5143500"/>
          <p14:tracePt t="16687" x="8580438" y="5135563"/>
          <p14:tracePt t="16704" x="8658225" y="5100638"/>
          <p14:tracePt t="16721" x="8683625" y="5083175"/>
          <p14:tracePt t="16738" x="8701088" y="5075238"/>
          <p14:tracePt t="16754" x="8709025" y="5057775"/>
          <p14:tracePt t="16790" x="8718550" y="5057775"/>
          <p14:tracePt t="16791" x="8726488" y="5049838"/>
          <p14:tracePt t="16805" x="8736013" y="5049838"/>
          <p14:tracePt t="16902" x="8726488" y="5049838"/>
          <p14:tracePt t="16910" x="8709025" y="5049838"/>
          <p14:tracePt t="16922" x="8683625" y="5049838"/>
          <p14:tracePt t="16939" x="8615363" y="5049838"/>
          <p14:tracePt t="16956" x="8486775" y="5049838"/>
          <p14:tracePt t="16972" x="8297863" y="5075238"/>
          <p14:tracePt t="16972" x="8178800" y="5092700"/>
          <p14:tracePt t="16990" x="7818438" y="5118100"/>
          <p14:tracePt t="17006" x="7551738" y="5118100"/>
          <p14:tracePt t="17022" x="6943725" y="5143500"/>
          <p14:tracePt t="17039" x="6480175" y="5168900"/>
          <p14:tracePt t="17056" x="5965825" y="5194300"/>
          <p14:tracePt t="17073" x="5418138" y="5211763"/>
          <p14:tracePt t="17089" x="5022850" y="5229225"/>
          <p14:tracePt t="17106" x="4543425" y="5237163"/>
          <p14:tracePt t="17123" x="4132263" y="5254625"/>
          <p14:tracePt t="17140" x="3651250" y="5254625"/>
          <p14:tracePt t="17156" x="3317875" y="5254625"/>
          <p14:tracePt t="17156" x="3146425" y="5254625"/>
          <p14:tracePt t="17174" x="2735263" y="5246688"/>
          <p14:tracePt t="17190" x="2486025" y="5246688"/>
          <p14:tracePt t="17207" x="2254250" y="5246688"/>
          <p14:tracePt t="17223" x="2117725" y="5246688"/>
          <p14:tracePt t="17240" x="2032000" y="5254625"/>
          <p14:tracePt t="17257" x="1997075" y="5272088"/>
          <p14:tracePt t="17274" x="1979613" y="5272088"/>
          <p14:tracePt t="17290" x="1963738" y="5272088"/>
          <p14:tracePt t="17307" x="1946275" y="5280025"/>
          <p14:tracePt t="17325" x="1936750" y="5289550"/>
          <p14:tracePt t="17341" x="1920875" y="5289550"/>
          <p14:tracePt t="17357" x="1893888" y="5289550"/>
          <p14:tracePt t="17374" x="1885950" y="5289550"/>
          <p14:tracePt t="17878" x="1893888" y="5289550"/>
          <p14:tracePt t="17897" x="1920875" y="5280025"/>
          <p14:tracePt t="17911" x="1954213" y="5264150"/>
          <p14:tracePt t="17927" x="1979613" y="5237163"/>
          <p14:tracePt t="17944" x="2014538" y="5221288"/>
          <p14:tracePt t="17961" x="2074863" y="5194300"/>
          <p14:tracePt t="17978" x="2125663" y="5168900"/>
          <p14:tracePt t="17994" x="2203450" y="5151438"/>
          <p14:tracePt t="18011" x="2332038" y="5135563"/>
          <p14:tracePt t="18028" x="2443163" y="5126038"/>
          <p14:tracePt t="18045" x="2546350" y="5126038"/>
          <p14:tracePt t="18085" x="2536825" y="5126038"/>
          <p14:tracePt t="18094" x="2503488" y="5126038"/>
          <p14:tracePt t="18141" x="2493963" y="5126038"/>
          <p14:tracePt t="18149" x="2392363" y="5092700"/>
          <p14:tracePt t="18162" x="2314575" y="5040313"/>
          <p14:tracePt t="18178" x="2168525" y="4946650"/>
          <p14:tracePt t="18196" x="2014538" y="4894263"/>
          <p14:tracePt t="18212" x="1893888" y="4868863"/>
          <p14:tracePt t="18229" x="1851025" y="4860925"/>
          <p14:tracePt t="18246" x="1843088" y="4860925"/>
          <p14:tracePt t="18286" x="1851025" y="4860925"/>
          <p14:tracePt t="18296" x="1860550" y="4860925"/>
          <p14:tracePt t="18297" x="1893888" y="4860925"/>
          <p14:tracePt t="18313" x="1971675" y="4860925"/>
          <p14:tracePt t="18330" x="2143125" y="4835525"/>
          <p14:tracePt t="18346" x="2349500" y="4800600"/>
          <p14:tracePt t="18363" x="2674938" y="4732338"/>
          <p14:tracePt t="18380" x="2949575" y="4714875"/>
          <p14:tracePt t="18397" x="3257550" y="4714875"/>
          <p14:tracePt t="18413" x="3608388" y="4714875"/>
          <p14:tracePt t="18430" x="3771900" y="4714875"/>
          <p14:tracePt t="18447" x="3968750" y="4722813"/>
          <p14:tracePt t="18463" x="4175125" y="4722813"/>
          <p14:tracePt t="18480" x="4414838" y="4722813"/>
          <p14:tracePt t="18497" x="4765675" y="4722813"/>
          <p14:tracePt t="18514" x="5040313" y="4740275"/>
          <p14:tracePt t="18530" x="5307013" y="4792663"/>
          <p14:tracePt t="18548" x="5400675" y="4826000"/>
          <p14:tracePt t="18564" x="5461000" y="4835525"/>
          <p14:tracePt t="18581" x="5486400" y="4851400"/>
          <p14:tracePt t="18598" x="5511800" y="4860925"/>
          <p14:tracePt t="18614" x="5554663" y="4860925"/>
          <p14:tracePt t="18631" x="5649913" y="4860925"/>
          <p14:tracePt t="18648" x="5803900" y="4868863"/>
          <p14:tracePt t="18664" x="5940425" y="4894263"/>
          <p14:tracePt t="18681" x="6137275" y="4937125"/>
          <p14:tracePt t="18698" x="6326188" y="4979988"/>
          <p14:tracePt t="18715" x="6472238" y="5014913"/>
          <p14:tracePt t="18732" x="6583363" y="5040313"/>
          <p14:tracePt t="18748" x="6669088" y="5049838"/>
          <p14:tracePt t="18748" x="6694488" y="5057775"/>
          <p14:tracePt t="18766" x="6746875" y="5075238"/>
          <p14:tracePt t="18782" x="6772275" y="5083175"/>
          <p14:tracePt t="18799" x="6823075" y="5108575"/>
          <p14:tracePt t="18815" x="6865938" y="5143500"/>
          <p14:tracePt t="18833" x="6961188" y="5194300"/>
          <p14:tracePt t="18849" x="7054850" y="5229225"/>
          <p14:tracePt t="18866" x="7132638" y="5254625"/>
          <p14:tracePt t="18882" x="7208838" y="5272088"/>
          <p14:tracePt t="18900" x="7261225" y="5280025"/>
          <p14:tracePt t="18916" x="7312025" y="5297488"/>
          <p14:tracePt t="18933" x="7407275" y="5357813"/>
          <p14:tracePt t="18950" x="7466013" y="5400675"/>
          <p14:tracePt t="18966" x="7508875" y="5426075"/>
          <p14:tracePt t="18983" x="7543800" y="5461000"/>
          <p14:tracePt t="19000" x="7551738" y="5468938"/>
          <p14:tracePt t="19016" x="7551738" y="5478463"/>
          <p14:tracePt t="19033" x="7561263" y="5486400"/>
          <p14:tracePt t="19050" x="7561263" y="5494338"/>
          <p14:tracePt t="19067" x="7569200" y="5511800"/>
          <p14:tracePt t="19084" x="7578725" y="5521325"/>
          <p14:tracePt t="19100" x="7586663" y="5529263"/>
          <p14:tracePt t="19182" x="7586663" y="5537200"/>
          <p14:tracePt t="19183" x="7586663" y="5546725"/>
          <p14:tracePt t="19201" x="7586663" y="5564188"/>
          <p14:tracePt t="19218" x="7586663" y="5572125"/>
          <p14:tracePt t="19374" x="7586663" y="5580063"/>
          <p14:tracePt t="19430" x="7586663" y="5589588"/>
          <p14:tracePt t="19432" x="7578725" y="5597525"/>
          <p14:tracePt t="19478" x="7569200" y="5597525"/>
          <p14:tracePt t="19489" x="7561263" y="5607050"/>
          <p14:tracePt t="19581" x="7551738" y="5614988"/>
          <p14:tracePt t="19606" x="7535863" y="5622925"/>
          <p14:tracePt t="19620" x="7535863" y="5632450"/>
          <p14:tracePt t="19621" x="7508875" y="5640388"/>
          <p14:tracePt t="19637" x="7493000" y="5649913"/>
          <p14:tracePt t="19653" x="7475538" y="5649913"/>
          <p14:tracePt t="19670" x="7466013" y="5657850"/>
          <p14:tracePt t="19687" x="7458075" y="5657850"/>
          <p14:tracePt t="19704" x="7450138" y="5657850"/>
          <p14:tracePt t="19721" x="7432675" y="5665788"/>
          <p14:tracePt t="19737" x="7407275" y="5665788"/>
          <p14:tracePt t="19754" x="7372350" y="5665788"/>
          <p14:tracePt t="19770" x="7329488" y="5665788"/>
          <p14:tracePt t="19787" x="7304088" y="5657850"/>
          <p14:tracePt t="19804" x="7278688" y="5640388"/>
          <p14:tracePt t="19821" x="7251700" y="5614988"/>
          <p14:tracePt t="19838" x="7235825" y="5597525"/>
          <p14:tracePt t="19855" x="7208838" y="5580063"/>
          <p14:tracePt t="19871" x="7165975" y="5546725"/>
          <p14:tracePt t="19888" x="7132638" y="5521325"/>
          <p14:tracePt t="19904" x="7089775" y="5486400"/>
          <p14:tracePt t="19921" x="7064375" y="5461000"/>
          <p14:tracePt t="19938" x="7046913" y="5443538"/>
          <p14:tracePt t="19955" x="7037388" y="5435600"/>
          <p14:tracePt t="20012" x="7029450" y="5426075"/>
          <p14:tracePt t="20022" x="7021513" y="5426075"/>
          <p14:tracePt t="20046" x="7011988" y="5426075"/>
          <p14:tracePt t="20061" x="7004050" y="5418138"/>
          <p14:tracePt t="20070" x="6994525" y="5418138"/>
          <p14:tracePt t="20089" x="6994525" y="5400675"/>
          <p14:tracePt t="20106" x="6994525" y="5392738"/>
          <p14:tracePt t="20149" x="6986588" y="5392738"/>
          <p14:tracePt t="20153" x="6986588" y="5383213"/>
          <p14:tracePt t="20173" x="6961188" y="5349875"/>
          <p14:tracePt t="20190" x="6935788" y="5314950"/>
          <p14:tracePt t="20206" x="6918325" y="5280025"/>
          <p14:tracePt t="20223" x="6900863" y="5246688"/>
          <p14:tracePt t="20240" x="6892925" y="5221288"/>
          <p14:tracePt t="20256" x="6892925" y="5194300"/>
          <p14:tracePt t="20274" x="6875463" y="5168900"/>
          <p14:tracePt t="20290" x="6875463" y="5143500"/>
          <p14:tracePt t="20307" x="6865938" y="5135563"/>
          <p14:tracePt t="20323" x="6858000" y="5126038"/>
          <p14:tracePt t="20340" x="6850063" y="5108575"/>
          <p14:tracePt t="20340" x="6850063" y="5092700"/>
          <p14:tracePt t="20358" x="6840538" y="5057775"/>
          <p14:tracePt t="20374" x="6840538" y="5006975"/>
          <p14:tracePt t="20391" x="6840538" y="4964113"/>
          <p14:tracePt t="20407" x="6832600" y="4921250"/>
          <p14:tracePt t="20424" x="6832600" y="4886325"/>
          <p14:tracePt t="20441" x="6832600" y="4868863"/>
          <p14:tracePt t="20458" x="6823075" y="4843463"/>
          <p14:tracePt t="20474" x="6823075" y="4826000"/>
          <p14:tracePt t="20491" x="6823075" y="4808538"/>
          <p14:tracePt t="20508" x="6823075" y="4800600"/>
          <p14:tracePt t="20525" x="6823075" y="4783138"/>
          <p14:tracePt t="20542" x="6823075" y="4775200"/>
          <p14:tracePt t="20558" x="6823075" y="4765675"/>
          <p14:tracePt t="20575" x="6832600" y="4740275"/>
          <p14:tracePt t="20592" x="6832600" y="4722813"/>
          <p14:tracePt t="20608" x="6840538" y="4697413"/>
          <p14:tracePt t="20625" x="6850063" y="4672013"/>
          <p14:tracePt t="20642" x="6858000" y="4646613"/>
          <p14:tracePt t="20659" x="6875463" y="4621213"/>
          <p14:tracePt t="20675" x="6883400" y="4611688"/>
          <p14:tracePt t="20692" x="6892925" y="4603750"/>
          <p14:tracePt t="20709" x="6900863" y="4594225"/>
          <p14:tracePt t="20726" x="6908800" y="4586288"/>
          <p14:tracePt t="20743" x="6918325" y="4578350"/>
          <p14:tracePt t="20759" x="6943725" y="4560888"/>
          <p14:tracePt t="20776" x="6978650" y="4551363"/>
          <p14:tracePt t="20793" x="7004050" y="4525963"/>
          <p14:tracePt t="20810" x="7037388" y="4525963"/>
          <p14:tracePt t="20826" x="7054850" y="4508500"/>
          <p14:tracePt t="20843" x="7064375" y="4508500"/>
          <p14:tracePt t="20860" x="7072313" y="4508500"/>
          <p14:tracePt t="20900" x="7080250" y="4508500"/>
          <p14:tracePt t="20917" x="7089775" y="4508500"/>
          <p14:tracePt t="20931" x="7115175" y="4508500"/>
          <p14:tracePt t="20943" x="7132638" y="4508500"/>
          <p14:tracePt t="20960" x="7150100" y="4508500"/>
          <p14:tracePt t="20977" x="7165975" y="4508500"/>
          <p14:tracePt t="20994" x="7165975" y="4500563"/>
          <p14:tracePt t="21010" x="7175500" y="4500563"/>
          <p14:tracePt t="21158" x="7175500" y="4492625"/>
          <p14:tracePt t="21159" x="7183438" y="4483100"/>
          <p14:tracePt t="21178" x="7192963" y="4475163"/>
          <p14:tracePt t="21195" x="7200900" y="4457700"/>
          <p14:tracePt t="21212" x="7208838" y="4449763"/>
          <p14:tracePt t="21229" x="7208838" y="4440238"/>
          <p14:tracePt t="21405" x="7208838" y="4449763"/>
          <p14:tracePt t="21410" x="7208838" y="4465638"/>
          <p14:tracePt t="21430" x="7208838" y="4475163"/>
          <p14:tracePt t="21446" x="7208838" y="4492625"/>
          <p14:tracePt t="21501" x="7208838" y="4500563"/>
          <p14:tracePt t="21525" x="7208838" y="4508500"/>
          <p14:tracePt t="21533" x="7208838" y="4518025"/>
          <p14:tracePt t="21547" x="7208838" y="4525963"/>
          <p14:tracePt t="21563" x="7208838" y="4535488"/>
          <p14:tracePt t="21580" x="7208838" y="4551363"/>
          <p14:tracePt t="21597" x="7208838" y="4560888"/>
          <p14:tracePt t="21614" x="7208838" y="4578350"/>
          <p14:tracePt t="21630" x="7208838" y="4586288"/>
          <p14:tracePt t="21647" x="7208838" y="4603750"/>
          <p14:tracePt t="21664" x="7208838" y="4611688"/>
          <p14:tracePt t="21681" x="7208838" y="4629150"/>
          <p14:tracePt t="21698" x="7208838" y="4646613"/>
          <p14:tracePt t="21714" x="7218363" y="4672013"/>
          <p14:tracePt t="21731" x="7218363" y="4722813"/>
          <p14:tracePt t="21748" x="7218363" y="4765675"/>
          <p14:tracePt t="21765" x="7226300" y="4843463"/>
          <p14:tracePt t="21781" x="7235825" y="4886325"/>
          <p14:tracePt t="21798" x="7235825" y="4911725"/>
          <p14:tracePt t="21815" x="7243763" y="4929188"/>
          <p14:tracePt t="21832" x="7261225" y="4954588"/>
          <p14:tracePt t="21848" x="7261225" y="4989513"/>
          <p14:tracePt t="21865" x="7261225" y="5022850"/>
          <p14:tracePt t="21882" x="7261225" y="5065713"/>
          <p14:tracePt t="21899" x="7261225" y="5126038"/>
          <p14:tracePt t="21915" x="7261225" y="5186363"/>
          <p14:tracePt t="21932" x="7269163" y="5229225"/>
          <p14:tracePt t="21949" x="7278688" y="5289550"/>
          <p14:tracePt t="21966" x="7286625" y="5307013"/>
          <p14:tracePt t="21982" x="7286625" y="5332413"/>
          <p14:tracePt t="21999" x="7286625" y="5357813"/>
          <p14:tracePt t="22016" x="7286625" y="5392738"/>
          <p14:tracePt t="22033" x="7294563" y="5426075"/>
          <p14:tracePt t="22050" x="7294563" y="5468938"/>
          <p14:tracePt t="22066" x="7294563" y="5503863"/>
          <p14:tracePt t="22083" x="7294563" y="5537200"/>
          <p14:tracePt t="22100" x="7294563" y="5554663"/>
          <p14:tracePt t="22117" x="7286625" y="5589588"/>
          <p14:tracePt t="22133" x="7286625" y="5597525"/>
          <p14:tracePt t="22150" x="7286625" y="5614988"/>
          <p14:tracePt t="22167" x="7286625" y="5622925"/>
          <p14:tracePt t="22206" x="7278688" y="5632450"/>
          <p14:tracePt t="22237" x="7278688" y="5640388"/>
          <p14:tracePt t="22253" x="7269163" y="5649913"/>
          <p14:tracePt t="22398" x="7269163" y="5657850"/>
          <p14:tracePt t="22526" x="7261225" y="5657850"/>
          <p14:tracePt t="22567" x="7261225" y="5640388"/>
          <p14:tracePt t="22587" x="7261225" y="5607050"/>
          <p14:tracePt t="22590" x="7261225" y="5564188"/>
          <p14:tracePt t="22604" x="7261225" y="5511800"/>
          <p14:tracePt t="22620" x="7261225" y="5451475"/>
          <p14:tracePt t="22637" x="7261225" y="5400675"/>
          <p14:tracePt t="22654" x="7269163" y="5340350"/>
          <p14:tracePt t="22671" x="7278688" y="5297488"/>
          <p14:tracePt t="22688" x="7278688" y="5272088"/>
          <p14:tracePt t="22704" x="7286625" y="5237163"/>
          <p14:tracePt t="22721" x="7294563" y="5203825"/>
          <p14:tracePt t="22737" x="7304088" y="5168900"/>
          <p14:tracePt t="22754" x="7321550" y="5118100"/>
          <p14:tracePt t="22771" x="7337425" y="5065713"/>
          <p14:tracePt t="22788" x="7346950" y="5032375"/>
          <p14:tracePt t="22804" x="7354888" y="4997450"/>
          <p14:tracePt t="22821" x="7354888" y="4989513"/>
          <p14:tracePt t="22887" x="7354888" y="4997450"/>
          <p14:tracePt t="22894" x="7329488" y="5049838"/>
          <p14:tracePt t="22909" x="7304088" y="5108575"/>
          <p14:tracePt t="22922" x="7278688" y="5211763"/>
          <p14:tracePt t="22939" x="7251700" y="5289550"/>
          <p14:tracePt t="22955" x="7243763" y="5314950"/>
          <p14:tracePt t="22972" x="7243763" y="5322888"/>
          <p14:tracePt t="23039" x="7243763" y="5314950"/>
          <p14:tracePt t="23040" x="7251700" y="5297488"/>
          <p14:tracePt t="23056" x="7251700" y="5246688"/>
          <p14:tracePt t="23073" x="7261225" y="5203825"/>
          <p14:tracePt t="23089" x="7269163" y="5178425"/>
          <p14:tracePt t="23106" x="7278688" y="5135563"/>
          <p14:tracePt t="23123" x="7286625" y="5100638"/>
          <p14:tracePt t="23140" x="7294563" y="5083175"/>
          <p14:tracePt t="23156" x="7294563" y="5065713"/>
          <p14:tracePt t="23270" x="7294563" y="5075238"/>
          <p14:tracePt t="23275" x="7278688" y="5126038"/>
          <p14:tracePt t="23292" x="7243763" y="5211763"/>
          <p14:tracePt t="23307" x="7208838" y="5307013"/>
          <p14:tracePt t="23324" x="7165975" y="5375275"/>
          <p14:tracePt t="23341" x="7165975" y="5418138"/>
          <p14:tracePt t="23358" x="7150100" y="5461000"/>
          <p14:tracePt t="23670" x="7150100" y="5451475"/>
          <p14:tracePt t="23694" x="7150100" y="5443538"/>
          <p14:tracePt t="23726" x="7150100" y="5435600"/>
          <p14:tracePt t="23758" x="7150100" y="5426075"/>
          <p14:tracePt t="23766" x="7150100" y="5418138"/>
          <p14:tracePt t="23776" x="7150100" y="5408613"/>
          <p14:tracePt t="23793" x="7150100" y="5392738"/>
          <p14:tracePt t="23810" x="7150100" y="5383213"/>
          <p14:tracePt t="23870" x="7150100" y="5375275"/>
          <p14:tracePt t="23878" x="7140575" y="5375275"/>
          <p14:tracePt t="23895" x="7140575" y="5365750"/>
          <p14:tracePt t="23910" x="7140575" y="5357813"/>
          <p14:tracePt t="23912" x="7140575" y="5332413"/>
          <p14:tracePt t="23927" x="7140575" y="5307013"/>
          <p14:tracePt t="23944" x="7132638" y="5272088"/>
          <p14:tracePt t="23961" x="7123113" y="5246688"/>
          <p14:tracePt t="23978" x="7123113" y="5203825"/>
          <p14:tracePt t="23994" x="7123113" y="5160963"/>
          <p14:tracePt t="24011" x="7123113" y="5108575"/>
          <p14:tracePt t="24028" x="7123113" y="5057775"/>
          <p14:tracePt t="24044" x="7123113" y="4989513"/>
          <p14:tracePt t="24061" x="7123113" y="4929188"/>
          <p14:tracePt t="24078" x="7123113" y="4911725"/>
          <p14:tracePt t="24095" x="7123113" y="4903788"/>
          <p14:tracePt t="24112" x="7123113" y="4894263"/>
          <p14:tracePt t="24128" x="7123113" y="4886325"/>
          <p14:tracePt t="24145" x="7123113" y="4860925"/>
          <p14:tracePt t="24162" x="7123113" y="4835525"/>
          <p14:tracePt t="24179" x="7123113" y="4818063"/>
          <p14:tracePt t="24196" x="7123113" y="4792663"/>
          <p14:tracePt t="24212" x="7123113" y="4783138"/>
          <p14:tracePt t="24294" x="7123113" y="4775200"/>
          <p14:tracePt t="24317" x="7115175" y="4765675"/>
          <p14:tracePt t="24329" x="7115175" y="4757738"/>
          <p14:tracePt t="24330" x="7097713" y="4740275"/>
          <p14:tracePt t="24346" x="7080250" y="4714875"/>
          <p14:tracePt t="24363" x="7072313" y="4697413"/>
          <p14:tracePt t="24380" x="7072313" y="4654550"/>
          <p14:tracePt t="24396" x="7072313" y="4621213"/>
          <p14:tracePt t="24396" x="7072313" y="4594225"/>
          <p14:tracePt t="24414" x="7072313" y="4578350"/>
          <p14:tracePt t="24414" x="7072313" y="4551363"/>
          <p14:tracePt t="24430" x="7072313" y="4518025"/>
          <p14:tracePt t="24447" x="7080250" y="4500563"/>
          <p14:tracePt t="24463" x="7089775" y="4492625"/>
          <p14:tracePt t="24518" x="7097713" y="4492625"/>
          <p14:tracePt t="24534" x="7107238" y="4492625"/>
          <p14:tracePt t="24536" x="7115175" y="4508500"/>
          <p14:tracePt t="24547" x="7140575" y="4551363"/>
          <p14:tracePt t="24564" x="7175500" y="4611688"/>
          <p14:tracePt t="24581" x="7218363" y="4672013"/>
          <p14:tracePt t="24597" x="7286625" y="4783138"/>
          <p14:tracePt t="24615" x="7321550" y="4843463"/>
          <p14:tracePt t="24632" x="7337425" y="4894263"/>
          <p14:tracePt t="24648" x="7346950" y="4929188"/>
          <p14:tracePt t="24665" x="7337425" y="4964113"/>
          <p14:tracePt t="24681" x="7321550" y="4997450"/>
          <p14:tracePt t="24698" x="7294563" y="5040313"/>
          <p14:tracePt t="24715" x="7261225" y="5100638"/>
          <p14:tracePt t="24732" x="7218363" y="5178425"/>
          <p14:tracePt t="24748" x="7192963" y="5229225"/>
          <p14:tracePt t="24765" x="7150100" y="5280025"/>
          <p14:tracePt t="24782" x="7089775" y="5332413"/>
          <p14:tracePt t="24799" x="7064375" y="5349875"/>
          <p14:tracePt t="24815" x="7046913" y="5349875"/>
          <p14:tracePt t="24832" x="7037388" y="5349875"/>
          <p14:tracePt t="24870" x="7037388" y="5340350"/>
          <p14:tracePt t="24871" x="7037388" y="5332413"/>
          <p14:tracePt t="24882" x="7029450" y="5307013"/>
          <p14:tracePt t="24899" x="7021513" y="5264150"/>
          <p14:tracePt t="24916" x="7004050" y="5203825"/>
          <p14:tracePt t="24933" x="7004050" y="5143500"/>
          <p14:tracePt t="24949" x="7004050" y="5057775"/>
          <p14:tracePt t="24967" x="7021513" y="4997450"/>
          <p14:tracePt t="24983" x="7046913" y="4954588"/>
          <p14:tracePt t="25000" x="7064375" y="4921250"/>
          <p14:tracePt t="25017" x="7072313" y="4911725"/>
          <p14:tracePt t="25033" x="7072313" y="4903788"/>
          <p14:tracePt t="25158" x="7072313" y="4911725"/>
          <p14:tracePt t="25166" x="7064375" y="4972050"/>
          <p14:tracePt t="25184" x="7046913" y="5014913"/>
          <p14:tracePt t="25201" x="7029450" y="5049838"/>
          <p14:tracePt t="25218" x="7021513" y="5083175"/>
          <p14:tracePt t="25234" x="7011988" y="5108575"/>
          <p14:tracePt t="25335" x="7011988" y="5100638"/>
          <p14:tracePt t="25336" x="7021513" y="5065713"/>
          <p14:tracePt t="25352" x="7029450" y="5049838"/>
          <p14:tracePt t="25368" x="7029450" y="5032375"/>
          <p14:tracePt t="25385" x="7029450" y="5022850"/>
          <p14:tracePt t="25402" x="7037388" y="5022850"/>
          <p14:tracePt t="25486" x="7037388" y="5032375"/>
          <p14:tracePt t="25502" x="7037388" y="5049838"/>
          <p14:tracePt t="25504" x="7029450" y="5092700"/>
          <p14:tracePt t="25519" x="7021513" y="5118100"/>
          <p14:tracePt t="25536" x="7021513" y="5151438"/>
          <p14:tracePt t="25553" x="7021513" y="5160963"/>
          <p14:tracePt t="25570" x="7021513" y="5168900"/>
          <p14:tracePt t="25830" x="7021513" y="5178425"/>
          <p14:tracePt t="25835" x="7021513" y="5194300"/>
          <p14:tracePt t="25855" x="7011988" y="5211763"/>
          <p14:tracePt t="25871" x="7011988" y="5221288"/>
          <p14:tracePt t="25888" x="7011988" y="5229225"/>
          <p14:tracePt t="25934" x="7011988" y="5237163"/>
          <p14:tracePt t="27455" x="7011988" y="5229225"/>
          <p14:tracePt t="27463" x="7029450" y="5211763"/>
          <p14:tracePt t="27481" x="7037388" y="5194300"/>
          <p14:tracePt t="27497" x="7054850" y="5168900"/>
          <p14:tracePt t="27514" x="7064375" y="5135563"/>
          <p14:tracePt t="27531" x="7089775" y="5100638"/>
          <p14:tracePt t="27548" x="7097713" y="5083175"/>
          <p14:tracePt t="27564" x="7107238" y="5065713"/>
          <p14:tracePt t="27647" x="7097713" y="5075238"/>
          <p14:tracePt t="27655" x="7080250" y="5118100"/>
          <p14:tracePt t="27665" x="7064375" y="5151438"/>
          <p14:tracePt t="27682" x="7046913" y="5194300"/>
          <p14:tracePt t="27699" x="7037388" y="5221288"/>
          <p14:tracePt t="27715" x="7037388" y="5229225"/>
          <p14:tracePt t="27760" x="7046913" y="5229225"/>
          <p14:tracePt t="27767" x="7054850" y="5229225"/>
          <p14:tracePt t="27782" x="7072313" y="5229225"/>
          <p14:tracePt t="27783" x="7107238" y="5221288"/>
          <p14:tracePt t="27800" x="7150100" y="5194300"/>
          <p14:tracePt t="27816" x="7192963" y="5151438"/>
          <p14:tracePt t="27833" x="7208838" y="5108575"/>
          <p14:tracePt t="27849" x="7235825" y="5049838"/>
          <p14:tracePt t="27866" x="7243763" y="5014913"/>
          <p14:tracePt t="27883" x="7226300" y="4964113"/>
          <p14:tracePt t="27900" x="7208838" y="4946650"/>
          <p14:tracePt t="27916" x="7183438" y="4946650"/>
          <p14:tracePt t="27933" x="7158038" y="4946650"/>
          <p14:tracePt t="27950" x="7115175" y="4979988"/>
          <p14:tracePt t="27967" x="7089775" y="5022850"/>
          <p14:tracePt t="27984" x="7072313" y="5075238"/>
          <p14:tracePt t="28000" x="7072313" y="5118100"/>
          <p14:tracePt t="28017" x="7072313" y="5151438"/>
          <p14:tracePt t="28034" x="7072313" y="5194300"/>
          <p14:tracePt t="28051" x="7072313" y="5221288"/>
          <p14:tracePt t="28067" x="7072313" y="5254625"/>
          <p14:tracePt t="28084" x="7072313" y="5280025"/>
          <p14:tracePt t="28101" x="7080250" y="5297488"/>
          <p14:tracePt t="28118" x="7089775" y="5297488"/>
          <p14:tracePt t="28134" x="7140575" y="5280025"/>
          <p14:tracePt t="28151" x="7200900" y="5203825"/>
          <p14:tracePt t="28168" x="7251700" y="5143500"/>
          <p14:tracePt t="28185" x="7286625" y="5092700"/>
          <p14:tracePt t="28201" x="7286625" y="5065713"/>
          <p14:tracePt t="28263" x="7278688" y="5065713"/>
          <p14:tracePt t="28267" x="7235825" y="5108575"/>
          <p14:tracePt t="28285" x="7183438" y="5151438"/>
          <p14:tracePt t="28302" x="7097713" y="5237163"/>
          <p14:tracePt t="28319" x="7080250" y="5280025"/>
          <p14:tracePt t="28336" x="7072313" y="5289550"/>
          <p14:tracePt t="28352" x="7072313" y="5297488"/>
          <p14:tracePt t="28391" x="7080250" y="5297488"/>
          <p14:tracePt t="28406" x="7089775" y="5297488"/>
          <p14:tracePt t="28419" x="7089775" y="5289550"/>
          <p14:tracePt t="28420" x="7123113" y="5264150"/>
          <p14:tracePt t="28436" x="7158038" y="5221288"/>
          <p14:tracePt t="28453" x="7175500" y="5160963"/>
          <p14:tracePt t="28470" x="7192963" y="5118100"/>
          <p14:tracePt t="28486" x="7183438" y="5057775"/>
          <p14:tracePt t="28503" x="7165975" y="5049838"/>
          <p14:tracePt t="28520" x="7132638" y="5040313"/>
          <p14:tracePt t="28536" x="7097713" y="5057775"/>
          <p14:tracePt t="28553" x="7064375" y="5108575"/>
          <p14:tracePt t="28570" x="7021513" y="5186363"/>
          <p14:tracePt t="28587" x="7011988" y="5264150"/>
          <p14:tracePt t="28604" x="7011988" y="5314950"/>
          <p14:tracePt t="28620" x="7054850" y="5340350"/>
          <p14:tracePt t="28637" x="7089775" y="5349875"/>
          <p14:tracePt t="28654" x="7123113" y="5349875"/>
          <p14:tracePt t="28670" x="7192963" y="5289550"/>
          <p14:tracePt t="28687" x="7243763" y="5221288"/>
          <p14:tracePt t="28704" x="7269163" y="5151438"/>
          <p14:tracePt t="28721" x="7286625" y="5092700"/>
          <p14:tracePt t="28737" x="7286625" y="5065713"/>
          <p14:tracePt t="28754" x="7269163" y="5049838"/>
          <p14:tracePt t="28771" x="7218363" y="5049838"/>
          <p14:tracePt t="28788" x="7165975" y="5075238"/>
          <p14:tracePt t="28804" x="7115175" y="5126038"/>
          <p14:tracePt t="28821" x="7072313" y="5194300"/>
          <p14:tracePt t="28838" x="7037388" y="5297488"/>
          <p14:tracePt t="28855" x="7037388" y="5340350"/>
          <p14:tracePt t="28872" x="7046913" y="5340350"/>
          <p14:tracePt t="28888" x="7064375" y="5349875"/>
          <p14:tracePt t="28905" x="7089775" y="5332413"/>
          <p14:tracePt t="28922" x="7158038" y="5280025"/>
          <p14:tracePt t="28939" x="7208838" y="5211763"/>
          <p14:tracePt t="28955" x="7261225" y="5143500"/>
          <p14:tracePt t="28973" x="7278688" y="5075238"/>
          <p14:tracePt t="28989" x="7278688" y="5057775"/>
          <p14:tracePt t="29006" x="7251700" y="5032375"/>
          <p14:tracePt t="29022" x="7158038" y="5032375"/>
          <p14:tracePt t="29040" x="7064375" y="5108575"/>
          <p14:tracePt t="29056" x="7011988" y="5194300"/>
          <p14:tracePt t="29073" x="6978650" y="5289550"/>
          <p14:tracePt t="29089" x="6978650" y="5365750"/>
          <p14:tracePt t="29106" x="7011988" y="5418138"/>
          <p14:tracePt t="29123" x="7072313" y="5478463"/>
          <p14:tracePt t="29140" x="7132638" y="5486400"/>
          <p14:tracePt t="29157" x="7175500" y="5486400"/>
          <p14:tracePt t="29173" x="7226300" y="5451475"/>
          <p14:tracePt t="29190" x="7261225" y="5365750"/>
          <p14:tracePt t="29190" x="7278688" y="5332413"/>
          <p14:tracePt t="29207" x="7294563" y="5229225"/>
          <p14:tracePt t="29223" x="7294563" y="5178425"/>
          <p14:tracePt t="29240" x="7269163" y="5143500"/>
          <p14:tracePt t="29257" x="7208838" y="5126038"/>
          <p14:tracePt t="29274" x="7150100" y="5135563"/>
          <p14:tracePt t="29291" x="7089775" y="5194300"/>
          <p14:tracePt t="29307" x="7037388" y="5289550"/>
          <p14:tracePt t="29324" x="7004050" y="5383213"/>
          <p14:tracePt t="29341" x="7004050" y="5443538"/>
          <p14:tracePt t="29358" x="7011988" y="5468938"/>
          <p14:tracePt t="29374" x="7037388" y="5468938"/>
          <p14:tracePt t="29391" x="7064375" y="5451475"/>
          <p14:tracePt t="29408" x="7107238" y="5418138"/>
          <p14:tracePt t="29425" x="7158038" y="5340350"/>
          <p14:tracePt t="29441" x="7175500" y="5289550"/>
          <p14:tracePt t="29458" x="7183438" y="5264150"/>
          <p14:tracePt t="29475" x="7183438" y="5254625"/>
          <p14:tracePt t="29527" x="7175500" y="5254625"/>
          <p14:tracePt t="29542" x="7165975" y="5272088"/>
          <p14:tracePt t="29543" x="7158038" y="5280025"/>
          <p14:tracePt t="29559" x="7150100" y="5297488"/>
          <p14:tracePt t="29927" x="7165975" y="5314950"/>
          <p14:tracePt t="29928" x="7226300" y="5375275"/>
          <p14:tracePt t="29944" x="7346950" y="5451475"/>
          <p14:tracePt t="29961" x="7450138" y="5503863"/>
          <p14:tracePt t="29977" x="7594600" y="5554663"/>
          <p14:tracePt t="29995" x="7707313" y="5572125"/>
          <p14:tracePt t="30011" x="7808913" y="5572125"/>
          <p14:tracePt t="30028" x="7869238" y="5554663"/>
          <p14:tracePt t="30044" x="7937500" y="5521325"/>
          <p14:tracePt t="30062" x="8007350" y="5461000"/>
          <p14:tracePt t="30079" x="8032750" y="5426075"/>
          <p14:tracePt t="30096" x="8066088" y="5392738"/>
          <p14:tracePt t="30112" x="8101013" y="5357813"/>
          <p14:tracePt t="30129" x="8135938" y="5322888"/>
          <p14:tracePt t="30145" x="8161338" y="5289550"/>
          <p14:tracePt t="30162" x="8186738" y="5254625"/>
          <p14:tracePt t="30179" x="8204200" y="5229225"/>
          <p14:tracePt t="30195" x="8212138" y="5211763"/>
          <p14:tracePt t="30212" x="8221663" y="5194300"/>
          <p14:tracePt t="30229" x="8221663" y="5178425"/>
          <p14:tracePt t="30246" x="8237538" y="5160963"/>
          <p14:tracePt t="30263" x="8247063" y="5118100"/>
          <p14:tracePt t="30280" x="8247063" y="5100638"/>
          <p14:tracePt t="30296" x="8247063" y="5092700"/>
          <p14:tracePt t="30313" x="8247063" y="5083175"/>
          <p14:tracePt t="30487" x="8247063" y="5092700"/>
          <p14:tracePt t="30495" x="8247063" y="5151438"/>
          <p14:tracePt t="30514" x="8237538" y="5237163"/>
          <p14:tracePt t="30530" x="8237538" y="5322888"/>
          <p14:tracePt t="30547" x="8237538" y="5451475"/>
          <p14:tracePt t="30564" x="8237538" y="5537200"/>
          <p14:tracePt t="30581" x="8237538" y="5597525"/>
          <p14:tracePt t="30598" x="8237538" y="5607050"/>
          <p14:tracePt t="30614" x="8247063" y="5607050"/>
          <p14:tracePt t="30631" x="8272463" y="5554663"/>
          <p14:tracePt t="30648" x="8307388" y="5435600"/>
          <p14:tracePt t="30665" x="8332788" y="5289550"/>
          <p14:tracePt t="30681" x="8340725" y="5143500"/>
          <p14:tracePt t="30698" x="8358188" y="5057775"/>
          <p14:tracePt t="30715" x="8358188" y="5006975"/>
          <p14:tracePt t="30732" x="8358188" y="4989513"/>
          <p14:tracePt t="30791" x="8358188" y="4997450"/>
          <p14:tracePt t="30800" x="8358188" y="5022850"/>
          <p14:tracePt t="30801" x="8340725" y="5065713"/>
          <p14:tracePt t="30815" x="8332788" y="5143500"/>
          <p14:tracePt t="30832" x="8323263" y="5221288"/>
          <p14:tracePt t="30849" x="8323263" y="5314950"/>
          <p14:tracePt t="30866" x="8323263" y="5392738"/>
          <p14:tracePt t="30882" x="8323263" y="5426075"/>
          <p14:tracePt t="30899" x="8323263" y="5435600"/>
          <p14:tracePt t="30991" x="8332788" y="5435600"/>
          <p14:tracePt t="30997" x="8332788" y="5426075"/>
          <p14:tracePt t="31017" x="8340725" y="5408613"/>
          <p14:tracePt t="31033" x="8350250" y="5408613"/>
          <p14:tracePt t="31050" x="8350250" y="5400675"/>
          <p14:tracePt t="31535" x="8350250" y="5408613"/>
          <p14:tracePt t="31553" x="8350250" y="5426075"/>
          <p14:tracePt t="31554" x="8340725" y="5443538"/>
          <p14:tracePt t="31569" x="8332788" y="5461000"/>
          <p14:tracePt t="31586" x="8332788" y="5503863"/>
          <p14:tracePt t="31603" x="8332788" y="5529263"/>
          <p14:tracePt t="31620" x="8332788" y="5572125"/>
          <p14:tracePt t="31636" x="8340725" y="5580063"/>
          <p14:tracePt t="31687" x="8350250" y="5580063"/>
          <p14:tracePt t="31711" x="8358188" y="5580063"/>
          <p14:tracePt t="31727" x="8366125" y="5580063"/>
          <p14:tracePt t="31735" x="8383588" y="5580063"/>
          <p14:tracePt t="31754" x="8401050" y="5564188"/>
          <p14:tracePt t="31771" x="8418513" y="5546725"/>
          <p14:tracePt t="31787" x="8426450" y="5546725"/>
          <p14:tracePt t="31804" x="8443913" y="5529263"/>
          <p14:tracePt t="31821" x="8451850" y="5511800"/>
          <p14:tracePt t="31837" x="8461375" y="5503863"/>
          <p14:tracePt t="31855" x="8469313" y="5486400"/>
          <p14:tracePt t="31871" x="8469313" y="5478463"/>
          <p14:tracePt t="31888" x="8469313" y="5468938"/>
          <p14:tracePt t="31905" x="8469313" y="5461000"/>
          <p14:tracePt t="31921" x="8469313" y="5443538"/>
          <p14:tracePt t="31938" x="8469313" y="5418138"/>
          <p14:tracePt t="31955" x="8461375" y="5383213"/>
          <p14:tracePt t="31972" x="8451850" y="5349875"/>
          <p14:tracePt t="31988" x="8435975" y="5322888"/>
          <p14:tracePt t="32005" x="8418513" y="5297488"/>
          <p14:tracePt t="32022" x="8393113" y="5264150"/>
          <p14:tracePt t="32039" x="8383588" y="5254625"/>
          <p14:tracePt t="32055" x="8375650" y="5254625"/>
          <p14:tracePt t="32127" x="8366125" y="5254625"/>
          <p14:tracePt t="32143" x="8358188" y="5254625"/>
          <p14:tracePt t="32159" x="8350250" y="5254625"/>
          <p14:tracePt t="32160" x="8340725" y="5264150"/>
          <p14:tracePt t="32173" x="8315325" y="5307013"/>
          <p14:tracePt t="32190" x="8307388" y="5357813"/>
          <p14:tracePt t="32190" x="8297863" y="5400675"/>
          <p14:tracePt t="32207" x="8289925" y="5478463"/>
          <p14:tracePt t="32223" x="8289925" y="5537200"/>
          <p14:tracePt t="32240" x="8297863" y="5572125"/>
          <p14:tracePt t="32257" x="8315325" y="5589588"/>
          <p14:tracePt t="32273" x="8340725" y="5607050"/>
          <p14:tracePt t="32290" x="8358188" y="5607050"/>
          <p14:tracePt t="32307" x="8401050" y="5607050"/>
          <p14:tracePt t="32324" x="8435975" y="5589588"/>
          <p14:tracePt t="32340" x="8478838" y="5546725"/>
          <p14:tracePt t="32357" x="8504238" y="5503863"/>
          <p14:tracePt t="32374" x="8521700" y="5451475"/>
          <p14:tracePt t="32374" x="8529638" y="5443538"/>
          <p14:tracePt t="32391" x="8529638" y="5408613"/>
          <p14:tracePt t="32407" x="8521700" y="5400675"/>
          <p14:tracePt t="32424" x="8512175" y="5383213"/>
          <p14:tracePt t="32441" x="8486775" y="5375275"/>
          <p14:tracePt t="32458" x="8435975" y="5365750"/>
          <p14:tracePt t="32474" x="8401050" y="5365750"/>
          <p14:tracePt t="32491" x="8350250" y="5392738"/>
          <p14:tracePt t="32508" x="8323263" y="5426075"/>
          <p14:tracePt t="32525" x="8297863" y="5461000"/>
          <p14:tracePt t="32542" x="8280400" y="5494338"/>
          <p14:tracePt t="32558" x="8272463" y="5521325"/>
          <p14:tracePt t="32687" x="8272463" y="5511800"/>
          <p14:tracePt t="33135" x="8264525" y="5511800"/>
          <p14:tracePt t="33143" x="8255000" y="5521325"/>
          <p14:tracePt t="33162" x="8247063" y="5529263"/>
          <p14:tracePt t="33178" x="8237538" y="5537200"/>
          <p14:tracePt t="33215" x="8237538" y="5546725"/>
          <p14:tracePt t="33216" x="8229600" y="5546725"/>
          <p14:tracePt t="33247" x="8221663" y="5546725"/>
          <p14:tracePt t="33248" x="8212138" y="5546725"/>
          <p14:tracePt t="33262" x="8204200" y="5546725"/>
          <p14:tracePt t="33279" x="8186738" y="5529263"/>
          <p14:tracePt t="33295" x="8169275" y="5494338"/>
          <p14:tracePt t="33312" x="8151813" y="5451475"/>
          <p14:tracePt t="33329" x="8135938" y="5392738"/>
          <p14:tracePt t="33346" x="8126413" y="5349875"/>
          <p14:tracePt t="33362" x="8126413" y="5314950"/>
          <p14:tracePt t="33379" x="8126413" y="5272088"/>
          <p14:tracePt t="33396" x="8135938" y="5229225"/>
          <p14:tracePt t="33413" x="8178800" y="5194300"/>
          <p14:tracePt t="33429" x="8212138" y="5160963"/>
          <p14:tracePt t="33446" x="8247063" y="5143500"/>
          <p14:tracePt t="33487" x="8255000" y="5143500"/>
          <p14:tracePt t="33511" x="8264525" y="5143500"/>
          <p14:tracePt t="33519" x="8332788" y="5211763"/>
          <p14:tracePt t="33531" x="8451850" y="5307013"/>
          <p14:tracePt t="33547" x="8632825" y="5451475"/>
          <p14:tracePt t="33564" x="8726488" y="5521325"/>
          <p14:tracePt t="33580" x="8751888" y="5546725"/>
          <p14:tracePt t="33597" x="8743950" y="5554663"/>
          <p14:tracePt t="33614" x="8701088" y="5572125"/>
          <p14:tracePt t="33631" x="8615363" y="5580063"/>
          <p14:tracePt t="33647" x="8478838" y="5589588"/>
          <p14:tracePt t="33664" x="8383588" y="5589588"/>
          <p14:tracePt t="33681" x="8332788" y="5589588"/>
          <p14:tracePt t="33743" x="8332788" y="5580063"/>
          <p14:tracePt t="33751" x="8340725" y="5546725"/>
          <p14:tracePt t="33765" x="8340725" y="5494338"/>
          <p14:tracePt t="33781" x="8340725" y="5435600"/>
          <p14:tracePt t="33781" x="8340725" y="5383213"/>
          <p14:tracePt t="33799" x="8340725" y="5297488"/>
          <p14:tracePt t="33815" x="8340725" y="5229225"/>
          <p14:tracePt t="33832" x="8340725" y="5186363"/>
          <p14:tracePt t="33849" x="8340725" y="5168900"/>
          <p14:tracePt t="33865" x="8340725" y="5151438"/>
          <p14:tracePt t="33882" x="8340725" y="5143500"/>
          <p14:tracePt t="33899" x="8366125" y="5126038"/>
          <p14:tracePt t="33916" x="8383588" y="5108575"/>
          <p14:tracePt t="33932" x="8401050" y="5092700"/>
          <p14:tracePt t="33949" x="8418513" y="5083175"/>
          <p14:tracePt t="34015" x="8418513" y="5100638"/>
          <p14:tracePt t="34016" x="8408988" y="5178425"/>
          <p14:tracePt t="34049" x="8401050" y="5246688"/>
          <p14:tracePt t="34051" x="8366125" y="5349875"/>
          <p14:tracePt t="34066" x="8332788" y="5435600"/>
          <p14:tracePt t="34083" x="8315325" y="5478463"/>
          <p14:tracePt t="34100" x="8307388" y="5494338"/>
          <p14:tracePt t="34117" x="8297863" y="5494338"/>
          <p14:tracePt t="34159" x="8297863" y="5486400"/>
          <p14:tracePt t="34166" x="8280400" y="5392738"/>
          <p14:tracePt t="34184" x="8272463" y="5297488"/>
          <p14:tracePt t="34200" x="8264525" y="5168900"/>
          <p14:tracePt t="34217" x="8264525" y="5065713"/>
          <p14:tracePt t="34234" x="8264525" y="4997450"/>
          <p14:tracePt t="34251" x="8280400" y="4954588"/>
          <p14:tracePt t="34268" x="8289925" y="4946650"/>
          <p14:tracePt t="34327" x="8289925" y="4954588"/>
          <p14:tracePt t="34334" x="8289925" y="4972050"/>
          <p14:tracePt t="34336" x="8272463" y="5022850"/>
          <p14:tracePt t="34351" x="8264525" y="5108575"/>
          <p14:tracePt t="34368" x="8237538" y="5237163"/>
          <p14:tracePt t="34385" x="8221663" y="5332413"/>
          <p14:tracePt t="34401" x="8204200" y="5400675"/>
          <p14:tracePt t="34418" x="8204200" y="5418138"/>
          <p14:tracePt t="34478" x="8204200" y="5408613"/>
          <p14:tracePt t="34486" x="8212138" y="5365750"/>
          <p14:tracePt t="34502" x="8237538" y="5272088"/>
          <p14:tracePt t="34519" x="8255000" y="5151438"/>
          <p14:tracePt t="34535" x="8272463" y="5075238"/>
          <p14:tracePt t="34553" x="8280400" y="5022850"/>
          <p14:tracePt t="34569" x="8289925" y="4997450"/>
          <p14:tracePt t="34630" x="8289925" y="5006975"/>
          <p14:tracePt t="34639" x="8280400" y="5057775"/>
          <p14:tracePt t="34653" x="8272463" y="5160963"/>
          <p14:tracePt t="34669" x="8247063" y="5314950"/>
          <p14:tracePt t="34669" x="8237538" y="5383213"/>
          <p14:tracePt t="34687" x="8229600" y="5511800"/>
          <p14:tracePt t="34703" x="8229600" y="5580063"/>
          <p14:tracePt t="34720" x="8229600" y="5589588"/>
          <p14:tracePt t="34775" x="8229600" y="5564188"/>
          <p14:tracePt t="34776" x="8229600" y="5546725"/>
          <p14:tracePt t="34787" x="8247063" y="5451475"/>
          <p14:tracePt t="34804" x="8264525" y="5383213"/>
          <p14:tracePt t="34820" x="8289925" y="5322888"/>
          <p14:tracePt t="34837" x="8289925" y="5280025"/>
          <p14:tracePt t="34854" x="8289925" y="5264150"/>
          <p14:tracePt t="34919" x="8289925" y="5272088"/>
          <p14:tracePt t="34926" x="8289925" y="5314950"/>
          <p14:tracePt t="34938" x="8272463" y="5349875"/>
          <p14:tracePt t="34954" x="8255000" y="5392738"/>
          <p14:tracePt t="34971" x="8247063" y="5443538"/>
          <p14:tracePt t="34988" x="8237538" y="5468938"/>
          <p14:tracePt t="35095" x="8237538" y="5461000"/>
          <p14:tracePt t="35319" x="8247063" y="5461000"/>
          <p14:tracePt t="35320" x="8255000" y="5461000"/>
          <p14:tracePt t="35340" x="8272463" y="5461000"/>
          <p14:tracePt t="35357" x="8289925" y="5443538"/>
          <p14:tracePt t="35373" x="8307388" y="5426075"/>
          <p14:tracePt t="35390" x="8340725" y="5383213"/>
          <p14:tracePt t="35407" x="8366125" y="5340350"/>
          <p14:tracePt t="35424" x="8401050" y="5264150"/>
          <p14:tracePt t="35440" x="8426450" y="5178425"/>
          <p14:tracePt t="35457" x="8478838" y="5083175"/>
          <p14:tracePt t="35474" x="8529638" y="4972050"/>
          <p14:tracePt t="35491" x="8597900" y="4835525"/>
          <p14:tracePt t="35508" x="8650288" y="4706938"/>
          <p14:tracePt t="35524" x="8693150" y="4603750"/>
          <p14:tracePt t="35541" x="8726488" y="4518025"/>
          <p14:tracePt t="35558" x="8736013" y="4422775"/>
          <p14:tracePt t="35575" x="8718550" y="4371975"/>
          <p14:tracePt t="35591" x="8666163" y="4303713"/>
          <p14:tracePt t="35608" x="8597900" y="4217988"/>
          <p14:tracePt t="35625" x="8547100" y="4175125"/>
          <p14:tracePt t="35642" x="8486775" y="4122738"/>
          <p14:tracePt t="35658" x="8426450" y="4079875"/>
          <p14:tracePt t="35675" x="8366125" y="4054475"/>
          <p14:tracePt t="35692" x="8323263" y="4029075"/>
          <p14:tracePt t="35709" x="8264525" y="4011613"/>
          <p14:tracePt t="35725" x="8169275" y="3978275"/>
          <p14:tracePt t="35725" x="8118475" y="3968750"/>
          <p14:tracePt t="35742" x="8015288" y="3960813"/>
          <p14:tracePt t="35759" x="7937500" y="3960813"/>
          <p14:tracePt t="35776" x="7808913" y="3978275"/>
          <p14:tracePt t="35792" x="7740650" y="4011613"/>
          <p14:tracePt t="35809" x="7664450" y="4046538"/>
          <p14:tracePt t="35826" x="7604125" y="4071938"/>
          <p14:tracePt t="35843" x="7586663" y="4089400"/>
          <p14:tracePt t="35859" x="7569200" y="4097338"/>
          <p14:tracePt t="35876" x="7561263" y="4106863"/>
          <p14:tracePt t="35918" x="7561263" y="4114800"/>
          <p14:tracePt t="35928" x="7551738" y="4114800"/>
          <p14:tracePt t="35929" x="7543800" y="4122738"/>
          <p14:tracePt t="35943" x="7543800" y="4140200"/>
          <p14:tracePt t="35960" x="7526338" y="4157663"/>
          <p14:tracePt t="35977" x="7518400" y="4183063"/>
          <p14:tracePt t="35994" x="7500938" y="4225925"/>
          <p14:tracePt t="36010" x="7475538" y="4278313"/>
          <p14:tracePt t="36027" x="7450138" y="4354513"/>
          <p14:tracePt t="36043" x="7415213" y="4406900"/>
          <p14:tracePt t="36061" x="7389813" y="4465638"/>
          <p14:tracePt t="36077" x="7380288" y="4535488"/>
          <p14:tracePt t="36094" x="7372350" y="4568825"/>
          <p14:tracePt t="36111" x="7372350" y="4594225"/>
          <p14:tracePt t="36128" x="7380288" y="4629150"/>
          <p14:tracePt t="36145" x="7380288" y="4646613"/>
          <p14:tracePt t="36161" x="7380288" y="4672013"/>
          <p14:tracePt t="36178" x="7397750" y="4697413"/>
          <p14:tracePt t="36194" x="7397750" y="4714875"/>
          <p14:tracePt t="36211" x="7423150" y="4740275"/>
          <p14:tracePt t="36228" x="7466013" y="4775200"/>
          <p14:tracePt t="36245" x="7551738" y="4826000"/>
          <p14:tracePt t="36261" x="7715250" y="4878388"/>
          <p14:tracePt t="36279" x="7800975" y="4894263"/>
          <p14:tracePt t="36295" x="7869238" y="4894263"/>
          <p14:tracePt t="36312" x="7929563" y="4894263"/>
          <p14:tracePt t="36328" x="7989888" y="4894263"/>
          <p14:tracePt t="36345" x="8032750" y="4903788"/>
          <p14:tracePt t="36362" x="8066088" y="4903788"/>
          <p14:tracePt t="36379" x="8108950" y="4903788"/>
          <p14:tracePt t="36395" x="8143875" y="4903788"/>
          <p14:tracePt t="36413" x="8178800" y="4903788"/>
          <p14:tracePt t="36429" x="8204200" y="4903788"/>
          <p14:tracePt t="36429" x="8212138" y="4903788"/>
          <p14:tracePt t="36447" x="8255000" y="4903788"/>
          <p14:tracePt t="36463" x="8280400" y="4903788"/>
          <p14:tracePt t="36479" x="8297863" y="4894263"/>
          <p14:tracePt t="36496" x="8315325" y="4894263"/>
          <p14:tracePt t="36513" x="8315325" y="4878388"/>
          <p14:tracePt t="36558" x="8315325" y="4868863"/>
          <p14:tracePt t="37702" x="8307388" y="4868863"/>
          <p14:tracePt t="37707" x="8297863" y="4868863"/>
          <p14:tracePt t="37719" x="8280400" y="4878388"/>
          <p14:tracePt t="37736" x="8255000" y="4878388"/>
          <p14:tracePt t="37753" x="8204200" y="4894263"/>
          <p14:tracePt t="37770" x="8118475" y="4921250"/>
          <p14:tracePt t="37786" x="8007350" y="4921250"/>
          <p14:tracePt t="37803" x="7912100" y="4929188"/>
          <p14:tracePt t="37820" x="7766050" y="4937125"/>
          <p14:tracePt t="37837" x="7612063" y="4954588"/>
          <p14:tracePt t="37853" x="7251700" y="4972050"/>
          <p14:tracePt t="37871" x="6935788" y="4989513"/>
          <p14:tracePt t="37887" x="6446838" y="5006975"/>
          <p14:tracePt t="37904" x="5983288" y="5032375"/>
          <p14:tracePt t="37920" x="5546725" y="5057775"/>
          <p14:tracePt t="37938" x="5194300" y="5083175"/>
          <p14:tracePt t="37954" x="4946650" y="5092700"/>
          <p14:tracePt t="37971" x="4714875" y="5108575"/>
          <p14:tracePt t="37987" x="4449763" y="5108575"/>
          <p14:tracePt t="38004" x="4235450" y="5108575"/>
          <p14:tracePt t="38021" x="3994150" y="5108575"/>
          <p14:tracePt t="38021" x="3917950" y="5108575"/>
          <p14:tracePt t="38038" x="3729038" y="5108575"/>
          <p14:tracePt t="38055" x="3582988" y="5100638"/>
          <p14:tracePt t="38071" x="3429000" y="5075238"/>
          <p14:tracePt t="38088" x="3282950" y="5057775"/>
          <p14:tracePt t="38105" x="3060700" y="5049838"/>
          <p14:tracePt t="38122" x="2820988" y="5049838"/>
          <p14:tracePt t="38138" x="2511425" y="5040313"/>
          <p14:tracePt t="38155" x="2271713" y="5040313"/>
          <p14:tracePt t="38172" x="2057400" y="5022850"/>
          <p14:tracePt t="38189" x="1911350" y="5022850"/>
          <p14:tracePt t="38205" x="1868488" y="5022850"/>
          <p14:tracePt t="38262" x="1860550" y="5022850"/>
          <p14:tracePt t="38270" x="1714500" y="4997450"/>
          <p14:tracePt t="38289" x="1439863" y="4972050"/>
          <p14:tracePt t="38306" x="1114425" y="4929188"/>
          <p14:tracePt t="38323" x="746125" y="4878388"/>
          <p14:tracePt t="38339" x="617538" y="4860925"/>
          <p14:tracePt t="38382" x="625475" y="4860925"/>
          <p14:tracePt t="38390" x="650875" y="4851400"/>
          <p14:tracePt t="38398" x="728663" y="4826000"/>
          <p14:tracePt t="38408" x="814388" y="4800600"/>
          <p14:tracePt t="38423" x="917575" y="4783138"/>
          <p14:tracePt t="38440" x="968375" y="4783138"/>
          <p14:tracePt t="38518" x="960438" y="4783138"/>
          <p14:tracePt t="38638" x="950913" y="4783138"/>
          <p14:tracePt t="38639" x="942975" y="4783138"/>
          <p14:tracePt t="38773" x="950913" y="4783138"/>
          <p14:tracePt t="38791" x="960438" y="4783138"/>
          <p14:tracePt t="38792" x="977900" y="4783138"/>
          <p14:tracePt t="38807" x="1020763" y="4783138"/>
          <p14:tracePt t="38824" x="1114425" y="4792663"/>
          <p14:tracePt t="38841" x="1250950" y="4818063"/>
          <p14:tracePt t="38858" x="1406525" y="4835525"/>
          <p14:tracePt t="38874" x="1500188" y="4835525"/>
          <p14:tracePt t="38891" x="1568450" y="4835525"/>
          <p14:tracePt t="38908" x="1611313" y="4835525"/>
          <p14:tracePt t="38925" x="1620838" y="4835525"/>
          <p14:tracePt t="38941" x="1628775" y="4835525"/>
          <p14:tracePt t="38959" x="1646238" y="4835525"/>
          <p14:tracePt t="38975" x="1654175" y="4835525"/>
          <p14:tracePt t="38992" x="1679575" y="4835525"/>
          <p14:tracePt t="39009" x="1706563" y="4835525"/>
          <p14:tracePt t="39025" x="1731963" y="4835525"/>
          <p14:tracePt t="39042" x="1765300" y="4835525"/>
          <p14:tracePt t="39059" x="1792288" y="4835525"/>
          <p14:tracePt t="39076" x="1825625" y="4835525"/>
          <p14:tracePt t="39092" x="1878013" y="4835525"/>
          <p14:tracePt t="39110" x="1893888" y="4835525"/>
          <p14:tracePt t="39494" x="1885950" y="4835525"/>
          <p14:tracePt t="39573" x="1878013" y="4835525"/>
          <p14:tracePt t="39582" x="1868488" y="4835525"/>
          <p14:tracePt t="39595" x="1851025" y="4835525"/>
          <p14:tracePt t="39612" x="1835150" y="4835525"/>
          <p14:tracePt t="39612" x="1825625" y="4835525"/>
          <p14:tracePt t="39646" x="1808163" y="4835525"/>
          <p14:tracePt t="39647" x="1800225" y="4835525"/>
          <p14:tracePt t="39662" x="1782763" y="4835525"/>
          <p14:tracePt t="39679" x="1774825" y="4835525"/>
          <p14:tracePt t="39696" x="1749425" y="4835525"/>
          <p14:tracePt t="39712" x="1714500" y="4835525"/>
          <p14:tracePt t="39729" x="1671638" y="4843463"/>
          <p14:tracePt t="39746" x="1620838" y="4851400"/>
          <p14:tracePt t="39763" x="1568450" y="4860925"/>
          <p14:tracePt t="39779" x="1525588" y="4860925"/>
          <p14:tracePt t="39796" x="1500188" y="4868863"/>
          <p14:tracePt t="39796" x="1492250" y="4878388"/>
          <p14:tracePt t="39813" x="1465263" y="4878388"/>
          <p14:tracePt t="39830" x="1457325" y="4886325"/>
          <p14:tracePt t="39847" x="1431925" y="4894263"/>
          <p14:tracePt t="39863" x="1389063" y="4911725"/>
          <p14:tracePt t="39880" x="1328738" y="4946650"/>
          <p14:tracePt t="39897" x="1225550" y="4989513"/>
          <p14:tracePt t="39914" x="1063625" y="5032375"/>
          <p14:tracePt t="39930" x="968375" y="5065713"/>
          <p14:tracePt t="39947" x="892175" y="5083175"/>
          <p14:tracePt t="39964" x="882650" y="5083175"/>
          <p14:tracePt t="40029" x="874713" y="5083175"/>
          <p14:tracePt t="40054" x="865188" y="5083175"/>
          <p14:tracePt t="40141" x="865188" y="5075238"/>
          <p14:tracePt t="40157" x="865188" y="5065713"/>
          <p14:tracePt t="40157" x="865188" y="5057775"/>
          <p14:tracePt t="40165" x="865188" y="5040313"/>
          <p14:tracePt t="40182" x="865188" y="5022850"/>
          <p14:tracePt t="40199" x="865188" y="5014913"/>
          <p14:tracePt t="40215" x="865188" y="5006975"/>
          <p14:tracePt t="40232" x="865188" y="4997450"/>
          <p14:tracePt t="40249" x="865188" y="4989513"/>
          <p14:tracePt t="40266" x="874713" y="4972050"/>
          <p14:tracePt t="40282" x="882650" y="4946650"/>
          <p14:tracePt t="40299" x="892175" y="4911725"/>
          <p14:tracePt t="40316" x="908050" y="4894263"/>
          <p14:tracePt t="40333" x="925513" y="4851400"/>
          <p14:tracePt t="40349" x="935038" y="4835525"/>
          <p14:tracePt t="40366" x="950913" y="4808538"/>
          <p14:tracePt t="40383" x="968375" y="4783138"/>
          <p14:tracePt t="40400" x="1003300" y="4765675"/>
          <p14:tracePt t="40416" x="1036638" y="4732338"/>
          <p14:tracePt t="40434" x="1096963" y="4697413"/>
          <p14:tracePt t="40450" x="1149350" y="4664075"/>
          <p14:tracePt t="40466" x="1192213" y="4646613"/>
          <p14:tracePt t="40483" x="1235075" y="4629150"/>
          <p14:tracePt t="40500" x="1277938" y="4621213"/>
          <p14:tracePt t="40500" x="1293813" y="4611688"/>
          <p14:tracePt t="40517" x="1346200" y="4611688"/>
          <p14:tracePt t="40534" x="1406525" y="4611688"/>
          <p14:tracePt t="40550" x="1465263" y="4629150"/>
          <p14:tracePt t="40567" x="1543050" y="4654550"/>
          <p14:tracePt t="40584" x="1611313" y="4679950"/>
          <p14:tracePt t="40600" x="1646238" y="4697413"/>
          <p14:tracePt t="40618" x="1679575" y="4714875"/>
          <p14:tracePt t="40635" x="1697038" y="4732338"/>
          <p14:tracePt t="40651" x="1714500" y="4749800"/>
          <p14:tracePt t="40668" x="1749425" y="4783138"/>
          <p14:tracePt t="40685" x="1792288" y="4826000"/>
          <p14:tracePt t="40701" x="1825625" y="4851400"/>
          <p14:tracePt t="40718" x="1851025" y="4886325"/>
          <p14:tracePt t="40735" x="1868488" y="4903788"/>
          <p14:tracePt t="40751" x="1878013" y="4929188"/>
          <p14:tracePt t="40768" x="1878013" y="4937125"/>
          <p14:tracePt t="40785" x="1885950" y="4954588"/>
          <p14:tracePt t="40802" x="1885950" y="4964113"/>
          <p14:tracePt t="40818" x="1885950" y="4979988"/>
          <p14:tracePt t="40835" x="1885950" y="5006975"/>
          <p14:tracePt t="40852" x="1885950" y="5032375"/>
          <p14:tracePt t="40869" x="1878013" y="5083175"/>
          <p14:tracePt t="40886" x="1868488" y="5118100"/>
          <p14:tracePt t="40902" x="1851025" y="5143500"/>
          <p14:tracePt t="40919" x="1835150" y="5160963"/>
          <p14:tracePt t="40936" x="1825625" y="5168900"/>
          <p14:tracePt t="40952" x="1800225" y="5194300"/>
          <p14:tracePt t="40969" x="1782763" y="5211763"/>
          <p14:tracePt t="40986" x="1739900" y="5237163"/>
          <p14:tracePt t="41003" x="1689100" y="5264150"/>
          <p14:tracePt t="41019" x="1628775" y="5289550"/>
          <p14:tracePt t="41037" x="1577975" y="5314950"/>
          <p14:tracePt t="41053" x="1508125" y="5349875"/>
          <p14:tracePt t="41070" x="1474788" y="5365750"/>
          <p14:tracePt t="41087" x="1449388" y="5375275"/>
          <p14:tracePt t="41103" x="1406525" y="5383213"/>
          <p14:tracePt t="41120" x="1354138" y="5392738"/>
          <p14:tracePt t="41137" x="1277938" y="5400675"/>
          <p14:tracePt t="41154" x="1225550" y="5400675"/>
          <p14:tracePt t="41170" x="1182688" y="5400675"/>
          <p14:tracePt t="41187" x="1165225" y="5392738"/>
          <p14:tracePt t="41204" x="1157288" y="5392738"/>
          <p14:tracePt t="41221" x="1131888" y="5365750"/>
          <p14:tracePt t="41237" x="1096963" y="5332413"/>
          <p14:tracePt t="41254" x="1036638" y="5280025"/>
          <p14:tracePt t="41271" x="950913" y="5237163"/>
          <p14:tracePt t="41288" x="900113" y="5194300"/>
          <p14:tracePt t="41304" x="882650" y="5151438"/>
          <p14:tracePt t="41321" x="874713" y="5126038"/>
          <p14:tracePt t="41338" x="882650" y="5075238"/>
          <p14:tracePt t="41355" x="900113" y="5040313"/>
          <p14:tracePt t="41371" x="917575" y="4997450"/>
          <p14:tracePt t="41388" x="925513" y="4964113"/>
          <p14:tracePt t="41405" x="942975" y="4903788"/>
          <p14:tracePt t="41422" x="950913" y="4878388"/>
          <p14:tracePt t="41439" x="960438" y="4860925"/>
          <p14:tracePt t="41455" x="960438" y="4851400"/>
          <p14:tracePt t="41472" x="968375" y="4851400"/>
          <p14:tracePt t="41489" x="968375" y="4835525"/>
          <p14:tracePt t="41505" x="993775" y="4818063"/>
          <p14:tracePt t="41522" x="1046163" y="4792663"/>
          <p14:tracePt t="41539" x="1089025" y="4775200"/>
          <p14:tracePt t="41556" x="1192213" y="4722813"/>
          <p14:tracePt t="41573" x="1235075" y="4689475"/>
          <p14:tracePt t="41589" x="1285875" y="4679950"/>
          <p14:tracePt t="41606" x="1328738" y="4664075"/>
          <p14:tracePt t="41623" x="1406525" y="4664075"/>
          <p14:tracePt t="41640" x="1439863" y="4664075"/>
          <p14:tracePt t="41657" x="1482725" y="4664075"/>
          <p14:tracePt t="41673" x="1492250" y="4672013"/>
          <p14:tracePt t="41733" x="1500188" y="4672013"/>
          <p14:tracePt t="41741" x="1517650" y="4689475"/>
          <p14:tracePt t="41741" x="1525588" y="4706938"/>
          <p14:tracePt t="41757" x="1577975" y="4757738"/>
          <p14:tracePt t="41773" x="1654175" y="4835525"/>
          <p14:tracePt t="41791" x="1714500" y="4911725"/>
          <p14:tracePt t="41807" x="1739900" y="4937125"/>
          <p14:tracePt t="41824" x="1739900" y="4954588"/>
          <p14:tracePt t="41840" x="1739900" y="4964113"/>
          <p14:tracePt t="41893" x="1731963" y="4972050"/>
          <p14:tracePt t="41901" x="1722438" y="4972050"/>
          <p14:tracePt t="41909" x="1714500" y="4989513"/>
          <p14:tracePt t="41924" x="1663700" y="5006975"/>
          <p14:tracePt t="41941" x="1654175" y="5014913"/>
          <p14:tracePt t="41958" x="1568450" y="5040313"/>
          <p14:tracePt t="41975" x="1474788" y="5049838"/>
          <p14:tracePt t="41991" x="1379538" y="5049838"/>
          <p14:tracePt t="42008" x="1235075" y="5049838"/>
          <p14:tracePt t="42025" x="1114425" y="5049838"/>
          <p14:tracePt t="42042" x="1020763" y="5049838"/>
          <p14:tracePt t="42058" x="960438" y="5049838"/>
          <p14:tracePt t="42075" x="935038" y="5049838"/>
          <p14:tracePt t="42092" x="925513" y="5049838"/>
          <p14:tracePt t="42142" x="925513" y="5040313"/>
          <p14:tracePt t="42143" x="925513" y="5022850"/>
          <p14:tracePt t="42159" x="925513" y="5006975"/>
          <p14:tracePt t="42177" x="908050" y="4979988"/>
          <p14:tracePt t="42192" x="892175" y="4964113"/>
          <p14:tracePt t="42209" x="882650" y="4946650"/>
          <p14:tracePt t="42226" x="882650" y="4929188"/>
          <p14:tracePt t="42261" x="882650" y="4921250"/>
          <p14:tracePt t="42278" x="882650" y="4911725"/>
          <p14:tracePt t="42279" x="892175" y="4894263"/>
          <p14:tracePt t="42293" x="908050" y="4878388"/>
          <p14:tracePt t="42310" x="908050" y="4860925"/>
          <p14:tracePt t="42327" x="925513" y="4843463"/>
          <p14:tracePt t="42343" x="935038" y="4826000"/>
          <p14:tracePt t="42360" x="950913" y="4808538"/>
          <p14:tracePt t="42377" x="968375" y="4808538"/>
          <p14:tracePt t="42394" x="1003300" y="4800600"/>
          <p14:tracePt t="42410" x="1028700" y="4792663"/>
          <p14:tracePt t="42427" x="1063625" y="4792663"/>
          <p14:tracePt t="42444" x="1106488" y="4792663"/>
          <p14:tracePt t="42444" x="1131888" y="4792663"/>
          <p14:tracePt t="42462" x="1182688" y="4783138"/>
          <p14:tracePt t="42477" x="1243013" y="4783138"/>
          <p14:tracePt t="42495" x="1320800" y="4783138"/>
          <p14:tracePt t="42511" x="1406525" y="4783138"/>
          <p14:tracePt t="42528" x="1525588" y="4818063"/>
          <p14:tracePt t="42544" x="1603375" y="4843463"/>
          <p14:tracePt t="42561" x="1646238" y="4851400"/>
          <p14:tracePt t="42578" x="1654175" y="4851400"/>
          <p14:tracePt t="42677" x="1654175" y="4860925"/>
          <p14:tracePt t="42733" x="1654175" y="4868863"/>
          <p14:tracePt t="42745" x="1646238" y="4868863"/>
          <p14:tracePt t="42762" x="1636713" y="4886325"/>
          <p14:tracePt t="42779" x="1603375" y="4903788"/>
          <p14:tracePt t="42796" x="1560513" y="4921250"/>
          <p14:tracePt t="42813" x="1379538" y="4946650"/>
          <p14:tracePt t="42829" x="1260475" y="4964113"/>
          <p14:tracePt t="42846" x="1149350" y="4979988"/>
          <p14:tracePt t="42863" x="1071563" y="4989513"/>
          <p14:tracePt t="42880" x="1028700" y="4989513"/>
          <p14:tracePt t="42896" x="993775" y="4997450"/>
          <p14:tracePt t="42913" x="968375" y="4997450"/>
          <p14:tracePt t="42930" x="917575" y="4997450"/>
          <p14:tracePt t="42947" x="874713" y="4997450"/>
          <p14:tracePt t="42963" x="831850" y="4997450"/>
          <p14:tracePt t="42963" x="814388" y="4997450"/>
          <p14:tracePt t="42998" x="814388" y="4989513"/>
          <p14:tracePt t="43021" x="822325" y="4989513"/>
          <p14:tracePt t="43022" x="822325" y="4979988"/>
          <p14:tracePt t="43031" x="831850" y="4979988"/>
          <p14:tracePt t="43047" x="839788" y="4972050"/>
          <p14:tracePt t="43064" x="839788" y="4954588"/>
          <p14:tracePt t="43081" x="849313" y="4946650"/>
          <p14:tracePt t="43098" x="857250" y="4937125"/>
          <p14:tracePt t="43181" x="865188" y="4937125"/>
          <p14:tracePt t="43230" x="874713" y="4937125"/>
          <p14:tracePt t="43231" x="882650" y="4937125"/>
          <p14:tracePt t="43248" x="892175" y="4937125"/>
          <p14:tracePt t="43265" x="917575" y="4929188"/>
          <p14:tracePt t="43282" x="960438" y="4929188"/>
          <p14:tracePt t="43299" x="1011238" y="4929188"/>
          <p14:tracePt t="43315" x="1114425" y="4929188"/>
          <p14:tracePt t="43332" x="1225550" y="4929188"/>
          <p14:tracePt t="43349" x="1431925" y="4911725"/>
          <p14:tracePt t="43366" x="1525588" y="4894263"/>
          <p14:tracePt t="43383" x="1550988" y="4894263"/>
          <p14:tracePt t="43399" x="1560513" y="4894263"/>
          <p14:tracePt t="43445" x="1568450" y="4894263"/>
          <p14:tracePt t="43446" x="1593850" y="4903788"/>
          <p14:tracePt t="43466" x="1628775" y="4929188"/>
          <p14:tracePt t="43483" x="1679575" y="4946650"/>
          <p14:tracePt t="43499" x="1714500" y="4954588"/>
          <p14:tracePt t="43517" x="1757363" y="4954588"/>
          <p14:tracePt t="43533" x="1765300" y="4954588"/>
          <p14:tracePt t="43550" x="1774825" y="4954588"/>
          <p14:tracePt t="43677" x="1782763" y="4954588"/>
          <p14:tracePt t="43698" x="1800225" y="4946650"/>
          <p14:tracePt t="43718" x="1808163" y="4946650"/>
          <p14:tracePt t="43734" x="1825625" y="4937125"/>
          <p14:tracePt t="44005" x="1817688" y="4937125"/>
          <p14:tracePt t="44020" x="1808163" y="4937125"/>
          <p14:tracePt t="44036" x="1792288" y="4937125"/>
          <p14:tracePt t="44053" x="1774825" y="4946650"/>
          <p14:tracePt t="44069" x="1714500" y="4954588"/>
          <p14:tracePt t="44086" x="1628775" y="4972050"/>
          <p14:tracePt t="44103" x="1482725" y="4989513"/>
          <p14:tracePt t="44120" x="1363663" y="5006975"/>
          <p14:tracePt t="44136" x="1208088" y="5014913"/>
          <p14:tracePt t="44153" x="1089025" y="5032375"/>
          <p14:tracePt t="44170" x="968375" y="5040313"/>
          <p14:tracePt t="44187" x="882650" y="5049838"/>
          <p14:tracePt t="44203" x="771525" y="5049838"/>
          <p14:tracePt t="44220" x="685800" y="5049838"/>
          <p14:tracePt t="44237" x="677863" y="5049838"/>
          <p14:tracePt t="44285" x="693738" y="5049838"/>
          <p14:tracePt t="44293" x="728663" y="5049838"/>
          <p14:tracePt t="44307" x="763588" y="5022850"/>
          <p14:tracePt t="44321" x="796925" y="5006975"/>
          <p14:tracePt t="44337" x="822325" y="4997450"/>
          <p14:tracePt t="44354" x="849313" y="4997450"/>
          <p14:tracePt t="44371" x="900113" y="4997450"/>
          <p14:tracePt t="44388" x="993775" y="5014913"/>
          <p14:tracePt t="44405" x="1268413" y="5100638"/>
          <p14:tracePt t="44422" x="1414463" y="5126038"/>
          <p14:tracePt t="44439" x="1492250" y="5135563"/>
          <p14:tracePt t="44456" x="1508125" y="5135563"/>
          <p14:tracePt t="44534" x="1500188" y="5135563"/>
          <p14:tracePt t="44550" x="1482725" y="5135563"/>
          <p14:tracePt t="44554" x="1422400" y="5143500"/>
          <p14:tracePt t="44573" x="1320800" y="5151438"/>
          <p14:tracePt t="44590" x="1149350" y="5151438"/>
          <p14:tracePt t="44607" x="1089025" y="5151438"/>
          <p14:tracePt t="44623" x="1079500" y="5151438"/>
          <p14:tracePt t="44695" x="1089025" y="5151438"/>
          <p14:tracePt t="44711" x="1106488" y="5151438"/>
          <p14:tracePt t="44718" x="1122363" y="5151438"/>
          <p14:tracePt t="44724" x="1243013" y="5160963"/>
          <p14:tracePt t="44740" x="1414463" y="5168900"/>
          <p14:tracePt t="44758" x="1679575" y="5168900"/>
          <p14:tracePt t="44774" x="1749425" y="5168900"/>
          <p14:tracePt t="44838" x="1731963" y="5168900"/>
          <p14:tracePt t="44846" x="1663700" y="5178425"/>
          <p14:tracePt t="44858" x="1568450" y="5194300"/>
          <p14:tracePt t="44875" x="1397000" y="5229225"/>
          <p14:tracePt t="44891" x="1268413" y="5246688"/>
          <p14:tracePt t="44908" x="1182688" y="5246688"/>
          <p14:tracePt t="44925" x="1165225" y="5246688"/>
          <p14:tracePt t="44967" x="1174750" y="5246688"/>
          <p14:tracePt t="44978" x="1182688" y="5229225"/>
          <p14:tracePt t="44992" x="1182688" y="5211763"/>
          <p14:tracePt t="45009" x="1182688" y="5194300"/>
          <p14:tracePt t="45025" x="1192213" y="5186363"/>
          <p14:tracePt t="45042" x="1200150" y="5178425"/>
          <p14:tracePt t="45059" x="1217613" y="5168900"/>
          <p14:tracePt t="45076" x="1243013" y="5168900"/>
          <p14:tracePt t="45093" x="1250950" y="5168900"/>
          <p14:tracePt t="45182" x="1250950" y="5186363"/>
          <p14:tracePt t="45190" x="1250950" y="5194300"/>
          <p14:tracePt t="45198" x="1250950" y="5221288"/>
          <p14:tracePt t="45210" x="1243013" y="5246688"/>
          <p14:tracePt t="45226" x="1235075" y="5254625"/>
          <p14:tracePt t="45734" x="1235075" y="5264150"/>
          <p14:tracePt t="45750" x="1243013" y="5280025"/>
          <p14:tracePt t="45751" x="1268413" y="5307013"/>
          <p14:tracePt t="45763" x="1328738" y="5383213"/>
          <p14:tracePt t="45780" x="1474788" y="5486400"/>
          <p14:tracePt t="45796" x="1620838" y="5589588"/>
          <p14:tracePt t="45813" x="1757363" y="5649913"/>
          <p14:tracePt t="45813" x="1843088" y="5675313"/>
          <p14:tracePt t="45830" x="1954213" y="5708650"/>
          <p14:tracePt t="45847" x="1997075" y="5718175"/>
          <p14:tracePt t="45863" x="2014538" y="5718175"/>
          <p14:tracePt t="45910" x="2022475" y="5718175"/>
          <p14:tracePt t="45911" x="2032000" y="5718175"/>
          <p14:tracePt t="45930" x="2032000" y="5700713"/>
          <p14:tracePt t="45947" x="2049463" y="5700713"/>
          <p14:tracePt t="45964" x="2074863" y="5692775"/>
          <p14:tracePt t="45981" x="2108200" y="5683250"/>
          <p14:tracePt t="45997" x="2178050" y="5657850"/>
          <p14:tracePt t="46014" x="2279650" y="5614988"/>
          <p14:tracePt t="46031" x="2400300" y="5564188"/>
          <p14:tracePt t="46048" x="2486025" y="5521325"/>
          <p14:tracePt t="46064" x="2614613" y="5461000"/>
          <p14:tracePt t="46081" x="2717800" y="5400675"/>
          <p14:tracePt t="46098" x="2794000" y="5332413"/>
          <p14:tracePt t="46115" x="2854325" y="5280025"/>
          <p14:tracePt t="46131" x="2914650" y="5221288"/>
          <p14:tracePt t="46148" x="2957513" y="5168900"/>
          <p14:tracePt t="46165" x="3035300" y="5083175"/>
          <p14:tracePt t="46182" x="3121025" y="4979988"/>
          <p14:tracePt t="46199" x="3163888" y="4903788"/>
          <p14:tracePt t="46216" x="3206750" y="4835525"/>
          <p14:tracePt t="46232" x="3222625" y="4783138"/>
          <p14:tracePt t="46249" x="3249613" y="4732338"/>
          <p14:tracePt t="46265" x="3257550" y="4679950"/>
          <p14:tracePt t="46282" x="3282950" y="4637088"/>
          <p14:tracePt t="46299" x="3292475" y="4603750"/>
          <p14:tracePt t="46316" x="3292475" y="4568825"/>
          <p14:tracePt t="46333" x="3292475" y="4551363"/>
          <p14:tracePt t="46349" x="3282950" y="4525963"/>
          <p14:tracePt t="46366" x="3265488" y="4508500"/>
          <p14:tracePt t="46383" x="3249613" y="4483100"/>
          <p14:tracePt t="46399" x="3240088" y="4475163"/>
          <p14:tracePt t="46416" x="3240088" y="4465638"/>
          <p14:tracePt t="46433" x="3232150" y="4465638"/>
          <p14:tracePt t="46450" x="3222625" y="4465638"/>
          <p14:tracePt t="46466" x="3197225" y="4449763"/>
          <p14:tracePt t="46483" x="3154363" y="4432300"/>
          <p14:tracePt t="46500" x="3078163" y="4406900"/>
          <p14:tracePt t="46517" x="3000375" y="4379913"/>
          <p14:tracePt t="46533" x="2949575" y="4364038"/>
          <p14:tracePt t="46551" x="2940050" y="4354513"/>
          <p14:tracePt t="46630" x="2932113" y="4354513"/>
          <p14:tracePt t="46637" x="2922588" y="4354513"/>
          <p14:tracePt t="46651" x="2879725" y="4371975"/>
          <p14:tracePt t="46668" x="2836863" y="4414838"/>
          <p14:tracePt t="46685" x="2760663" y="4465638"/>
          <p14:tracePt t="46701" x="2657475" y="4535488"/>
          <p14:tracePt t="46718" x="2614613" y="4578350"/>
          <p14:tracePt t="46735" x="2606675" y="4594225"/>
          <p14:tracePt t="46814" x="2597150" y="4594225"/>
          <p14:tracePt t="46822" x="2597150" y="4603750"/>
          <p14:tracePt t="46835" x="2571750" y="4629150"/>
          <p14:tracePt t="46852" x="2554288" y="4672013"/>
          <p14:tracePt t="46869" x="2528888" y="4757738"/>
          <p14:tracePt t="46885" x="2486025" y="4903788"/>
          <p14:tracePt t="46903" x="2468563" y="4997450"/>
          <p14:tracePt t="46919" x="2460625" y="5083175"/>
          <p14:tracePt t="46936" x="2460625" y="5151438"/>
          <p14:tracePt t="46952" x="2451100" y="5186363"/>
          <p14:tracePt t="46969" x="2451100" y="5211763"/>
          <p14:tracePt t="46986" x="2443163" y="5221288"/>
          <p14:tracePt t="47003" x="2435225" y="5237163"/>
          <p14:tracePt t="47020" x="2435225" y="5246688"/>
          <p14:tracePt t="47036" x="2435225" y="5264150"/>
          <p14:tracePt t="47053" x="2435225" y="5289550"/>
          <p14:tracePt t="47070" x="2443163" y="5307013"/>
          <p14:tracePt t="47087" x="2460625" y="5322888"/>
          <p14:tracePt t="47103" x="2468563" y="5332413"/>
          <p14:tracePt t="47120" x="2486025" y="5365750"/>
          <p14:tracePt t="47137" x="2493963" y="5392738"/>
          <p14:tracePt t="47154" x="2503488" y="5408613"/>
          <p14:tracePt t="47170" x="2520950" y="5435600"/>
          <p14:tracePt t="47187" x="2546350" y="5451475"/>
          <p14:tracePt t="47204" x="2563813" y="5468938"/>
          <p14:tracePt t="47221" x="2597150" y="5478463"/>
          <p14:tracePt t="47237" x="2622550" y="5486400"/>
          <p14:tracePt t="47254" x="2640013" y="5486400"/>
          <p14:tracePt t="47271" x="2649538" y="5486400"/>
          <p14:tracePt t="47288" x="2657475" y="5486400"/>
          <p14:tracePt t="47304" x="2682875" y="5486400"/>
          <p14:tracePt t="47321" x="2725738" y="5486400"/>
          <p14:tracePt t="47338" x="2768600" y="5486400"/>
          <p14:tracePt t="47355" x="2820988" y="5486400"/>
          <p14:tracePt t="47371" x="2871788" y="5478463"/>
          <p14:tracePt t="47388" x="2889250" y="5461000"/>
          <p14:tracePt t="47405" x="2914650" y="5443538"/>
          <p14:tracePt t="47422" x="2940050" y="5408613"/>
          <p14:tracePt t="47439" x="2949575" y="5392738"/>
          <p14:tracePt t="47455" x="2949575" y="5357813"/>
          <p14:tracePt t="47472" x="2957513" y="5332413"/>
          <p14:tracePt t="47489" x="2965450" y="5280025"/>
          <p14:tracePt t="47506" x="2982913" y="5229225"/>
          <p14:tracePt t="47522" x="2992438" y="5160963"/>
          <p14:tracePt t="47539" x="3008313" y="5065713"/>
          <p14:tracePt t="47556" x="3035300" y="4997450"/>
          <p14:tracePt t="47573" x="3060700" y="4911725"/>
          <p14:tracePt t="47589" x="3060700" y="4826000"/>
          <p14:tracePt t="47606" x="3060700" y="4783138"/>
          <p14:tracePt t="47623" x="3051175" y="4740275"/>
          <p14:tracePt t="47640" x="3043238" y="4722813"/>
          <p14:tracePt t="47656" x="3025775" y="4706938"/>
          <p14:tracePt t="47673" x="3008313" y="4689475"/>
          <p14:tracePt t="47690" x="3008313" y="4664075"/>
          <p14:tracePt t="47707" x="2992438" y="4637088"/>
          <p14:tracePt t="47723" x="2992438" y="4621213"/>
          <p14:tracePt t="47740" x="2992438" y="4594225"/>
          <p14:tracePt t="47757" x="2982913" y="4586288"/>
          <p14:tracePt t="47773" x="2957513" y="4568825"/>
          <p14:tracePt t="47791" x="2940050" y="4560888"/>
          <p14:tracePt t="47807" x="2922588" y="4560888"/>
          <p14:tracePt t="47824" x="2906713" y="4560888"/>
          <p14:tracePt t="47841" x="2889250" y="4568825"/>
          <p14:tracePt t="47858" x="2879725" y="4578350"/>
          <p14:tracePt t="47874" x="2863850" y="4594225"/>
          <p14:tracePt t="47891" x="2854325" y="4611688"/>
          <p14:tracePt t="47908" x="2836863" y="4629150"/>
          <p14:tracePt t="47925" x="2803525" y="4672013"/>
          <p14:tracePt t="47941" x="2717800" y="4800600"/>
          <p14:tracePt t="47958" x="2657475" y="4911725"/>
          <p14:tracePt t="47975" x="2606675" y="5022850"/>
          <p14:tracePt t="47991" x="2589213" y="5092700"/>
          <p14:tracePt t="48008" x="2589213" y="5135563"/>
          <p14:tracePt t="48025" x="2589213" y="5151438"/>
          <p14:tracePt t="48094" x="2589213" y="5160963"/>
          <p14:tracePt t="48102" x="2589213" y="5168900"/>
          <p14:tracePt t="48109" x="2589213" y="5178425"/>
          <p14:tracePt t="48125" x="2579688" y="5221288"/>
          <p14:tracePt t="48143" x="2579688" y="5272088"/>
          <p14:tracePt t="48159" x="2579688" y="5297488"/>
          <p14:tracePt t="48176" x="2579688" y="5314950"/>
          <p14:tracePt t="48214" x="2589213" y="5314950"/>
          <p14:tracePt t="48734" x="2597150" y="5314950"/>
          <p14:tracePt t="48894" x="2606675" y="5314950"/>
          <p14:tracePt t="49254" x="2614613" y="5314950"/>
          <p14:tracePt t="49255" x="2622550" y="5314950"/>
          <p14:tracePt t="49266" x="2622550" y="5307013"/>
          <p14:tracePt t="49510" x="2632075" y="5307013"/>
          <p14:tracePt t="51502" x="2640013" y="5307013"/>
          <p14:tracePt t="51606" x="2640013" y="5297488"/>
          <p14:tracePt t="52518" x="2649538" y="5297488"/>
          <p14:tracePt t="55021" x="2649538" y="5289550"/>
          <p14:tracePt t="55029" x="2649538" y="5280025"/>
          <p14:tracePt t="55031" x="2649538" y="5264150"/>
          <p14:tracePt t="55046" x="2649538" y="5229225"/>
          <p14:tracePt t="55063" x="2649538" y="5186363"/>
          <p14:tracePt t="55080" x="2649538" y="5135563"/>
          <p14:tracePt t="55097" x="2665413" y="5057775"/>
          <p14:tracePt t="55113" x="2682875" y="4997450"/>
          <p14:tracePt t="55130" x="2692400" y="4894263"/>
          <p14:tracePt t="55147" x="2692400" y="4843463"/>
          <p14:tracePt t="55164" x="2700338" y="4792663"/>
          <p14:tracePt t="55180" x="2717800" y="4740275"/>
          <p14:tracePt t="55180" x="2717800" y="4722813"/>
          <p14:tracePt t="55197" x="2725738" y="4697413"/>
          <p14:tracePt t="55214" x="2735263" y="4679950"/>
          <p14:tracePt t="55231" x="2735263" y="4672013"/>
          <p14:tracePt t="55302" x="2743200" y="4664075"/>
          <p14:tracePt t="55421" x="2743200" y="4679950"/>
          <p14:tracePt t="55431" x="2743200" y="4697413"/>
          <p14:tracePt t="55437" x="2743200" y="4765675"/>
          <p14:tracePt t="55448" x="2735263" y="4818063"/>
          <p14:tracePt t="55465" x="2717800" y="4868863"/>
          <p14:tracePt t="55482" x="2700338" y="4911725"/>
          <p14:tracePt t="55499" x="2692400" y="4937125"/>
          <p14:tracePt t="55515" x="2692400" y="4954588"/>
          <p14:tracePt t="55532" x="2682875" y="4979988"/>
          <p14:tracePt t="55549" x="2674938" y="5022850"/>
          <p14:tracePt t="55566" x="2674938" y="5049838"/>
          <p14:tracePt t="55582" x="2665413" y="5083175"/>
          <p14:tracePt t="55599" x="2665413" y="5108575"/>
          <p14:tracePt t="55616" x="2665413" y="5118100"/>
          <p14:tracePt t="55685" x="2665413" y="5108575"/>
          <p14:tracePt t="55690" x="2674938" y="5092700"/>
          <p14:tracePt t="55700" x="2682875" y="5049838"/>
          <p14:tracePt t="55716" x="2708275" y="4997450"/>
          <p14:tracePt t="55716" x="2717800" y="4972050"/>
          <p14:tracePt t="55733" x="2751138" y="4903788"/>
          <p14:tracePt t="55750" x="2778125" y="4835525"/>
          <p14:tracePt t="55767" x="2803525" y="4765675"/>
          <p14:tracePt t="55783" x="2836863" y="4706938"/>
          <p14:tracePt t="55800" x="2863850" y="4646613"/>
          <p14:tracePt t="55817" x="2879725" y="4611688"/>
          <p14:tracePt t="55834" x="2897188" y="4586288"/>
          <p14:tracePt t="55851" x="2897188" y="4578350"/>
          <p14:tracePt t="55868" x="2906713" y="4560888"/>
          <p14:tracePt t="55973" x="2906713" y="4568825"/>
          <p14:tracePt t="55984" x="2906713" y="4578350"/>
          <p14:tracePt t="55986" x="2906713" y="4629150"/>
          <p14:tracePt t="56001" x="2906713" y="4697413"/>
          <p14:tracePt t="56018" x="2889250" y="4800600"/>
          <p14:tracePt t="56035" x="2871788" y="4894263"/>
          <p14:tracePt t="56052" x="2854325" y="5014913"/>
          <p14:tracePt t="56068" x="2846388" y="5100638"/>
          <p14:tracePt t="56068" x="2828925" y="5143500"/>
          <p14:tracePt t="56085" x="2820988" y="5221288"/>
          <p14:tracePt t="56102" x="2820988" y="5246688"/>
          <p14:tracePt t="56119" x="2811463" y="5246688"/>
          <p14:tracePt t="56135" x="2811463" y="5254625"/>
          <p14:tracePt t="56245" x="2811463" y="5237163"/>
          <p14:tracePt t="56253" x="2811463" y="5178425"/>
          <p14:tracePt t="56270" x="2828925" y="5126038"/>
          <p14:tracePt t="56286" x="2846388" y="5032375"/>
          <p14:tracePt t="56303" x="2854325" y="4929188"/>
          <p14:tracePt t="56320" x="2879725" y="4808538"/>
          <p14:tracePt t="56337" x="2879725" y="4714875"/>
          <p14:tracePt t="56354" x="2889250" y="4637088"/>
          <p14:tracePt t="56370" x="2897188" y="4578350"/>
          <p14:tracePt t="56387" x="2906713" y="4543425"/>
          <p14:tracePt t="56404" x="2914650" y="4518025"/>
          <p14:tracePt t="56501" x="2914650" y="4525963"/>
          <p14:tracePt t="56509" x="2914650" y="4560888"/>
          <p14:tracePt t="56522" x="2897188" y="4594225"/>
          <p14:tracePt t="56537" x="2897188" y="4654550"/>
          <p14:tracePt t="56554" x="2889250" y="4714875"/>
          <p14:tracePt t="56571" x="2871788" y="4775200"/>
          <p14:tracePt t="56588" x="2863850" y="4843463"/>
          <p14:tracePt t="56604" x="2846388" y="4911725"/>
          <p14:tracePt t="56622" x="2836863" y="4937125"/>
          <p14:tracePt t="56638" x="2836863" y="4954588"/>
          <p14:tracePt t="57245" x="2836863" y="4964113"/>
          <p14:tracePt t="57253" x="2836863" y="4979988"/>
          <p14:tracePt t="57258" x="2863850" y="5014913"/>
          <p14:tracePt t="57275" x="2889250" y="5049838"/>
          <p14:tracePt t="57292" x="2932113" y="5083175"/>
          <p14:tracePt t="57308" x="3000375" y="5118100"/>
          <p14:tracePt t="57325" x="3128963" y="5160963"/>
          <p14:tracePt t="57342" x="3249613" y="5194300"/>
          <p14:tracePt t="57359" x="3378200" y="5229225"/>
          <p14:tracePt t="57376" x="3454400" y="5237163"/>
          <p14:tracePt t="57392" x="3506788" y="5237163"/>
          <p14:tracePt t="57409" x="3532188" y="5237163"/>
          <p14:tracePt t="57426" x="3557588" y="5237163"/>
          <p14:tracePt t="57442" x="3592513" y="5237163"/>
          <p14:tracePt t="57459" x="3635375" y="5237163"/>
          <p14:tracePt t="57476" x="3703638" y="5237163"/>
          <p14:tracePt t="57493" x="3865563" y="5237163"/>
          <p14:tracePt t="57510" x="3978275" y="5237163"/>
          <p14:tracePt t="57526" x="4064000" y="5221288"/>
          <p14:tracePt t="57543" x="4132263" y="5186363"/>
          <p14:tracePt t="57560" x="4200525" y="5126038"/>
          <p14:tracePt t="57577" x="4225925" y="5065713"/>
          <p14:tracePt t="57594" x="4251325" y="5006975"/>
          <p14:tracePt t="57610" x="4294188" y="4929188"/>
          <p14:tracePt t="57627" x="4337050" y="4860925"/>
          <p14:tracePt t="57644" x="4371975" y="4800600"/>
          <p14:tracePt t="57660" x="4414838" y="4732338"/>
          <p14:tracePt t="57660" x="4432300" y="4706938"/>
          <p14:tracePt t="57677" x="4465638" y="4629150"/>
          <p14:tracePt t="57694" x="4500563" y="4560888"/>
          <p14:tracePt t="57711" x="4500563" y="4535488"/>
          <p14:tracePt t="57727" x="4508500" y="4500563"/>
          <p14:tracePt t="57744" x="4508500" y="4483100"/>
          <p14:tracePt t="57761" x="4508500" y="4465638"/>
          <p14:tracePt t="57778" x="4508500" y="4457700"/>
          <p14:tracePt t="57794" x="4492625" y="4440238"/>
          <p14:tracePt t="57811" x="4465638" y="4422775"/>
          <p14:tracePt t="57828" x="4422775" y="4389438"/>
          <p14:tracePt t="57845" x="4329113" y="4346575"/>
          <p14:tracePt t="57862" x="4278313" y="4329113"/>
          <p14:tracePt t="57878" x="4208463" y="4311650"/>
          <p14:tracePt t="57895" x="4175125" y="4303713"/>
          <p14:tracePt t="57911" x="4140200" y="4303713"/>
          <p14:tracePt t="57928" x="4114800" y="4303713"/>
          <p14:tracePt t="57945" x="4071938" y="4303713"/>
          <p14:tracePt t="57962" x="4029075" y="4329113"/>
          <p14:tracePt t="57978" x="3968750" y="4346575"/>
          <p14:tracePt t="57996" x="3900488" y="4389438"/>
          <p14:tracePt t="58012" x="3814763" y="4432300"/>
          <p14:tracePt t="58029" x="3721100" y="4525963"/>
          <p14:tracePt t="58046" x="3668713" y="4586288"/>
          <p14:tracePt t="58062" x="3617913" y="4654550"/>
          <p14:tracePt t="58079" x="3565525" y="4740275"/>
          <p14:tracePt t="58096" x="3514725" y="4826000"/>
          <p14:tracePt t="58113" x="3471863" y="4903788"/>
          <p14:tracePt t="58129" x="3446463" y="4972050"/>
          <p14:tracePt t="58146" x="3421063" y="5022850"/>
          <p14:tracePt t="58163" x="3411538" y="5057775"/>
          <p14:tracePt t="58180" x="3411538" y="5083175"/>
          <p14:tracePt t="58197" x="3403600" y="5118100"/>
          <p14:tracePt t="58214" x="3403600" y="5135563"/>
          <p14:tracePt t="58230" x="3394075" y="5143500"/>
          <p14:tracePt t="58247" x="3394075" y="5151438"/>
          <p14:tracePt t="58293" x="3394075" y="5160963"/>
          <p14:tracePt t="58298" x="3394075" y="5168900"/>
          <p14:tracePt t="58314" x="3394075" y="5178425"/>
          <p14:tracePt t="58330" x="3394075" y="5194300"/>
          <p14:tracePt t="58348" x="3394075" y="5211763"/>
          <p14:tracePt t="58364" x="3394075" y="5237163"/>
          <p14:tracePt t="58364" x="3394075" y="5246688"/>
          <p14:tracePt t="58382" x="3403600" y="5272088"/>
          <p14:tracePt t="58397" x="3411538" y="5297488"/>
          <p14:tracePt t="58414" x="3411538" y="5307013"/>
          <p14:tracePt t="58431" x="3421063" y="5322888"/>
          <p14:tracePt t="58448" x="3429000" y="5349875"/>
          <p14:tracePt t="58464" x="3454400" y="5375275"/>
          <p14:tracePt t="58481" x="3463925" y="5400675"/>
          <p14:tracePt t="58498" x="3489325" y="5418138"/>
          <p14:tracePt t="58515" x="3514725" y="5443538"/>
          <p14:tracePt t="58532" x="3549650" y="5461000"/>
          <p14:tracePt t="58548" x="3592513" y="5486400"/>
          <p14:tracePt t="58565" x="3635375" y="5503863"/>
          <p14:tracePt t="58582" x="3686175" y="5511800"/>
          <p14:tracePt t="58599" x="3736975" y="5511800"/>
          <p14:tracePt t="58615" x="3779838" y="5511800"/>
          <p14:tracePt t="58632" x="3822700" y="5511800"/>
          <p14:tracePt t="58649" x="3883025" y="5494338"/>
          <p14:tracePt t="58666" x="3925888" y="5486400"/>
          <p14:tracePt t="58682" x="3960813" y="5468938"/>
          <p14:tracePt t="58699" x="3994150" y="5451475"/>
          <p14:tracePt t="58716" x="4037013" y="5443538"/>
          <p14:tracePt t="58733" x="4089400" y="5418138"/>
          <p14:tracePt t="58750" x="4132263" y="5383213"/>
          <p14:tracePt t="58766" x="4183063" y="5332413"/>
          <p14:tracePt t="58783" x="4225925" y="5289550"/>
          <p14:tracePt t="58800" x="4294188" y="5229225"/>
          <p14:tracePt t="58816" x="4337050" y="5168900"/>
          <p14:tracePt t="58833" x="4371975" y="5108575"/>
          <p14:tracePt t="58850" x="4397375" y="5040313"/>
          <p14:tracePt t="58867" x="4397375" y="4972050"/>
          <p14:tracePt t="58884" x="4406900" y="4911725"/>
          <p14:tracePt t="58900" x="4397375" y="4818063"/>
          <p14:tracePt t="58917" x="4371975" y="4765675"/>
          <p14:tracePt t="58934" x="4346575" y="4706938"/>
          <p14:tracePt t="58951" x="4311650" y="4664075"/>
          <p14:tracePt t="58967" x="4268788" y="4637088"/>
          <p14:tracePt t="58984" x="4217988" y="4621213"/>
          <p14:tracePt t="59001" x="4132263" y="4603750"/>
          <p14:tracePt t="59018" x="4054475" y="4603750"/>
          <p14:tracePt t="59035" x="3951288" y="4603750"/>
          <p14:tracePt t="59051" x="3857625" y="4629150"/>
          <p14:tracePt t="59068" x="3797300" y="4664075"/>
          <p14:tracePt t="59085" x="3746500" y="4714875"/>
          <p14:tracePt t="59101" x="3729038" y="4740275"/>
          <p14:tracePt t="59118" x="3711575" y="4765675"/>
          <p14:tracePt t="59135" x="3703638" y="4765675"/>
          <p14:tracePt t="59152" x="3703638" y="4775200"/>
          <p14:tracePt t="59168" x="3694113" y="4775200"/>
          <p14:tracePt t="59229" x="3694113" y="4783138"/>
          <p14:tracePt t="59254" x="3694113" y="4792663"/>
          <p14:tracePt t="59270" x="3686175" y="4800600"/>
          <p14:tracePt t="59271" x="3668713" y="4826000"/>
          <p14:tracePt t="59286" x="3651250" y="4843463"/>
          <p14:tracePt t="59303" x="3651250" y="4868863"/>
          <p14:tracePt t="59319" x="3643313" y="4886325"/>
          <p14:tracePt t="59336" x="3643313" y="4894263"/>
          <p14:tracePt t="59461" x="3643313" y="4903788"/>
          <p14:tracePt t="59462" x="3643313" y="4911725"/>
          <p14:tracePt t="59470" x="3635375" y="4929188"/>
          <p14:tracePt t="59487" x="3635375" y="4946650"/>
          <p14:tracePt t="59504" x="3625850" y="4964113"/>
          <p14:tracePt t="59520" x="3625850" y="4972050"/>
          <p14:tracePt t="59537" x="3625850" y="4989513"/>
          <p14:tracePt t="59554" x="3625850" y="4997450"/>
          <p14:tracePt t="59570" x="3617913" y="5014913"/>
          <p14:tracePt t="59587" x="3617913" y="5040313"/>
          <p14:tracePt t="59604" x="3617913" y="5075238"/>
          <p14:tracePt t="59621" x="3617913" y="5100638"/>
          <p14:tracePt t="59638" x="3625850" y="5126038"/>
          <p14:tracePt t="59655" x="3625850" y="5151438"/>
          <p14:tracePt t="59671" x="3625850" y="5160963"/>
          <p14:tracePt t="59688" x="3635375" y="5186363"/>
          <p14:tracePt t="59705" x="3635375" y="5221288"/>
          <p14:tracePt t="59722" x="3643313" y="5246688"/>
          <p14:tracePt t="59738" x="3643313" y="5272088"/>
          <p14:tracePt t="59755" x="3660775" y="5297488"/>
          <p14:tracePt t="59771" x="3660775" y="5314950"/>
          <p14:tracePt t="59788" x="3678238" y="5340350"/>
          <p14:tracePt t="59805" x="3678238" y="5357813"/>
          <p14:tracePt t="59822" x="3694113" y="5375275"/>
          <p14:tracePt t="59839" x="3703638" y="5383213"/>
          <p14:tracePt t="59855" x="3711575" y="5400675"/>
          <p14:tracePt t="59872" x="3721100" y="5408613"/>
          <p14:tracePt t="59889" x="3729038" y="5408613"/>
          <p14:tracePt t="59906" x="3736975" y="5418138"/>
          <p14:tracePt t="59922" x="3754438" y="5426075"/>
          <p14:tracePt t="59939" x="3771900" y="5443538"/>
          <p14:tracePt t="59956" x="3789363" y="5461000"/>
          <p14:tracePt t="59956" x="3806825" y="5468938"/>
          <p14:tracePt t="59973" x="3840163" y="5494338"/>
          <p14:tracePt t="59989" x="3865563" y="5511800"/>
          <p14:tracePt t="60007" x="3892550" y="5537200"/>
          <p14:tracePt t="60023" x="3908425" y="5546725"/>
          <p14:tracePt t="60061" x="3917950" y="5546725"/>
          <p14:tracePt t="60093" x="3925888" y="5546725"/>
          <p14:tracePt t="60117" x="3935413" y="5537200"/>
          <p14:tracePt t="60125" x="3943350" y="5529263"/>
          <p14:tracePt t="60142" x="3951288" y="5529263"/>
          <p14:tracePt t="60143" x="3960813" y="5521325"/>
          <p14:tracePt t="60157" x="3968750" y="5511800"/>
          <p14:tracePt t="60174" x="3978275" y="5494338"/>
          <p14:tracePt t="60191" x="3994150" y="5486400"/>
          <p14:tracePt t="60207" x="4003675" y="5486400"/>
          <p14:tracePt t="60224" x="4021138" y="5468938"/>
          <p14:tracePt t="60241" x="4029075" y="5443538"/>
          <p14:tracePt t="60258" x="4054475" y="5426075"/>
          <p14:tracePt t="60274" x="4089400" y="5375275"/>
          <p14:tracePt t="60291" x="4132263" y="5332413"/>
          <p14:tracePt t="60308" x="4165600" y="5272088"/>
          <p14:tracePt t="60325" x="4235450" y="5178425"/>
          <p14:tracePt t="60341" x="4260850" y="5118100"/>
          <p14:tracePt t="60358" x="4294188" y="5065713"/>
          <p14:tracePt t="60375" x="4303713" y="5022850"/>
          <p14:tracePt t="60392" x="4329113" y="4972050"/>
          <p14:tracePt t="60408" x="4337050" y="4929188"/>
          <p14:tracePt t="60426" x="4364038" y="4878388"/>
          <p14:tracePt t="60442" x="4371975" y="4808538"/>
          <p14:tracePt t="60459" x="4389438" y="4732338"/>
          <p14:tracePt t="60475" x="4397375" y="4672013"/>
          <p14:tracePt t="60492" x="4397375" y="4594225"/>
          <p14:tracePt t="60509" x="4397375" y="4586288"/>
          <p14:tracePt t="60526" x="4397375" y="4568825"/>
          <p14:tracePt t="60543" x="4389438" y="4560888"/>
          <p14:tracePt t="60559" x="4379913" y="4560888"/>
          <p14:tracePt t="60576" x="4371975" y="4551363"/>
          <p14:tracePt t="60593" x="4364038" y="4543425"/>
          <p14:tracePt t="60610" x="4346575" y="4543425"/>
          <p14:tracePt t="60626" x="4321175" y="4525963"/>
          <p14:tracePt t="60643" x="4303713" y="4518025"/>
          <p14:tracePt t="60660" x="4286250" y="4508500"/>
          <p14:tracePt t="60660" x="4278313" y="4500563"/>
          <p14:tracePt t="60677" x="4251325" y="4483100"/>
          <p14:tracePt t="60693" x="4225925" y="4465638"/>
          <p14:tracePt t="60710" x="4208463" y="4449763"/>
          <p14:tracePt t="60727" x="4192588" y="4432300"/>
          <p14:tracePt t="60744" x="4183063" y="4422775"/>
          <p14:tracePt t="60760" x="4175125" y="4414838"/>
          <p14:tracePt t="60777" x="4165600" y="4414838"/>
          <p14:tracePt t="60794" x="4165600" y="4397375"/>
          <p14:tracePt t="60830" x="4157663" y="4389438"/>
          <p14:tracePt t="60831" x="4149725" y="4389438"/>
          <p14:tracePt t="60844" x="4140200" y="4371975"/>
          <p14:tracePt t="60861" x="4114800" y="4329113"/>
          <p14:tracePt t="60878" x="4097338" y="4278313"/>
          <p14:tracePt t="60895" x="4079875" y="4243388"/>
          <p14:tracePt t="60911" x="4079875" y="4225925"/>
          <p14:tracePt t="60928" x="4071938" y="4208463"/>
          <p14:tracePt t="61357" x="4071938" y="4217988"/>
          <p14:tracePt t="61365" x="4064000" y="4235450"/>
          <p14:tracePt t="61380" x="4064000" y="4268788"/>
          <p14:tracePt t="61397" x="4054475" y="4294188"/>
          <p14:tracePt t="61414" x="4046538" y="4329113"/>
          <p14:tracePt t="61431" x="4037013" y="4364038"/>
          <p14:tracePt t="61447" x="4029075" y="4406900"/>
          <p14:tracePt t="61464" x="4003675" y="4475163"/>
          <p14:tracePt t="61481" x="4003675" y="4543425"/>
          <p14:tracePt t="61498" x="3986213" y="4646613"/>
          <p14:tracePt t="61514" x="3968750" y="4740275"/>
          <p14:tracePt t="61531" x="3951288" y="4826000"/>
          <p14:tracePt t="61548" x="3935413" y="4903788"/>
          <p14:tracePt t="61548" x="3925888" y="4937125"/>
          <p14:tracePt t="61565" x="3917950" y="5014913"/>
          <p14:tracePt t="61581" x="3917950" y="5083175"/>
          <p14:tracePt t="61598" x="3908425" y="5151438"/>
          <p14:tracePt t="61615" x="3900488" y="5229225"/>
          <p14:tracePt t="61632" x="3875088" y="5314950"/>
          <p14:tracePt t="61648" x="3875088" y="5392738"/>
          <p14:tracePt t="61665" x="3875088" y="5468938"/>
          <p14:tracePt t="61682" x="3875088" y="5529263"/>
          <p14:tracePt t="61699" x="3875088" y="5537200"/>
          <p14:tracePt t="61773" x="3875088" y="5521325"/>
          <p14:tracePt t="61781" x="3900488" y="5468938"/>
          <p14:tracePt t="61799" x="3908425" y="5408613"/>
          <p14:tracePt t="61816" x="3917950" y="5365750"/>
          <p14:tracePt t="61833" x="3935413" y="5322888"/>
          <p14:tracePt t="61850" x="3935413" y="5297488"/>
          <p14:tracePt t="61866" x="3943350" y="5280025"/>
          <p14:tracePt t="61883" x="3951288" y="5254625"/>
          <p14:tracePt t="61901" x="3951288" y="5221288"/>
          <p14:tracePt t="61901" x="3960813" y="5203825"/>
          <p14:tracePt t="61918" x="3978275" y="5151438"/>
          <p14:tracePt t="61935" x="3986213" y="5083175"/>
          <p14:tracePt t="61951" x="4003675" y="5022850"/>
          <p14:tracePt t="61968" x="4021138" y="4954588"/>
          <p14:tracePt t="61985" x="4029075" y="4894263"/>
          <p14:tracePt t="62001" x="4029075" y="4868863"/>
          <p14:tracePt t="62018" x="4029075" y="4860925"/>
          <p14:tracePt t="62078" x="4029075" y="4868863"/>
          <p14:tracePt t="62086" x="4029075" y="4886325"/>
          <p14:tracePt t="62094" x="4029075" y="4903788"/>
          <p14:tracePt t="62102" x="4003675" y="5006975"/>
          <p14:tracePt t="62119" x="3968750" y="5108575"/>
          <p14:tracePt t="62135" x="3943350" y="5221288"/>
          <p14:tracePt t="62152" x="3917950" y="5314950"/>
          <p14:tracePt t="62169" x="3917950" y="5375275"/>
          <p14:tracePt t="62186" x="3908425" y="5392738"/>
          <p14:tracePt t="62202" x="3908425" y="5400675"/>
          <p14:tracePt t="62262" x="3908425" y="5392738"/>
          <p14:tracePt t="62270" x="3908425" y="5365750"/>
          <p14:tracePt t="62271" x="3917950" y="5297488"/>
          <p14:tracePt t="62286" x="3935413" y="5168900"/>
          <p14:tracePt t="62303" x="3960813" y="5083175"/>
          <p14:tracePt t="62320" x="3978275" y="5022850"/>
          <p14:tracePt t="62337" x="3978275" y="5006975"/>
          <p14:tracePt t="62406" x="3978275" y="5022850"/>
          <p14:tracePt t="62414" x="3968750" y="5057775"/>
          <p14:tracePt t="62422" x="3951288" y="5126038"/>
          <p14:tracePt t="62422" x="3935413" y="5160963"/>
          <p14:tracePt t="62438" x="3925888" y="5211763"/>
          <p14:tracePt t="62454" x="3883025" y="5375275"/>
          <p14:tracePt t="62471" x="3865563" y="5443538"/>
          <p14:tracePt t="62487" x="3857625" y="5451475"/>
          <p14:tracePt t="62566" x="3857625" y="5443538"/>
          <p14:tracePt t="62574" x="3857625" y="5426075"/>
          <p14:tracePt t="62588" x="3857625" y="5408613"/>
          <p14:tracePt t="62604" x="3857625" y="5392738"/>
          <p14:tracePt t="62621" x="3857625" y="5383213"/>
          <p14:tracePt t="62870" x="3857625" y="5392738"/>
          <p14:tracePt t="62872" x="3857625" y="5400675"/>
          <p14:tracePt t="62910" x="3857625" y="5408613"/>
          <p14:tracePt t="62927" x="3857625" y="5426075"/>
          <p14:tracePt t="63046" x="3849688" y="5426075"/>
          <p14:tracePt t="63078" x="3849688" y="5435600"/>
          <p14:tracePt t="63094" x="3849688" y="5443538"/>
          <p14:tracePt t="63095" x="3840163" y="5443538"/>
          <p14:tracePt t="63107" x="3840163" y="5451475"/>
          <p14:tracePt t="63166" x="3832225" y="5451475"/>
          <p14:tracePt t="63191" x="3832225" y="5426075"/>
          <p14:tracePt t="63193" x="3849688" y="5383213"/>
          <p14:tracePt t="63208" x="3857625" y="5322888"/>
          <p14:tracePt t="63225" x="3875088" y="5246688"/>
          <p14:tracePt t="63241" x="3892550" y="5168900"/>
          <p14:tracePt t="63258" x="3925888" y="5057775"/>
          <p14:tracePt t="63275" x="3968750" y="4972050"/>
          <p14:tracePt t="63292" x="4011613" y="4886325"/>
          <p14:tracePt t="63308" x="4021138" y="4851400"/>
          <p14:tracePt t="63325" x="4029075" y="4843463"/>
          <p14:tracePt t="63365" x="4029075" y="4860925"/>
          <p14:tracePt t="63375" x="4029075" y="4886325"/>
          <p14:tracePt t="63379" x="4029075" y="4972050"/>
          <p14:tracePt t="63392" x="4029075" y="5126038"/>
          <p14:tracePt t="63409" x="4011613" y="5229225"/>
          <p14:tracePt t="63426" x="3994150" y="5357813"/>
          <p14:tracePt t="63442" x="3986213" y="5408613"/>
          <p14:tracePt t="63460" x="3968750" y="5435600"/>
          <p14:tracePt t="63476" x="3951288" y="5451475"/>
          <p14:tracePt t="63493" x="3908425" y="5461000"/>
          <p14:tracePt t="63493" x="3875088" y="5461000"/>
          <p14:tracePt t="63510" x="3797300" y="5451475"/>
          <p14:tracePt t="63526" x="3721100" y="5418138"/>
          <p14:tracePt t="63543" x="3686175" y="5375275"/>
          <p14:tracePt t="63560" x="3686175" y="5322888"/>
          <p14:tracePt t="63577" x="3694113" y="5272088"/>
          <p14:tracePt t="63593" x="3729038" y="5186363"/>
          <p14:tracePt t="63610" x="3763963" y="5100638"/>
          <p14:tracePt t="63627" x="3806825" y="5032375"/>
          <p14:tracePt t="63644" x="3865563" y="4972050"/>
          <p14:tracePt t="63660" x="3917950" y="4921250"/>
          <p14:tracePt t="63677" x="3951288" y="4894263"/>
          <p14:tracePt t="63694" x="3978275" y="4894263"/>
          <p14:tracePt t="63711" x="3994150" y="4894263"/>
          <p14:tracePt t="63727" x="3994150" y="4911725"/>
          <p14:tracePt t="63744" x="4011613" y="4972050"/>
          <p14:tracePt t="63761" x="4021138" y="5040313"/>
          <p14:tracePt t="63778" x="4021138" y="5135563"/>
          <p14:tracePt t="63795" x="4029075" y="5186363"/>
          <p14:tracePt t="63811" x="4029075" y="5229225"/>
          <p14:tracePt t="63828" x="4021138" y="5272088"/>
          <p14:tracePt t="63845" x="3994150" y="5289550"/>
          <p14:tracePt t="63861" x="3935413" y="5297488"/>
          <p14:tracePt t="63878" x="3849688" y="5289550"/>
          <p14:tracePt t="63895" x="3806825" y="5264150"/>
          <p14:tracePt t="63912" x="3779838" y="5237163"/>
          <p14:tracePt t="63929" x="3771900" y="5203825"/>
          <p14:tracePt t="63945" x="3771900" y="5178425"/>
          <p14:tracePt t="63962" x="3771900" y="5143500"/>
          <p14:tracePt t="63979" x="3779838" y="5118100"/>
          <p14:tracePt t="63996" x="3779838" y="5108575"/>
          <p14:tracePt t="64574" x="3779838" y="5118100"/>
          <p14:tracePt t="64588" x="3789363" y="5126038"/>
          <p14:tracePt t="64670" x="3797300" y="5135563"/>
          <p14:tracePt t="64684" x="3806825" y="5135563"/>
          <p14:tracePt t="64699" x="3814763" y="5143500"/>
          <p14:tracePt t="64716" x="3832225" y="5143500"/>
          <p14:tracePt t="64733" x="3865563" y="5151438"/>
          <p14:tracePt t="64749" x="3968750" y="5168900"/>
          <p14:tracePt t="64767" x="4037013" y="5178425"/>
          <p14:tracePt t="64783" x="4132263" y="5178425"/>
          <p14:tracePt t="64800" x="4200525" y="5178425"/>
          <p14:tracePt t="64817" x="4243388" y="5178425"/>
          <p14:tracePt t="64833" x="4260850" y="5178425"/>
          <p14:tracePt t="64850" x="4278313" y="5160963"/>
          <p14:tracePt t="64867" x="4294188" y="5151438"/>
          <p14:tracePt t="64884" x="4321175" y="5143500"/>
          <p14:tracePt t="64900" x="4364038" y="5135563"/>
          <p14:tracePt t="64917" x="4449763" y="5118100"/>
          <p14:tracePt t="64934" x="4492625" y="5108575"/>
          <p14:tracePt t="64951" x="4551363" y="5083175"/>
          <p14:tracePt t="64967" x="4621213" y="5057775"/>
          <p14:tracePt t="64984" x="4689475" y="5032375"/>
          <p14:tracePt t="65001" x="4792663" y="4989513"/>
          <p14:tracePt t="65018" x="4878388" y="4946650"/>
          <p14:tracePt t="65034" x="4964113" y="4911725"/>
          <p14:tracePt t="65051" x="4997450" y="4878388"/>
          <p14:tracePt t="65068" x="5032375" y="4868863"/>
          <p14:tracePt t="65085" x="5040313" y="4860925"/>
          <p14:tracePt t="65143" x="5049838" y="4860925"/>
          <p14:tracePt t="65246" x="5057775" y="4860925"/>
          <p14:tracePt t="65254" x="5075238" y="4860925"/>
          <p14:tracePt t="65269" x="5108575" y="4851400"/>
          <p14:tracePt t="65286" x="5135563" y="4843463"/>
          <p14:tracePt t="65303" x="5151438" y="4843463"/>
          <p14:tracePt t="65319" x="5178425" y="4826000"/>
          <p14:tracePt t="65336" x="5194300" y="4818063"/>
          <p14:tracePt t="65353" x="5211763" y="4818063"/>
          <p14:tracePt t="65398" x="5211763" y="4808538"/>
          <p14:tracePt t="65870" x="5211763" y="4818063"/>
          <p14:tracePt t="65894" x="5211763" y="4826000"/>
          <p14:tracePt t="65918" x="5211763" y="4835525"/>
          <p14:tracePt t="65926" x="5203825" y="4843463"/>
          <p14:tracePt t="65939" x="5203825" y="4851400"/>
          <p14:tracePt t="65956" x="5194300" y="4868863"/>
          <p14:tracePt t="65973" x="5194300" y="4886325"/>
          <p14:tracePt t="65973" x="5194300" y="4894263"/>
          <p14:tracePt t="65990" x="5186363" y="4903788"/>
          <p14:tracePt t="66006" x="5186363" y="4921250"/>
          <p14:tracePt t="66023" x="5178425" y="4929188"/>
          <p14:tracePt t="66040" x="5178425" y="4946650"/>
          <p14:tracePt t="66056" x="5178425" y="4964113"/>
          <p14:tracePt t="66073" x="5168900" y="4989513"/>
          <p14:tracePt t="66090" x="5168900" y="5006975"/>
          <p14:tracePt t="66107" x="5168900" y="5014913"/>
          <p14:tracePt t="66124" x="5168900" y="5032375"/>
          <p14:tracePt t="66140" x="5168900" y="5040313"/>
          <p14:tracePt t="66157" x="5168900" y="5057775"/>
          <p14:tracePt t="66174" x="5168900" y="5065713"/>
          <p14:tracePt t="66191" x="5168900" y="5075238"/>
          <p14:tracePt t="66207" x="5168900" y="5092700"/>
          <p14:tracePt t="66224" x="5168900" y="5126038"/>
          <p14:tracePt t="66241" x="5168900" y="5160963"/>
          <p14:tracePt t="66258" x="5168900" y="5203825"/>
          <p14:tracePt t="66274" x="5168900" y="5246688"/>
          <p14:tracePt t="66291" x="5168900" y="5297488"/>
          <p14:tracePt t="66308" x="5160963" y="5340350"/>
          <p14:tracePt t="66325" x="5151438" y="5392738"/>
          <p14:tracePt t="66341" x="5143500" y="5426075"/>
          <p14:tracePt t="66382" x="5143500" y="5435600"/>
          <p14:tracePt t="66774" x="5135563" y="5435600"/>
          <p14:tracePt t="67110" x="5126038" y="5435600"/>
          <p14:tracePt t="67222" x="5135563" y="5435600"/>
          <p14:tracePt t="67230" x="5194300" y="5408613"/>
          <p14:tracePt t="67247" x="5272088" y="5375275"/>
          <p14:tracePt t="67263" x="5375275" y="5322888"/>
          <p14:tracePt t="67280" x="5478463" y="5272088"/>
          <p14:tracePt t="67296" x="5589588" y="5221288"/>
          <p14:tracePt t="67313" x="5675313" y="5168900"/>
          <p14:tracePt t="67330" x="5751513" y="5143500"/>
          <p14:tracePt t="67347" x="5803900" y="5108575"/>
          <p14:tracePt t="67363" x="5829300" y="5092700"/>
          <p14:tracePt t="67381" x="5864225" y="5057775"/>
          <p14:tracePt t="67397" x="5915025" y="5032375"/>
          <p14:tracePt t="67414" x="5975350" y="4989513"/>
          <p14:tracePt t="67431" x="6008688" y="4964113"/>
          <p14:tracePt t="67447" x="6043613" y="4929188"/>
          <p14:tracePt t="67464" x="6078538" y="4894263"/>
          <p14:tracePt t="67481" x="6103938" y="4851400"/>
          <p14:tracePt t="67498" x="6111875" y="4826000"/>
          <p14:tracePt t="67515" x="6137275" y="4800600"/>
          <p14:tracePt t="67531" x="6146800" y="4783138"/>
          <p14:tracePt t="67548" x="6154738" y="4775200"/>
          <p14:tracePt t="67565" x="6164263" y="4765675"/>
          <p14:tracePt t="67726" x="6164263" y="4775200"/>
          <p14:tracePt t="67735" x="6164263" y="4792663"/>
          <p14:tracePt t="67735" x="6164263" y="4800600"/>
          <p14:tracePt t="67750" x="6164263" y="4835525"/>
          <p14:tracePt t="67766" x="6164263" y="4894263"/>
          <p14:tracePt t="67783" x="6164263" y="4972050"/>
          <p14:tracePt t="67799" x="6164263" y="5057775"/>
          <p14:tracePt t="67816" x="6172200" y="5143500"/>
          <p14:tracePt t="67833" x="6189663" y="5186363"/>
          <p14:tracePt t="67850" x="6197600" y="5237163"/>
          <p14:tracePt t="67866" x="6207125" y="5254625"/>
          <p14:tracePt t="67942" x="6207125" y="5264150"/>
          <p14:tracePt t="67958" x="6207125" y="5272088"/>
          <p14:tracePt t="67966" x="6207125" y="5289550"/>
          <p14:tracePt t="67984" x="6207125" y="5332413"/>
          <p14:tracePt t="68000" x="6207125" y="5357813"/>
          <p14:tracePt t="68017" x="6207125" y="5383213"/>
          <p14:tracePt t="69126" x="6207125" y="5392738"/>
          <p14:tracePt t="69478" x="6207125" y="5383213"/>
          <p14:tracePt t="69479" x="6207125" y="5365750"/>
          <p14:tracePt t="69494" x="6215063" y="5357813"/>
          <p14:tracePt t="69702" x="6215063" y="5349875"/>
          <p14:tracePt t="69710" x="6223000" y="5349875"/>
          <p14:tracePt t="69750" x="6232525" y="5349875"/>
          <p14:tracePt t="69846" x="6240463" y="5349875"/>
          <p14:tracePt t="70022" x="6240463" y="5357813"/>
          <p14:tracePt t="70046" x="6240463" y="5365750"/>
          <p14:tracePt t="70087" x="6249988" y="5365750"/>
          <p14:tracePt t="70175" x="6257925" y="5365750"/>
          <p14:tracePt t="70278" x="6257925" y="5375275"/>
          <p14:tracePt t="70486" x="6265863" y="5375275"/>
          <p14:tracePt t="70510" x="6275388" y="5365750"/>
          <p14:tracePt t="70942" x="6283325" y="5365750"/>
          <p14:tracePt t="71014" x="6283325" y="5357813"/>
          <p14:tracePt t="71038" x="6283325" y="5349875"/>
          <p14:tracePt t="71686" x="6283325" y="5340350"/>
          <p14:tracePt t="71734" x="6275388" y="5340350"/>
          <p14:tracePt t="71783" x="6275388" y="5332413"/>
          <p14:tracePt t="71954" x="6275388" y="5322888"/>
          <p14:tracePt t="71975" x="6275388" y="5314950"/>
          <p14:tracePt t="79647" x="6275388" y="5322888"/>
          <p14:tracePt t="81191" x="6275388" y="5332413"/>
          <p14:tracePt t="81223" x="6265863" y="5340350"/>
          <p14:tracePt t="81238" x="6249988" y="5349875"/>
          <p14:tracePt t="81257" x="6240463" y="5357813"/>
          <p14:tracePt t="81311" x="6232525" y="5357813"/>
          <p14:tracePt t="81327" x="6223000" y="5357813"/>
          <p14:tracePt t="81335" x="6223000" y="5365750"/>
          <p14:tracePt t="81341" x="6215063" y="5365750"/>
          <p14:tracePt t="81376" x="6207125" y="5365750"/>
          <p14:tracePt t="81377" x="6197600" y="5365750"/>
          <p14:tracePt t="81391" x="6180138" y="5365750"/>
          <p14:tracePt t="81408" x="6172200" y="5365750"/>
          <p14:tracePt t="81480" x="6164263" y="5365750"/>
          <p14:tracePt t="81508" x="6154738" y="5340350"/>
          <p14:tracePt t="81510" x="6137275" y="5289550"/>
          <p14:tracePt t="81525" x="6121400" y="5221288"/>
          <p14:tracePt t="81542" x="6078538" y="5083175"/>
          <p14:tracePt t="81559" x="6008688" y="4937125"/>
          <p14:tracePt t="81576" x="5932488" y="4808538"/>
          <p14:tracePt t="81592" x="5803900" y="4664075"/>
          <p14:tracePt t="81609" x="5700713" y="4578350"/>
          <p14:tracePt t="81626" x="5580063" y="4500563"/>
          <p14:tracePt t="81642" x="5521325" y="4483100"/>
          <p14:tracePt t="81660" x="5486400" y="4483100"/>
          <p14:tracePt t="81676" x="5443538" y="4508500"/>
          <p14:tracePt t="81693" x="5400675" y="4543425"/>
          <p14:tracePt t="81710" x="5357813" y="4629150"/>
          <p14:tracePt t="81710" x="5340350" y="4654550"/>
          <p14:tracePt t="81727" x="5289550" y="4740275"/>
          <p14:tracePt t="81743" x="5254625" y="4808538"/>
          <p14:tracePt t="81760" x="5211763" y="4878388"/>
          <p14:tracePt t="81777" x="5178425" y="4929188"/>
          <p14:tracePt t="81793" x="5160963" y="4946650"/>
          <p14:tracePt t="81810" x="5151438" y="4954588"/>
          <p14:tracePt t="81855" x="5151438" y="4937125"/>
          <p14:tracePt t="81863" x="5143500" y="4894263"/>
          <p14:tracePt t="81877" x="5143500" y="4826000"/>
          <p14:tracePt t="81894" x="5143500" y="4679950"/>
          <p14:tracePt t="81911" x="5143500" y="4621213"/>
          <p14:tracePt t="81927" x="5143500" y="4578350"/>
          <p14:tracePt t="81944" x="5143500" y="4560888"/>
          <p14:tracePt t="81983" x="5135563" y="4560888"/>
          <p14:tracePt t="81999" x="5135563" y="4568825"/>
          <p14:tracePt t="82005" x="5126038" y="4594225"/>
          <p14:tracePt t="82011" x="5108575" y="4706938"/>
          <p14:tracePt t="82028" x="5065713" y="4886325"/>
          <p14:tracePt t="82045" x="5040313" y="5075238"/>
          <p14:tracePt t="82061" x="5014913" y="5280025"/>
          <p14:tracePt t="82061" x="4997450" y="5349875"/>
          <p14:tracePt t="82079" x="4997450" y="5468938"/>
          <p14:tracePt t="82095" x="5006975" y="5503863"/>
          <p14:tracePt t="82135" x="5014913" y="5503863"/>
          <p14:tracePt t="82151" x="5014913" y="5494338"/>
          <p14:tracePt t="82159" x="5014913" y="5478463"/>
          <p14:tracePt t="82179" x="5032375" y="5408613"/>
          <p14:tracePt t="82180" x="5057775" y="5322888"/>
          <p14:tracePt t="82196" x="5092700" y="5221288"/>
          <p14:tracePt t="82212" x="5126038" y="5092700"/>
          <p14:tracePt t="82230" x="5151438" y="5006975"/>
          <p14:tracePt t="82246" x="5168900" y="4954588"/>
          <p14:tracePt t="82311" x="5168900" y="4964113"/>
          <p14:tracePt t="82319" x="5168900" y="5032375"/>
          <p14:tracePt t="82330" x="5151438" y="5126038"/>
          <p14:tracePt t="82346" x="5143500" y="5264150"/>
          <p14:tracePt t="82363" x="5126038" y="5375275"/>
          <p14:tracePt t="82380" x="5118100" y="5435600"/>
          <p14:tracePt t="82397" x="5118100" y="5443538"/>
          <p14:tracePt t="82440" x="5118100" y="5426075"/>
          <p14:tracePt t="82447" x="5151438" y="5289550"/>
          <p14:tracePt t="82464" x="5186363" y="5143500"/>
          <p14:tracePt t="82480" x="5203825" y="5006975"/>
          <p14:tracePt t="82497" x="5221288" y="4878388"/>
          <p14:tracePt t="82514" x="5229225" y="4818063"/>
          <p14:tracePt t="82583" x="5229225" y="4843463"/>
          <p14:tracePt t="82584" x="5229225" y="4878388"/>
          <p14:tracePt t="82598" x="5194300" y="5006975"/>
          <p14:tracePt t="82615" x="5160963" y="5178425"/>
          <p14:tracePt t="82631" x="5135563" y="5297488"/>
          <p14:tracePt t="82648" x="5118100" y="5340350"/>
          <p14:tracePt t="82710" x="5118100" y="5322888"/>
          <p14:tracePt t="82719" x="5126038" y="5289550"/>
          <p14:tracePt t="82727" x="5143500" y="5211763"/>
          <p14:tracePt t="82732" x="5168900" y="5100638"/>
          <p14:tracePt t="82749" x="5194300" y="4972050"/>
          <p14:tracePt t="82765" x="5203825" y="4894263"/>
          <p14:tracePt t="82782" x="5203825" y="4886325"/>
          <p14:tracePt t="82824" x="5203825" y="4894263"/>
          <p14:tracePt t="82831" x="5168900" y="4997450"/>
          <p14:tracePt t="82849" x="5135563" y="5092700"/>
          <p14:tracePt t="82866" x="5118100" y="5151438"/>
          <p14:tracePt t="82883" x="5108575" y="5194300"/>
          <p14:tracePt t="82900" x="5108575" y="5203825"/>
          <p14:tracePt t="82951" x="5100638" y="5203825"/>
          <p14:tracePt t="82968" x="5100638" y="5194300"/>
          <p14:tracePt t="82969" x="5100638" y="5160963"/>
          <p14:tracePt t="82983" x="5108575" y="5100638"/>
          <p14:tracePt t="83000" x="5108575" y="5057775"/>
          <p14:tracePt t="83017" x="5108575" y="5032375"/>
          <p14:tracePt t="83095" x="5108575" y="5040313"/>
          <p14:tracePt t="83103" x="5108575" y="5057775"/>
          <p14:tracePt t="83111" x="5108575" y="5075238"/>
          <p14:tracePt t="83119" x="5100638" y="5108575"/>
          <p14:tracePt t="83134" x="5100638" y="5178425"/>
          <p14:tracePt t="83151" x="5100638" y="5194300"/>
          <p14:tracePt t="83168" x="5092700" y="5211763"/>
          <p14:tracePt t="83239" x="5092700" y="5194300"/>
          <p14:tracePt t="83251" x="5092700" y="5186363"/>
          <p14:tracePt t="83253" x="5108575" y="5126038"/>
          <p14:tracePt t="83268" x="5118100" y="5065713"/>
          <p14:tracePt t="83285" x="5126038" y="5014913"/>
          <p14:tracePt t="83350" x="5126038" y="5022850"/>
          <p14:tracePt t="83351" x="5118100" y="5083175"/>
          <p14:tracePt t="83369" x="5100638" y="5143500"/>
          <p14:tracePt t="83385" x="5100638" y="5194300"/>
          <p14:tracePt t="83402" x="5092700" y="5246688"/>
          <p14:tracePt t="83487" x="5092700" y="5237163"/>
          <p14:tracePt t="83502" x="5100638" y="5178425"/>
          <p14:tracePt t="83504" x="5108575" y="5118100"/>
          <p14:tracePt t="83519" x="5108575" y="5083175"/>
          <p14:tracePt t="83536" x="5108575" y="5049838"/>
          <p14:tracePt t="83599" x="5108575" y="5057775"/>
          <p14:tracePt t="83600" x="5100638" y="5075238"/>
          <p14:tracePt t="83620" x="5100638" y="5118100"/>
          <p14:tracePt t="83637" x="5100638" y="5135563"/>
          <p14:tracePt t="83653" x="5092700" y="5151438"/>
          <p14:tracePt t="83670" x="5083175" y="5160963"/>
          <p14:tracePt t="83789" x="5083175" y="5151438"/>
          <p14:tracePt t="83791" x="5083175" y="5143500"/>
          <p14:tracePt t="83804" x="5083175" y="5135563"/>
          <p14:tracePt t="83821" x="5083175" y="5118100"/>
          <p14:tracePt t="86519" x="5092700" y="5118100"/>
          <p14:tracePt t="90494" x="5092700" y="5126038"/>
          <p14:tracePt t="90507" x="5100638" y="5126038"/>
          <p14:tracePt t="90534" x="5108575" y="5135563"/>
          <p14:tracePt t="90542" x="5126038" y="5151438"/>
          <p14:tracePt t="90558" x="5160963" y="5178425"/>
          <p14:tracePt t="90574" x="5246688" y="5211763"/>
          <p14:tracePt t="90591" x="5314950" y="5237163"/>
          <p14:tracePt t="90608" x="5443538" y="5280025"/>
          <p14:tracePt t="90625" x="5554663" y="5314950"/>
          <p14:tracePt t="90641" x="5675313" y="5349875"/>
          <p14:tracePt t="90658" x="5726113" y="5357813"/>
          <p14:tracePt t="90675" x="5778500" y="5357813"/>
          <p14:tracePt t="90692" x="5821363" y="5357813"/>
          <p14:tracePt t="90708" x="5872163" y="5340350"/>
          <p14:tracePt t="90725" x="5957888" y="5314950"/>
          <p14:tracePt t="90742" x="6129338" y="5289550"/>
          <p14:tracePt t="90759" x="6215063" y="5280025"/>
          <p14:tracePt t="90775" x="6283325" y="5264150"/>
          <p14:tracePt t="90792" x="6308725" y="5254625"/>
          <p14:tracePt t="90809" x="6326188" y="5237163"/>
          <p14:tracePt t="90825" x="6351588" y="5203825"/>
          <p14:tracePt t="90843" x="6369050" y="5160963"/>
          <p14:tracePt t="90859" x="6378575" y="5135563"/>
          <p14:tracePt t="90876" x="6378575" y="5118100"/>
          <p14:tracePt t="90892" x="6378575" y="5075238"/>
          <p14:tracePt t="90909" x="6378575" y="5032375"/>
          <p14:tracePt t="90926" x="6378575" y="4954588"/>
          <p14:tracePt t="90943" x="6361113" y="4886325"/>
          <p14:tracePt t="90959" x="6343650" y="4843463"/>
          <p14:tracePt t="90976" x="6318250" y="4775200"/>
          <p14:tracePt t="90993" x="6292850" y="4714875"/>
          <p14:tracePt t="91010" x="6223000" y="4646613"/>
          <p14:tracePt t="91026" x="6172200" y="4603750"/>
          <p14:tracePt t="91043" x="6129338" y="4586288"/>
          <p14:tracePt t="91060" x="6086475" y="4578350"/>
          <p14:tracePt t="91077" x="6069013" y="4578350"/>
          <p14:tracePt t="91094" x="6051550" y="4578350"/>
          <p14:tracePt t="91111" x="6043613" y="4578350"/>
          <p14:tracePt t="91151" x="6035675" y="4578350"/>
          <p14:tracePt t="91157" x="6026150" y="4578350"/>
          <p14:tracePt t="91177" x="6018213" y="4603750"/>
          <p14:tracePt t="91194" x="5992813" y="4646613"/>
          <p14:tracePt t="91211" x="5975350" y="4732338"/>
          <p14:tracePt t="91228" x="5940425" y="4818063"/>
          <p14:tracePt t="91244" x="5922963" y="4921250"/>
          <p14:tracePt t="91261" x="5915025" y="5022850"/>
          <p14:tracePt t="91278" x="5915025" y="5143500"/>
          <p14:tracePt t="91295" x="5932488" y="5221288"/>
          <p14:tracePt t="91311" x="5949950" y="5280025"/>
          <p14:tracePt t="91328" x="5992813" y="5340350"/>
          <p14:tracePt t="91346" x="6035675" y="5383213"/>
          <p14:tracePt t="91362" x="6086475" y="5408613"/>
          <p14:tracePt t="91378" x="6121400" y="5418138"/>
          <p14:tracePt t="91395" x="6154738" y="5418138"/>
          <p14:tracePt t="91412" x="6197600" y="5400675"/>
          <p14:tracePt t="91429" x="6232525" y="5357813"/>
          <p14:tracePt t="91445" x="6318250" y="5211763"/>
          <p14:tracePt t="91462" x="6369050" y="5126038"/>
          <p14:tracePt t="91479" x="6411913" y="5032375"/>
          <p14:tracePt t="91496" x="6429375" y="4937125"/>
          <p14:tracePt t="91513" x="6437313" y="4860925"/>
          <p14:tracePt t="91529" x="6437313" y="4775200"/>
          <p14:tracePt t="91546" x="6421438" y="4706938"/>
          <p14:tracePt t="91563" x="6411913" y="4654550"/>
          <p14:tracePt t="91580" x="6386513" y="4603750"/>
          <p14:tracePt t="91596" x="6369050" y="4568825"/>
          <p14:tracePt t="91613" x="6351588" y="4543425"/>
          <p14:tracePt t="91630" x="6335713" y="4518025"/>
          <p14:tracePt t="91647" x="6335713" y="4508500"/>
          <p14:tracePt t="91663" x="6326188" y="4500563"/>
          <p14:tracePt t="91710" x="6318250" y="4500563"/>
          <p14:tracePt t="91734" x="6300788" y="4518025"/>
          <p14:tracePt t="91735" x="6292850" y="4535488"/>
          <p14:tracePt t="91747" x="6257925" y="4611688"/>
          <p14:tracePt t="91764" x="6240463" y="4740275"/>
          <p14:tracePt t="91781" x="6232525" y="4878388"/>
          <p14:tracePt t="91798" x="6223000" y="4979988"/>
          <p14:tracePt t="91814" x="6223000" y="5065713"/>
          <p14:tracePt t="91831" x="6223000" y="5083175"/>
          <p14:tracePt t="91902" x="6223000" y="5075238"/>
          <p14:tracePt t="91910" x="6223000" y="5049838"/>
          <p14:tracePt t="91918" x="6223000" y="4964113"/>
          <p14:tracePt t="91932" x="6223000" y="4843463"/>
          <p14:tracePt t="91948" x="6189663" y="4664075"/>
          <p14:tracePt t="91965" x="6164263" y="4508500"/>
          <p14:tracePt t="91982" x="6121400" y="4329113"/>
          <p14:tracePt t="91999" x="6103938" y="4260850"/>
          <p14:tracePt t="92015" x="6094413" y="4251325"/>
          <p14:tracePt t="92062" x="6086475" y="4268788"/>
          <p14:tracePt t="92070" x="6061075" y="4346575"/>
          <p14:tracePt t="92083" x="6035675" y="4535488"/>
          <p14:tracePt t="92099" x="6018213" y="4706938"/>
          <p14:tracePt t="92116" x="5992813" y="4860925"/>
          <p14:tracePt t="92132" x="5992813" y="4964113"/>
          <p14:tracePt t="92149" x="5983288" y="5040313"/>
          <p14:tracePt t="92166" x="5983288" y="5075238"/>
          <p14:tracePt t="92215" x="5983288" y="5065713"/>
          <p14:tracePt t="92216" x="5992813" y="4997450"/>
          <p14:tracePt t="92233" x="6035675" y="4878388"/>
          <p14:tracePt t="92250" x="6069013" y="4740275"/>
          <p14:tracePt t="92266" x="6103938" y="4654550"/>
          <p14:tracePt t="92283" x="6103938" y="4629150"/>
          <p14:tracePt t="92326" x="6103938" y="4646613"/>
          <p14:tracePt t="92334" x="6078538" y="4818063"/>
          <p14:tracePt t="92351" x="6043613" y="5032375"/>
          <p14:tracePt t="92368" x="6026150" y="5246688"/>
          <p14:tracePt t="92384" x="6000750" y="5468938"/>
          <p14:tracePt t="92401" x="5983288" y="5564188"/>
          <p14:tracePt t="92417" x="5983288" y="5580063"/>
          <p14:tracePt t="92462" x="5983288" y="5572125"/>
          <p14:tracePt t="92465" x="6000750" y="5461000"/>
          <p14:tracePt t="92484" x="6026150" y="5340350"/>
          <p14:tracePt t="92501" x="6043613" y="5229225"/>
          <p14:tracePt t="92518" x="6051550" y="5168900"/>
          <p14:tracePt t="92535" x="6051550" y="5160963"/>
          <p14:tracePt t="92582" x="6051550" y="5178425"/>
          <p14:tracePt t="92586" x="6051550" y="5194300"/>
          <p14:tracePt t="92662" x="6043613" y="5194300"/>
          <p14:tracePt t="92758" x="6043613" y="5186363"/>
          <p14:tracePt t="93206" x="6043613" y="5178425"/>
          <p14:tracePt t="93277" x="0" y="0"/>
        </p14:tracePtLst>
      </p14:laserTraceLst>
    </p:ext>
  </p:extLs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1" name="Text Box 3"/>
          <p:cNvSpPr txBox="1">
            <a:spLocks noChangeArrowheads="1"/>
          </p:cNvSpPr>
          <p:nvPr/>
        </p:nvSpPr>
        <p:spPr bwMode="auto">
          <a:xfrm>
            <a:off x="533400" y="457200"/>
            <a:ext cx="8610600" cy="3252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altLang="zh-CN" sz="2800" b="1"/>
              <a:t>SM0.SM1:</a:t>
            </a:r>
            <a:r>
              <a:rPr lang="zh-CN" altLang="en-US" sz="2800" b="1"/>
              <a:t>串行口工作方式控制位。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zh-CN" altLang="en-US" sz="2800" b="1"/>
              <a:t>                  </a:t>
            </a:r>
            <a:r>
              <a:rPr lang="en-US" altLang="zh-CN" sz="2800" b="1"/>
              <a:t>0 0---</a:t>
            </a:r>
            <a:r>
              <a:rPr lang="zh-CN" altLang="en-US" sz="2800" b="1"/>
              <a:t>方式</a:t>
            </a:r>
            <a:r>
              <a:rPr lang="en-US" altLang="zh-CN" sz="2800" b="1"/>
              <a:t>0,      0 1---</a:t>
            </a:r>
            <a:r>
              <a:rPr lang="zh-CN" altLang="en-US" sz="2800" b="1"/>
              <a:t>方式</a:t>
            </a:r>
            <a:r>
              <a:rPr lang="en-US" altLang="zh-CN" sz="2800" b="1"/>
              <a:t>1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altLang="zh-CN" sz="2800" b="1"/>
              <a:t>                  1 0---</a:t>
            </a:r>
            <a:r>
              <a:rPr lang="zh-CN" altLang="en-US" sz="2800" b="1"/>
              <a:t>方式</a:t>
            </a:r>
            <a:r>
              <a:rPr lang="en-US" altLang="zh-CN" sz="2800" b="1"/>
              <a:t>2,      1 1---</a:t>
            </a:r>
            <a:r>
              <a:rPr lang="zh-CN" altLang="en-US" sz="2800" b="1"/>
              <a:t>方式</a:t>
            </a:r>
            <a:r>
              <a:rPr lang="en-US" altLang="zh-CN" sz="2800" b="1"/>
              <a:t>3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altLang="zh-CN" sz="2800" b="1"/>
              <a:t>REN</a:t>
            </a:r>
            <a:r>
              <a:rPr lang="zh-CN" altLang="en-US" sz="2800" b="1"/>
              <a:t>：串行接收允许位。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zh-CN" altLang="en-US" sz="2800" b="1"/>
              <a:t>             </a:t>
            </a:r>
            <a:r>
              <a:rPr lang="en-US" altLang="zh-CN" sz="2800" b="1"/>
              <a:t>0---</a:t>
            </a:r>
            <a:r>
              <a:rPr lang="zh-CN" altLang="en-US" sz="2800" b="1"/>
              <a:t>禁止接收</a:t>
            </a:r>
            <a:r>
              <a:rPr lang="en-US" altLang="zh-CN" sz="2800" b="1"/>
              <a:t>,  1---</a:t>
            </a:r>
            <a:r>
              <a:rPr lang="zh-CN" altLang="en-US" sz="2800" b="1"/>
              <a:t>允许接收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altLang="zh-CN" sz="2800" b="1"/>
              <a:t>TB8: </a:t>
            </a:r>
            <a:r>
              <a:rPr lang="zh-CN" altLang="en-US" sz="2800" b="1"/>
              <a:t>在方式</a:t>
            </a:r>
            <a:r>
              <a:rPr lang="en-US" altLang="zh-CN" sz="2800" b="1"/>
              <a:t>2</a:t>
            </a:r>
            <a:r>
              <a:rPr lang="zh-CN" altLang="en-US" sz="2800" b="1"/>
              <a:t>、</a:t>
            </a:r>
            <a:r>
              <a:rPr lang="en-US" altLang="zh-CN" sz="2800" b="1"/>
              <a:t>3</a:t>
            </a:r>
            <a:r>
              <a:rPr lang="zh-CN" altLang="en-US" sz="2800" b="1"/>
              <a:t>时，存放要发送的第</a:t>
            </a:r>
            <a:r>
              <a:rPr lang="en-US" altLang="zh-CN" sz="2800" b="1"/>
              <a:t>9</a:t>
            </a:r>
            <a:r>
              <a:rPr lang="zh-CN" altLang="en-US" sz="2800" b="1"/>
              <a:t>位数据。</a:t>
            </a:r>
          </a:p>
          <a:p>
            <a:pPr eaLnBrk="1" hangingPunct="1"/>
            <a:endParaRPr lang="en-US" altLang="zh-CN" sz="2800" b="1"/>
          </a:p>
        </p:txBody>
      </p:sp>
      <p:sp>
        <p:nvSpPr>
          <p:cNvPr id="150532" name="Rectangle 4"/>
          <p:cNvSpPr>
            <a:spLocks noChangeArrowheads="1"/>
          </p:cNvSpPr>
          <p:nvPr/>
        </p:nvSpPr>
        <p:spPr bwMode="auto">
          <a:xfrm>
            <a:off x="533400" y="3505200"/>
            <a:ext cx="8077200" cy="289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CN" sz="2800" b="1"/>
              <a:t>RB8: </a:t>
            </a:r>
            <a:r>
              <a:rPr lang="zh-CN" altLang="en-US" sz="2800" b="1"/>
              <a:t>在方式</a:t>
            </a:r>
            <a:r>
              <a:rPr lang="en-US" altLang="zh-CN" sz="2800" b="1"/>
              <a:t>2</a:t>
            </a:r>
            <a:r>
              <a:rPr lang="zh-CN" altLang="en-US" sz="2800" b="1"/>
              <a:t>、</a:t>
            </a:r>
            <a:r>
              <a:rPr lang="en-US" altLang="zh-CN" sz="2800" b="1"/>
              <a:t>3</a:t>
            </a:r>
            <a:r>
              <a:rPr lang="zh-CN" altLang="en-US" sz="2800" b="1"/>
              <a:t>中，存放收到的第</a:t>
            </a:r>
            <a:r>
              <a:rPr lang="en-US" altLang="zh-CN" sz="2800" b="1"/>
              <a:t>9</a:t>
            </a:r>
            <a:r>
              <a:rPr lang="zh-CN" altLang="en-US" sz="2800" b="1"/>
              <a:t>位数据</a:t>
            </a:r>
            <a:r>
              <a:rPr lang="en-US" altLang="zh-CN" sz="2800" b="1"/>
              <a:t>,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CN" sz="2800" b="1"/>
              <a:t>         </a:t>
            </a:r>
            <a:r>
              <a:rPr lang="zh-CN" altLang="en-US" sz="2800" b="1"/>
              <a:t>该数据来自发送方的</a:t>
            </a:r>
            <a:r>
              <a:rPr lang="en-US" altLang="zh-CN" sz="2800" b="1"/>
              <a:t>TB8</a:t>
            </a:r>
            <a:r>
              <a:rPr lang="zh-CN" altLang="en-US" sz="2800" b="1"/>
              <a:t>。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CN" sz="2800" b="1"/>
              <a:t>TI: </a:t>
            </a:r>
            <a:r>
              <a:rPr lang="zh-CN" altLang="en-US" sz="2800" b="1"/>
              <a:t>发送中断标志位。发送前必须用软件清零，发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sz="2800" b="1"/>
              <a:t>      送过程中</a:t>
            </a:r>
            <a:r>
              <a:rPr lang="en-US" altLang="zh-CN" sz="2800" b="1"/>
              <a:t>TI</a:t>
            </a:r>
            <a:r>
              <a:rPr lang="zh-CN" altLang="en-US" sz="2800" b="1"/>
              <a:t>保持零电平</a:t>
            </a:r>
            <a:r>
              <a:rPr lang="en-US" altLang="zh-CN" sz="2800" b="1"/>
              <a:t>,</a:t>
            </a:r>
            <a:r>
              <a:rPr lang="zh-CN" altLang="en-US" sz="2800" b="1"/>
              <a:t>发送完一帧数据后，由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sz="2800" b="1"/>
              <a:t>      硬件置 “</a:t>
            </a:r>
            <a:r>
              <a:rPr lang="en-US" altLang="zh-CN" sz="2800" b="1"/>
              <a:t>1”</a:t>
            </a:r>
            <a:r>
              <a:rPr lang="zh-CN" altLang="en-US" sz="2800" b="1"/>
              <a:t>；如果再发送，必须用软件再清零。</a:t>
            </a: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Tm="51882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505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05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505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505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50531" grpId="0" autoUpdateAnimBg="0"/>
      <p:bldP spid="150532" grpId="0" autoUpdateAnimBg="0"/>
    </p:bldLst>
  </p:timing>
  <p:extLst>
    <p:ext uri="{3A86A75C-4F4B-4683-9AE1-C65F6400EC91}">
      <p14:laserTraceLst xmlns:p14="http://schemas.microsoft.com/office/powerpoint/2010/main">
        <p14:tracePtLst>
          <p14:tracePt t="5185" x="4568825" y="3429000"/>
          <p14:tracePt t="5189" x="4586288" y="3429000"/>
          <p14:tracePt t="5199" x="4603750" y="3436938"/>
          <p14:tracePt t="5216" x="4611688" y="3436938"/>
          <p14:tracePt t="5273" x="4611688" y="3446463"/>
          <p14:tracePt t="5281" x="4621213" y="3446463"/>
          <p14:tracePt t="5409" x="4629150" y="3446463"/>
          <p14:tracePt t="5418" x="4629150" y="3436938"/>
          <p14:tracePt t="5419" x="4637088" y="3403600"/>
          <p14:tracePt t="5434" x="4646613" y="3360738"/>
          <p14:tracePt t="5450" x="4646613" y="3292475"/>
          <p14:tracePt t="5467" x="4637088" y="3232150"/>
          <p14:tracePt t="5484" x="4611688" y="3154363"/>
          <p14:tracePt t="5500" x="4586288" y="3121025"/>
          <p14:tracePt t="5517" x="4483100" y="3051175"/>
          <p14:tracePt t="5534" x="4346575" y="2974975"/>
          <p14:tracePt t="5551" x="4054475" y="2854325"/>
          <p14:tracePt t="5567" x="3617913" y="2665413"/>
          <p14:tracePt t="5585" x="3386138" y="2571750"/>
          <p14:tracePt t="5601" x="3249613" y="2503488"/>
          <p14:tracePt t="5618" x="3146425" y="2443163"/>
          <p14:tracePt t="5634" x="3078163" y="2392363"/>
          <p14:tracePt t="5651" x="2949575" y="2306638"/>
          <p14:tracePt t="5668" x="2768600" y="2203450"/>
          <p14:tracePt t="5685" x="2408238" y="2049463"/>
          <p14:tracePt t="5702" x="2049463" y="1878013"/>
          <p14:tracePt t="5718" x="1689100" y="1697038"/>
          <p14:tracePt t="5735" x="1508125" y="1620838"/>
          <p14:tracePt t="5752" x="1492250" y="1611313"/>
          <p14:tracePt t="5768" x="1508125" y="1611313"/>
          <p14:tracePt t="5785" x="1568450" y="1603375"/>
          <p14:tracePt t="5802" x="1671638" y="1593850"/>
          <p14:tracePt t="5819" x="1739900" y="1577975"/>
          <p14:tracePt t="5836" x="1765300" y="1543050"/>
          <p14:tracePt t="5852" x="1757363" y="1500188"/>
          <p14:tracePt t="5869" x="1593850" y="1379538"/>
          <p14:tracePt t="5886" x="1149350" y="1217613"/>
          <p14:tracePt t="5903" x="565150" y="1003300"/>
          <p14:tracePt t="5919" x="265113" y="874713"/>
          <p14:tracePt t="5919" x="0" y="0"/>
        </p14:tracePtLst>
        <p14:tracePtLst>
          <p14:tracePt t="5938" x="222250" y="831850"/>
          <p14:tracePt t="5955" x="231775" y="814388"/>
          <p14:tracePt t="5970" x="274638" y="806450"/>
          <p14:tracePt t="5987" x="350838" y="788988"/>
          <p14:tracePt t="6003" x="479425" y="771525"/>
          <p14:tracePt t="6020" x="600075" y="754063"/>
          <p14:tracePt t="6036" x="642938" y="736600"/>
          <p14:tracePt t="6081" x="635000" y="736600"/>
          <p14:tracePt t="6089" x="617538" y="728663"/>
          <p14:tracePt t="6089" x="574675" y="720725"/>
          <p14:tracePt t="6104" x="514350" y="711200"/>
          <p14:tracePt t="6104" x="496888" y="703263"/>
          <p14:tracePt t="6121" x="479425" y="693738"/>
          <p14:tracePt t="6177" x="488950" y="693738"/>
          <p14:tracePt t="6201" x="496888" y="693738"/>
          <p14:tracePt t="6207" x="506413" y="693738"/>
          <p14:tracePt t="6221" x="531813" y="703263"/>
          <p14:tracePt t="6237" x="565150" y="728663"/>
          <p14:tracePt t="6255" x="608013" y="763588"/>
          <p14:tracePt t="6271" x="635000" y="806450"/>
          <p14:tracePt t="6288" x="660400" y="831850"/>
          <p14:tracePt t="6346" x="668338" y="831850"/>
          <p14:tracePt t="6356" x="677863" y="831850"/>
          <p14:tracePt t="6357" x="685800" y="831850"/>
          <p14:tracePt t="6373" x="703263" y="839788"/>
          <p14:tracePt t="6389" x="763588" y="849313"/>
          <p14:tracePt t="6406" x="857250" y="874713"/>
          <p14:tracePt t="6423" x="968375" y="900113"/>
          <p14:tracePt t="6440" x="1122363" y="917575"/>
          <p14:tracePt t="6456" x="1250950" y="917575"/>
          <p14:tracePt t="6456" x="1328738" y="917575"/>
          <p14:tracePt t="6474" x="1474788" y="917575"/>
          <p14:tracePt t="6490" x="1593850" y="917575"/>
          <p14:tracePt t="6507" x="1731963" y="900113"/>
          <p14:tracePt t="6523" x="1800225" y="865188"/>
          <p14:tracePt t="6540" x="1878013" y="839788"/>
          <p14:tracePt t="6558" x="1971675" y="806450"/>
          <p14:tracePt t="6574" x="2074863" y="788988"/>
          <p14:tracePt t="6591" x="2203450" y="771525"/>
          <p14:tracePt t="6607" x="2349500" y="746125"/>
          <p14:tracePt t="6624" x="2478088" y="736600"/>
          <p14:tracePt t="6641" x="2597150" y="728663"/>
          <p14:tracePt t="6658" x="2743200" y="720725"/>
          <p14:tracePt t="6674" x="2820988" y="720725"/>
          <p14:tracePt t="6691" x="2940050" y="736600"/>
          <p14:tracePt t="6708" x="3121025" y="788988"/>
          <p14:tracePt t="6725" x="3265488" y="806450"/>
          <p14:tracePt t="6741" x="3436938" y="814388"/>
          <p14:tracePt t="6758" x="3565525" y="822325"/>
          <p14:tracePt t="6775" x="3711575" y="822325"/>
          <p14:tracePt t="6792" x="3814763" y="822325"/>
          <p14:tracePt t="6808" x="3900488" y="822325"/>
          <p14:tracePt t="6808" x="3968750" y="822325"/>
          <p14:tracePt t="6826" x="4064000" y="822325"/>
          <p14:tracePt t="6842" x="4165600" y="839788"/>
          <p14:tracePt t="6859" x="4311650" y="857250"/>
          <p14:tracePt t="6875" x="4406900" y="874713"/>
          <p14:tracePt t="6892" x="4483100" y="892175"/>
          <p14:tracePt t="6909" x="4508500" y="892175"/>
          <p14:tracePt t="6926" x="4508500" y="900113"/>
          <p14:tracePt t="6942" x="4508500" y="908050"/>
          <p14:tracePt t="6959" x="4508500" y="917575"/>
          <p14:tracePt t="6976" x="4508500" y="942975"/>
          <p14:tracePt t="6993" x="4508500" y="985838"/>
          <p14:tracePt t="7010" x="4508500" y="1071563"/>
          <p14:tracePt t="7026" x="4508500" y="1114425"/>
          <p14:tracePt t="7043" x="4508500" y="1149350"/>
          <p14:tracePt t="7060" x="4508500" y="1174750"/>
          <p14:tracePt t="7077" x="4508500" y="1208088"/>
          <p14:tracePt t="7093" x="4483100" y="1235075"/>
          <p14:tracePt t="7110" x="4449763" y="1277938"/>
          <p14:tracePt t="7127" x="4379913" y="1336675"/>
          <p14:tracePt t="7144" x="4294188" y="1363663"/>
          <p14:tracePt t="7160" x="4208463" y="1397000"/>
          <p14:tracePt t="7160" x="4183063" y="1406525"/>
          <p14:tracePt t="7178" x="4149725" y="1414463"/>
          <p14:tracePt t="7194" x="4122738" y="1414463"/>
          <p14:tracePt t="7211" x="4071938" y="1414463"/>
          <p14:tracePt t="7228" x="3960813" y="1406525"/>
          <p14:tracePt t="7244" x="3763963" y="1354138"/>
          <p14:tracePt t="7261" x="3522663" y="1268413"/>
          <p14:tracePt t="7278" x="3335338" y="1182688"/>
          <p14:tracePt t="7294" x="3300413" y="1157288"/>
          <p14:tracePt t="7311" x="3308350" y="1131888"/>
          <p14:tracePt t="7328" x="3325813" y="1114425"/>
          <p14:tracePt t="7345" x="3394075" y="1071563"/>
          <p14:tracePt t="7362" x="3436938" y="1054100"/>
          <p14:tracePt t="7378" x="3471863" y="1046163"/>
          <p14:tracePt t="7395" x="3479800" y="1046163"/>
          <p14:tracePt t="7412" x="3497263" y="1046163"/>
          <p14:tracePt t="7450" x="3497263" y="1054100"/>
          <p14:tracePt t="7462" x="3497263" y="1063625"/>
          <p14:tracePt t="7642" x="3489325" y="1071563"/>
          <p14:tracePt t="7645" x="3489325" y="1079500"/>
          <p14:tracePt t="7663" x="3489325" y="1089025"/>
          <p14:tracePt t="7680" x="3489325" y="1106488"/>
          <p14:tracePt t="7697" x="3471863" y="1139825"/>
          <p14:tracePt t="7714" x="3446463" y="1182688"/>
          <p14:tracePt t="7730" x="3411538" y="1217613"/>
          <p14:tracePt t="7747" x="3351213" y="1293813"/>
          <p14:tracePt t="7763" x="3292475" y="1363663"/>
          <p14:tracePt t="7781" x="3163888" y="1492250"/>
          <p14:tracePt t="7797" x="3051175" y="1611313"/>
          <p14:tracePt t="7814" x="2889250" y="1749425"/>
          <p14:tracePt t="7830" x="2751138" y="1835150"/>
          <p14:tracePt t="7848" x="2640013" y="1903413"/>
          <p14:tracePt t="7864" x="2528888" y="1946275"/>
          <p14:tracePt t="7881" x="2417763" y="1971675"/>
          <p14:tracePt t="7881" x="2349500" y="1989138"/>
          <p14:tracePt t="7898" x="2228850" y="2006600"/>
          <p14:tracePt t="7914" x="2117725" y="2014538"/>
          <p14:tracePt t="7931" x="2022475" y="2032000"/>
          <p14:tracePt t="7948" x="1971675" y="2039938"/>
          <p14:tracePt t="7965" x="1936750" y="2057400"/>
          <p14:tracePt t="7981" x="1911350" y="2074863"/>
          <p14:tracePt t="7998" x="1893888" y="2074863"/>
          <p14:tracePt t="8015" x="1885950" y="2082800"/>
          <p14:tracePt t="8032" x="1868488" y="2100263"/>
          <p14:tracePt t="8048" x="1825625" y="2117725"/>
          <p14:tracePt t="8065" x="1739900" y="2168525"/>
          <p14:tracePt t="8082" x="1646238" y="2211388"/>
          <p14:tracePt t="8099" x="1585913" y="2246313"/>
          <p14:tracePt t="8115" x="1550988" y="2271713"/>
          <p14:tracePt t="8132" x="1543050" y="2279650"/>
          <p14:tracePt t="8194" x="1535113" y="2279650"/>
          <p14:tracePt t="8242" x="1535113" y="2289175"/>
          <p14:tracePt t="8306" x="1535113" y="2297113"/>
          <p14:tracePt t="8346" x="1543050" y="2297113"/>
          <p14:tracePt t="8370" x="1550988" y="2297113"/>
          <p14:tracePt t="8384" x="1550988" y="2306638"/>
          <p14:tracePt t="8384" x="1577975" y="2314575"/>
          <p14:tracePt t="8400" x="1611313" y="2332038"/>
          <p14:tracePt t="8417" x="1654175" y="2349500"/>
          <p14:tracePt t="8434" x="1706563" y="2374900"/>
          <p14:tracePt t="8451" x="1808163" y="2408238"/>
          <p14:tracePt t="8467" x="1911350" y="2443163"/>
          <p14:tracePt t="8484" x="2022475" y="2478088"/>
          <p14:tracePt t="8501" x="2117725" y="2493963"/>
          <p14:tracePt t="8518" x="2228850" y="2520950"/>
          <p14:tracePt t="8534" x="2332038" y="2536825"/>
          <p14:tracePt t="8552" x="2408238" y="2563813"/>
          <p14:tracePt t="8568" x="2478088" y="2589213"/>
          <p14:tracePt t="8585" x="2614613" y="2606675"/>
          <p14:tracePt t="8602" x="2717800" y="2622550"/>
          <p14:tracePt t="8618" x="2828925" y="2649538"/>
          <p14:tracePt t="8635" x="2974975" y="2674938"/>
          <p14:tracePt t="8652" x="3094038" y="2682875"/>
          <p14:tracePt t="8669" x="3232150" y="2692400"/>
          <p14:tracePt t="8685" x="3351213" y="2692400"/>
          <p14:tracePt t="8702" x="3471863" y="2692400"/>
          <p14:tracePt t="8719" x="3540125" y="2692400"/>
          <p14:tracePt t="8736" x="3651250" y="2708275"/>
          <p14:tracePt t="8752" x="3736975" y="2708275"/>
          <p14:tracePt t="8769" x="3900488" y="2717800"/>
          <p14:tracePt t="8786" x="4003675" y="2725738"/>
          <p14:tracePt t="8802" x="4106863" y="2725738"/>
          <p14:tracePt t="8819" x="4208463" y="2735263"/>
          <p14:tracePt t="8836" x="4294188" y="2743200"/>
          <p14:tracePt t="8853" x="4422775" y="2751138"/>
          <p14:tracePt t="8870" x="4525963" y="2751138"/>
          <p14:tracePt t="8886" x="4654550" y="2760663"/>
          <p14:tracePt t="8903" x="4749800" y="2760663"/>
          <p14:tracePt t="8920" x="4835525" y="2760663"/>
          <p14:tracePt t="8936" x="4911725" y="2760663"/>
          <p14:tracePt t="8954" x="4964113" y="2760663"/>
          <p14:tracePt t="8970" x="4979988" y="2760663"/>
          <p14:tracePt t="8987" x="4989513" y="2760663"/>
          <p14:tracePt t="9032" x="4997450" y="2760663"/>
          <p14:tracePt t="9057" x="5006975" y="2760663"/>
          <p14:tracePt t="9088" x="5014913" y="2760663"/>
          <p14:tracePt t="9745" x="5014913" y="2768600"/>
          <p14:tracePt t="9761" x="5014913" y="2778125"/>
          <p14:tracePt t="9773" x="5006975" y="2778125"/>
          <p14:tracePt t="9774" x="4997450" y="2786063"/>
          <p14:tracePt t="9790" x="4964113" y="2811463"/>
          <p14:tracePt t="9807" x="4921250" y="2836863"/>
          <p14:tracePt t="9807" x="4903788" y="2846388"/>
          <p14:tracePt t="9825" x="4835525" y="2879725"/>
          <p14:tracePt t="9841" x="4783138" y="2906713"/>
          <p14:tracePt t="9857" x="4722813" y="2940050"/>
          <p14:tracePt t="9874" x="4646613" y="2992438"/>
          <p14:tracePt t="9891" x="4568825" y="3035300"/>
          <p14:tracePt t="9907" x="4475163" y="3068638"/>
          <p14:tracePt t="9924" x="4379913" y="3111500"/>
          <p14:tracePt t="9941" x="4286250" y="3146425"/>
          <p14:tracePt t="9958" x="4183063" y="3189288"/>
          <p14:tracePt t="9975" x="4122738" y="3214688"/>
          <p14:tracePt t="9991" x="4037013" y="3240088"/>
          <p14:tracePt t="9991" x="3978275" y="3257550"/>
          <p14:tracePt t="10008" x="3875088" y="3292475"/>
          <p14:tracePt t="10025" x="3754438" y="3317875"/>
          <p14:tracePt t="10042" x="3617913" y="3360738"/>
          <p14:tracePt t="10058" x="3446463" y="3386138"/>
          <p14:tracePt t="10075" x="3282950" y="3421063"/>
          <p14:tracePt t="10092" x="3078163" y="3454400"/>
          <p14:tracePt t="10109" x="2897188" y="3497263"/>
          <p14:tracePt t="10125" x="2751138" y="3540125"/>
          <p14:tracePt t="10142" x="2579688" y="3565525"/>
          <p14:tracePt t="10159" x="2314575" y="3592513"/>
          <p14:tracePt t="10176" x="2092325" y="3617913"/>
          <p14:tracePt t="10192" x="1749425" y="3635375"/>
          <p14:tracePt t="10209" x="1577975" y="3643313"/>
          <p14:tracePt t="10226" x="1389063" y="3643313"/>
          <p14:tracePt t="10243" x="1268413" y="3643313"/>
          <p14:tracePt t="10260" x="1182688" y="3643313"/>
          <p14:tracePt t="10276" x="1131888" y="3643313"/>
          <p14:tracePt t="10293" x="1079500" y="3643313"/>
          <p14:tracePt t="10310" x="985838" y="3625850"/>
          <p14:tracePt t="10326" x="900113" y="3608388"/>
          <p14:tracePt t="10343" x="822325" y="3592513"/>
          <p14:tracePt t="10360" x="720725" y="3557588"/>
          <p14:tracePt t="10377" x="685800" y="3557588"/>
          <p14:tracePt t="10457" x="685800" y="3549650"/>
          <p14:tracePt t="10481" x="677863" y="3549650"/>
          <p14:tracePt t="10497" x="668338" y="3549650"/>
          <p14:tracePt t="10513" x="668338" y="3540125"/>
          <p14:tracePt t="10624" x="668338" y="3532188"/>
          <p14:tracePt t="10736" x="677863" y="3532188"/>
          <p14:tracePt t="10761" x="685800" y="3532188"/>
          <p14:tracePt t="10761" x="693738" y="3532188"/>
          <p14:tracePt t="10780" x="711200" y="3532188"/>
          <p14:tracePt t="10796" x="736600" y="3532188"/>
          <p14:tracePt t="10813" x="763588" y="3532188"/>
          <p14:tracePt t="10829" x="806450" y="3532188"/>
          <p14:tracePt t="10846" x="831850" y="3532188"/>
          <p14:tracePt t="10863" x="865188" y="3532188"/>
          <p14:tracePt t="10880" x="882650" y="3532188"/>
          <p14:tracePt t="10896" x="908050" y="3532188"/>
          <p14:tracePt t="10969" x="917575" y="3532188"/>
          <p14:tracePt t="11001" x="925513" y="3532188"/>
          <p14:tracePt t="11002" x="935038" y="3532188"/>
          <p14:tracePt t="11014" x="942975" y="3532188"/>
          <p14:tracePt t="11030" x="960438" y="3532188"/>
          <p14:tracePt t="11047" x="968375" y="3532188"/>
          <p14:tracePt t="11064" x="977900" y="3532188"/>
          <p14:tracePt t="11081" x="993775" y="3532188"/>
          <p14:tracePt t="11097" x="1003300" y="3532188"/>
          <p14:tracePt t="11114" x="1011238" y="3532188"/>
          <p14:tracePt t="11131" x="1028700" y="3532188"/>
          <p14:tracePt t="11147" x="1046163" y="3532188"/>
          <p14:tracePt t="11164" x="1063625" y="3532188"/>
          <p14:tracePt t="11181" x="1096963" y="3532188"/>
          <p14:tracePt t="11198" x="1131888" y="3532188"/>
          <p14:tracePt t="11214" x="1192213" y="3540125"/>
          <p14:tracePt t="11231" x="1277938" y="3540125"/>
          <p14:tracePt t="11249" x="1336675" y="3549650"/>
          <p14:tracePt t="11265" x="1457325" y="3549650"/>
          <p14:tracePt t="11282" x="1550988" y="3549650"/>
          <p14:tracePt t="11298" x="1706563" y="3549650"/>
          <p14:tracePt t="11315" x="1825625" y="3549650"/>
          <p14:tracePt t="11332" x="1971675" y="3549650"/>
          <p14:tracePt t="11349" x="2151063" y="3549650"/>
          <p14:tracePt t="11365" x="2306638" y="3549650"/>
          <p14:tracePt t="11382" x="2478088" y="3549650"/>
          <p14:tracePt t="11399" x="2640013" y="3549650"/>
          <p14:tracePt t="11416" x="2922588" y="3549650"/>
          <p14:tracePt t="11432" x="3128963" y="3540125"/>
          <p14:tracePt t="11449" x="3386138" y="3522663"/>
          <p14:tracePt t="11466" x="3608388" y="3506788"/>
          <p14:tracePt t="11483" x="3857625" y="3489325"/>
          <p14:tracePt t="11499" x="4029075" y="3489325"/>
          <p14:tracePt t="11516" x="4217988" y="3489325"/>
          <p14:tracePt t="11533" x="4440238" y="3489325"/>
          <p14:tracePt t="11550" x="4611688" y="3489325"/>
          <p14:tracePt t="11566" x="4775200" y="3489325"/>
          <p14:tracePt t="11583" x="4946650" y="3489325"/>
          <p14:tracePt t="11600" x="5143500" y="3489325"/>
          <p14:tracePt t="11617" x="5280025" y="3489325"/>
          <p14:tracePt t="11634" x="5468938" y="3514725"/>
          <p14:tracePt t="11650" x="5657850" y="3522663"/>
          <p14:tracePt t="11667" x="5872163" y="3557588"/>
          <p14:tracePt t="11684" x="6129338" y="3565525"/>
          <p14:tracePt t="11701" x="6326188" y="3565525"/>
          <p14:tracePt t="11717" x="6507163" y="3565525"/>
          <p14:tracePt t="11734" x="6635750" y="3565525"/>
          <p14:tracePt t="11751" x="6754813" y="3565525"/>
          <p14:tracePt t="11768" x="6850063" y="3565525"/>
          <p14:tracePt t="11768" x="6908800" y="3557588"/>
          <p14:tracePt t="11785" x="7046913" y="3557588"/>
          <p14:tracePt t="11801" x="7175500" y="3557588"/>
          <p14:tracePt t="11818" x="7329488" y="3557588"/>
          <p14:tracePt t="11835" x="7450138" y="3549650"/>
          <p14:tracePt t="11851" x="7569200" y="3540125"/>
          <p14:tracePt t="11868" x="7637463" y="3532188"/>
          <p14:tracePt t="11885" x="7672388" y="3522663"/>
          <p14:tracePt t="11902" x="7707313" y="3506788"/>
          <p14:tracePt t="11918" x="7723188" y="3497263"/>
          <p14:tracePt t="11935" x="7732713" y="3489325"/>
          <p14:tracePt t="11952" x="7740650" y="3489325"/>
          <p14:tracePt t="11969" x="7750175" y="3489325"/>
          <p14:tracePt t="12104" x="7740650" y="3489325"/>
          <p14:tracePt t="12109" x="7732713" y="3489325"/>
          <p14:tracePt t="12119" x="7723188" y="3489325"/>
          <p14:tracePt t="12136" x="7680325" y="3497263"/>
          <p14:tracePt t="12153" x="7646988" y="3497263"/>
          <p14:tracePt t="12170" x="7612063" y="3506788"/>
          <p14:tracePt t="12187" x="7551738" y="3514725"/>
          <p14:tracePt t="12203" x="7458075" y="3514725"/>
          <p14:tracePt t="12220" x="7329488" y="3522663"/>
          <p14:tracePt t="12237" x="7175500" y="3532188"/>
          <p14:tracePt t="12253" x="7011988" y="3532188"/>
          <p14:tracePt t="12270" x="6797675" y="3540125"/>
          <p14:tracePt t="12287" x="6618288" y="3540125"/>
          <p14:tracePt t="12304" x="6265863" y="3540125"/>
          <p14:tracePt t="12320" x="6035675" y="3540125"/>
          <p14:tracePt t="12337" x="5726113" y="3540125"/>
          <p14:tracePt t="12354" x="5435600" y="3514725"/>
          <p14:tracePt t="12371" x="5092700" y="3506788"/>
          <p14:tracePt t="12387" x="4792663" y="3497263"/>
          <p14:tracePt t="12404" x="4483100" y="3489325"/>
          <p14:tracePt t="12421" x="4235450" y="3489325"/>
          <p14:tracePt t="12438" x="3978275" y="3489325"/>
          <p14:tracePt t="12454" x="3651250" y="3489325"/>
          <p14:tracePt t="12471" x="3446463" y="3489325"/>
          <p14:tracePt t="12488" x="3035300" y="3489325"/>
          <p14:tracePt t="12505" x="2692400" y="3471863"/>
          <p14:tracePt t="12521" x="2435225" y="3471863"/>
          <p14:tracePt t="12538" x="2185988" y="3471863"/>
          <p14:tracePt t="12556" x="1979613" y="3471863"/>
          <p14:tracePt t="12572" x="1792288" y="3471863"/>
          <p14:tracePt t="12589" x="1679575" y="3479800"/>
          <p14:tracePt t="12605" x="1620838" y="3479800"/>
          <p14:tracePt t="12622" x="1593850" y="3489325"/>
          <p14:tracePt t="12639" x="1577975" y="3489325"/>
          <p14:tracePt t="12656" x="1560513" y="3489325"/>
          <p14:tracePt t="12672" x="1535113" y="3489325"/>
          <p14:tracePt t="12689" x="1508125" y="3489325"/>
          <p14:tracePt t="12706" x="1474788" y="3489325"/>
          <p14:tracePt t="12723" x="1449388" y="3489325"/>
          <p14:tracePt t="12739" x="1422400" y="3489325"/>
          <p14:tracePt t="12756" x="1414463" y="3489325"/>
          <p14:tracePt t="12773" x="1406525" y="3489325"/>
          <p14:tracePt t="12790" x="1397000" y="3489325"/>
          <p14:tracePt t="12824" x="1389063" y="3489325"/>
          <p14:tracePt t="13224" x="1397000" y="3489325"/>
          <p14:tracePt t="13225" x="1406525" y="3489325"/>
          <p14:tracePt t="13242" x="1414463" y="3489325"/>
          <p14:tracePt t="13259" x="1439863" y="3479800"/>
          <p14:tracePt t="13276" x="1465263" y="3479800"/>
          <p14:tracePt t="13293" x="1500188" y="3471863"/>
          <p14:tracePt t="13309" x="1550988" y="3471863"/>
          <p14:tracePt t="13326" x="1628775" y="3463925"/>
          <p14:tracePt t="13343" x="1706563" y="3463925"/>
          <p14:tracePt t="13360" x="1825625" y="3463925"/>
          <p14:tracePt t="13376" x="2032000" y="3463925"/>
          <p14:tracePt t="13393" x="2178050" y="3463925"/>
          <p14:tracePt t="13410" x="2357438" y="3463925"/>
          <p14:tracePt t="13427" x="2493963" y="3454400"/>
          <p14:tracePt t="13443" x="2665413" y="3446463"/>
          <p14:tracePt t="13460" x="2836863" y="3429000"/>
          <p14:tracePt t="13477" x="2982913" y="3421063"/>
          <p14:tracePt t="13494" x="3154363" y="3411538"/>
          <p14:tracePt t="13510" x="3300413" y="3403600"/>
          <p14:tracePt t="13527" x="3446463" y="3386138"/>
          <p14:tracePt t="13544" x="3575050" y="3378200"/>
          <p14:tracePt t="13561" x="3643313" y="3368675"/>
          <p14:tracePt t="13577" x="3721100" y="3343275"/>
          <p14:tracePt t="13594" x="3771900" y="3335338"/>
          <p14:tracePt t="13611" x="3814763" y="3317875"/>
          <p14:tracePt t="13627" x="3865563" y="3308350"/>
          <p14:tracePt t="13644" x="3900488" y="3300413"/>
          <p14:tracePt t="13661" x="3943350" y="3292475"/>
          <p14:tracePt t="13678" x="3968750" y="3282950"/>
          <p14:tracePt t="13694" x="3994150" y="3275013"/>
          <p14:tracePt t="13711" x="4011613" y="3257550"/>
          <p14:tracePt t="13728" x="4029075" y="3222625"/>
          <p14:tracePt t="13745" x="4029075" y="3197225"/>
          <p14:tracePt t="13761" x="4029075" y="3163888"/>
          <p14:tracePt t="13779" x="4011613" y="3121025"/>
          <p14:tracePt t="13795" x="4003675" y="3094038"/>
          <p14:tracePt t="13813" x="3986213" y="3068638"/>
          <p14:tracePt t="13829" x="3951288" y="3043238"/>
          <p14:tracePt t="13846" x="3900488" y="3008313"/>
          <p14:tracePt t="13862" x="3849688" y="2982913"/>
          <p14:tracePt t="13879" x="3754438" y="2932113"/>
          <p14:tracePt t="13896" x="3608388" y="2871788"/>
          <p14:tracePt t="13913" x="3532188" y="2836863"/>
          <p14:tracePt t="13929" x="3454400" y="2811463"/>
          <p14:tracePt t="13946" x="3386138" y="2803525"/>
          <p14:tracePt t="13963" x="3335338" y="2794000"/>
          <p14:tracePt t="13979" x="3282950" y="2794000"/>
          <p14:tracePt t="13996" x="3232150" y="2794000"/>
          <p14:tracePt t="14013" x="3171825" y="2786063"/>
          <p14:tracePt t="14030" x="3121025" y="2786063"/>
          <p14:tracePt t="14046" x="3078163" y="2778125"/>
          <p14:tracePt t="14063" x="3043238" y="2778125"/>
          <p14:tracePt t="14080" x="2992438" y="2778125"/>
          <p14:tracePt t="14097" x="2922588" y="2768600"/>
          <p14:tracePt t="14113" x="2854325" y="2760663"/>
          <p14:tracePt t="14130" x="2751138" y="2760663"/>
          <p14:tracePt t="14147" x="2665413" y="2760663"/>
          <p14:tracePt t="14164" x="2579688" y="2760663"/>
          <p14:tracePt t="14180" x="2528888" y="2760663"/>
          <p14:tracePt t="14197" x="2493963" y="2760663"/>
          <p14:tracePt t="14214" x="2468563" y="2760663"/>
          <p14:tracePt t="14231" x="2425700" y="2760663"/>
          <p14:tracePt t="14248" x="2357438" y="2760663"/>
          <p14:tracePt t="14264" x="2297113" y="2760663"/>
          <p14:tracePt t="14281" x="2211388" y="2760663"/>
          <p14:tracePt t="14298" x="2135188" y="2768600"/>
          <p14:tracePt t="14315" x="2039938" y="2778125"/>
          <p14:tracePt t="14331" x="1997075" y="2794000"/>
          <p14:tracePt t="14348" x="1971675" y="2811463"/>
          <p14:tracePt t="14365" x="1954213" y="2820988"/>
          <p14:tracePt t="14382" x="1936750" y="2828925"/>
          <p14:tracePt t="14398" x="1920875" y="2828925"/>
          <p14:tracePt t="14415" x="1903413" y="2836863"/>
          <p14:tracePt t="14432" x="1860550" y="2863850"/>
          <p14:tracePt t="14449" x="1825625" y="2871788"/>
          <p14:tracePt t="14465" x="1800225" y="2897188"/>
          <p14:tracePt t="14482" x="1765300" y="2922588"/>
          <p14:tracePt t="14499" x="1739900" y="2949575"/>
          <p14:tracePt t="14516" x="1722438" y="2992438"/>
          <p14:tracePt t="14532" x="1706563" y="3017838"/>
          <p14:tracePt t="14549" x="1697038" y="3035300"/>
          <p14:tracePt t="14566" x="1697038" y="3051175"/>
          <p14:tracePt t="14583" x="1689100" y="3068638"/>
          <p14:tracePt t="14600" x="1679575" y="3078163"/>
          <p14:tracePt t="14616" x="1679575" y="3111500"/>
          <p14:tracePt t="14633" x="1671638" y="3146425"/>
          <p14:tracePt t="14650" x="1671638" y="3171825"/>
          <p14:tracePt t="14667" x="1671638" y="3206750"/>
          <p14:tracePt t="14683" x="1671638" y="3222625"/>
          <p14:tracePt t="14700" x="1671638" y="3240088"/>
          <p14:tracePt t="14717" x="1679575" y="3257550"/>
          <p14:tracePt t="14734" x="1689100" y="3282950"/>
          <p14:tracePt t="14750" x="1697038" y="3300413"/>
          <p14:tracePt t="14767" x="1722438" y="3335338"/>
          <p14:tracePt t="14784" x="1749425" y="3386138"/>
          <p14:tracePt t="14801" x="1774825" y="3421063"/>
          <p14:tracePt t="14818" x="1800225" y="3454400"/>
          <p14:tracePt t="14834" x="1843088" y="3489325"/>
          <p14:tracePt t="14851" x="1868488" y="3506788"/>
          <p14:tracePt t="14868" x="1903413" y="3540125"/>
          <p14:tracePt t="14884" x="1946275" y="3565525"/>
          <p14:tracePt t="14901" x="1997075" y="3592513"/>
          <p14:tracePt t="14918" x="2039938" y="3608388"/>
          <p14:tracePt t="14935" x="2092325" y="3635375"/>
          <p14:tracePt t="14951" x="2151063" y="3643313"/>
          <p14:tracePt t="14968" x="2228850" y="3660775"/>
          <p14:tracePt t="14985" x="2289175" y="3678238"/>
          <p14:tracePt t="15001" x="2365375" y="3686175"/>
          <p14:tracePt t="15018" x="2468563" y="3703638"/>
          <p14:tracePt t="15035" x="2546350" y="3711575"/>
          <p14:tracePt t="15052" x="2674938" y="3711575"/>
          <p14:tracePt t="15069" x="2794000" y="3711575"/>
          <p14:tracePt t="15086" x="2914650" y="3711575"/>
          <p14:tracePt t="15102" x="3068638" y="3703638"/>
          <p14:tracePt t="15119" x="3163888" y="3668713"/>
          <p14:tracePt t="15136" x="3343275" y="3608388"/>
          <p14:tracePt t="15153" x="3463925" y="3549650"/>
          <p14:tracePt t="15169" x="3582988" y="3506788"/>
          <p14:tracePt t="15186" x="3694113" y="3463925"/>
          <p14:tracePt t="15203" x="3771900" y="3421063"/>
          <p14:tracePt t="15219" x="3900488" y="3360738"/>
          <p14:tracePt t="15236" x="3960813" y="3317875"/>
          <p14:tracePt t="15253" x="4021138" y="3249613"/>
          <p14:tracePt t="15270" x="4054475" y="3197225"/>
          <p14:tracePt t="15286" x="4079875" y="3136900"/>
          <p14:tracePt t="15303" x="4106863" y="3068638"/>
          <p14:tracePt t="15320" x="4106863" y="2992438"/>
          <p14:tracePt t="15337" x="4097338" y="2940050"/>
          <p14:tracePt t="15353" x="4071938" y="2906713"/>
          <p14:tracePt t="15370" x="4037013" y="2854325"/>
          <p14:tracePt t="15387" x="4003675" y="2820988"/>
          <p14:tracePt t="15404" x="3943350" y="2778125"/>
          <p14:tracePt t="15420" x="3908425" y="2751138"/>
          <p14:tracePt t="15437" x="3849688" y="2725738"/>
          <p14:tracePt t="15454" x="3736975" y="2692400"/>
          <p14:tracePt t="15471" x="3660775" y="2674938"/>
          <p14:tracePt t="15488" x="3514725" y="2665413"/>
          <p14:tracePt t="15504" x="3378200" y="2665413"/>
          <p14:tracePt t="15521" x="3257550" y="2665413"/>
          <p14:tracePt t="15538" x="3111500" y="2674938"/>
          <p14:tracePt t="15555" x="3017838" y="2700338"/>
          <p14:tracePt t="15571" x="2922588" y="2735263"/>
          <p14:tracePt t="15588" x="2846388" y="2768600"/>
          <p14:tracePt t="15605" x="2768600" y="2794000"/>
          <p14:tracePt t="15622" x="2692400" y="2828925"/>
          <p14:tracePt t="15638" x="2597150" y="2871788"/>
          <p14:tracePt t="15655" x="2520950" y="2914650"/>
          <p14:tracePt t="15672" x="2417763" y="2965450"/>
          <p14:tracePt t="15689" x="2357438" y="3008313"/>
          <p14:tracePt t="15705" x="2314575" y="3051175"/>
          <p14:tracePt t="15722" x="2271713" y="3094038"/>
          <p14:tracePt t="15739" x="2246313" y="3128963"/>
          <p14:tracePt t="15756" x="2228850" y="3146425"/>
          <p14:tracePt t="15772" x="2220913" y="3154363"/>
          <p14:tracePt t="15789" x="2211388" y="3154363"/>
          <p14:tracePt t="15806" x="2203450" y="3163888"/>
          <p14:tracePt t="15840" x="2193925" y="3163888"/>
          <p14:tracePt t="15841" x="2168525" y="3179763"/>
          <p14:tracePt t="15856" x="2108200" y="3197225"/>
          <p14:tracePt t="15873" x="2022475" y="3240088"/>
          <p14:tracePt t="15890" x="1860550" y="3275013"/>
          <p14:tracePt t="15907" x="1722438" y="3317875"/>
          <p14:tracePt t="15923" x="1585913" y="3386138"/>
          <p14:tracePt t="15940" x="1500188" y="3429000"/>
          <p14:tracePt t="15957" x="1449388" y="3436938"/>
          <p14:tracePt t="15974" x="1449388" y="3446463"/>
          <p14:tracePt t="16064" x="1439863" y="3446463"/>
          <p14:tracePt t="16080" x="1431925" y="3446463"/>
          <p14:tracePt t="16088" x="1406525" y="3446463"/>
          <p14:tracePt t="16184" x="1414463" y="3436938"/>
          <p14:tracePt t="16190" x="1431925" y="3429000"/>
          <p14:tracePt t="16208" x="1465263" y="3421063"/>
          <p14:tracePt t="16226" x="1543050" y="3411538"/>
          <p14:tracePt t="16243" x="1722438" y="3411538"/>
          <p14:tracePt t="16259" x="1946275" y="3411538"/>
          <p14:tracePt t="16275" x="2289175" y="3436938"/>
          <p14:tracePt t="16292" x="2589213" y="3463925"/>
          <p14:tracePt t="16309" x="3000375" y="3471863"/>
          <p14:tracePt t="16326" x="3257550" y="3471863"/>
          <p14:tracePt t="16342" x="3540125" y="3471863"/>
          <p14:tracePt t="16359" x="3763963" y="3471863"/>
          <p14:tracePt t="16375" x="4149725" y="3497263"/>
          <p14:tracePt t="16393" x="4371975" y="3497263"/>
          <p14:tracePt t="16409" x="4621213" y="3497263"/>
          <p14:tracePt t="16426" x="4878388" y="3497263"/>
          <p14:tracePt t="16443" x="5186363" y="3497263"/>
          <p14:tracePt t="16460" x="5418138" y="3497263"/>
          <p14:tracePt t="16476" x="5675313" y="3497263"/>
          <p14:tracePt t="16493" x="5922963" y="3497263"/>
          <p14:tracePt t="16510" x="6232525" y="3497263"/>
          <p14:tracePt t="16526" x="6472238" y="3497263"/>
          <p14:tracePt t="16543" x="6807200" y="3489325"/>
          <p14:tracePt t="16560" x="6935788" y="3471863"/>
          <p14:tracePt t="16577" x="6986588" y="3471863"/>
          <p14:tracePt t="16594" x="7004050" y="3471863"/>
          <p14:tracePt t="16792" x="6994525" y="3471863"/>
          <p14:tracePt t="16865" x="6986588" y="3471863"/>
          <p14:tracePt t="16897" x="6978650" y="3471863"/>
          <p14:tracePt t="16929" x="6969125" y="3471863"/>
          <p14:tracePt t="16930" x="6961188" y="3471863"/>
          <p14:tracePt t="16945" x="6951663" y="3471863"/>
          <p14:tracePt t="16962" x="6935788" y="3471863"/>
          <p14:tracePt t="16979" x="6858000" y="3454400"/>
          <p14:tracePt t="16996" x="6737350" y="3411538"/>
          <p14:tracePt t="17012" x="6550025" y="3351213"/>
          <p14:tracePt t="17012" x="0" y="0"/>
        </p14:tracePtLst>
        <p14:tracePtLst>
          <p14:tracePt t="21933" x="1096963" y="4826000"/>
          <p14:tracePt t="22217" x="1089025" y="4826000"/>
          <p14:tracePt t="22232" x="1071563" y="4835525"/>
          <p14:tracePt t="22243" x="1063625" y="4835525"/>
          <p14:tracePt t="22361" x="1063625" y="4826000"/>
          <p14:tracePt t="22376" x="1071563" y="4808538"/>
          <p14:tracePt t="22394" x="1071563" y="4792663"/>
          <p14:tracePt t="22395" x="1079500" y="4783138"/>
          <p14:tracePt t="22409" x="1089025" y="4775200"/>
          <p14:tracePt t="22426" x="1114425" y="4757738"/>
          <p14:tracePt t="22443" x="1139825" y="4740275"/>
          <p14:tracePt t="22459" x="1174750" y="4706938"/>
          <p14:tracePt t="22477" x="1200150" y="4672013"/>
          <p14:tracePt t="22493" x="1235075" y="4621213"/>
          <p14:tracePt t="22510" x="1260475" y="4568825"/>
          <p14:tracePt t="22527" x="1293813" y="4500563"/>
          <p14:tracePt t="22543" x="1311275" y="4440238"/>
          <p14:tracePt t="22560" x="1328738" y="4337050"/>
          <p14:tracePt t="22577" x="1336675" y="4278313"/>
          <p14:tracePt t="22594" x="1346200" y="4225925"/>
          <p14:tracePt t="22610" x="1346200" y="4183063"/>
          <p14:tracePt t="22627" x="1328738" y="4132263"/>
          <p14:tracePt t="22644" x="1250950" y="4046538"/>
          <p14:tracePt t="22661" x="1208088" y="4003675"/>
          <p14:tracePt t="22677" x="1131888" y="3951288"/>
          <p14:tracePt t="22695" x="1046163" y="3892550"/>
          <p14:tracePt t="22711" x="1011238" y="3865563"/>
          <p14:tracePt t="22728" x="1003300" y="3849688"/>
          <p14:tracePt t="22744" x="1003300" y="3822700"/>
          <p14:tracePt t="22761" x="1003300" y="3806825"/>
          <p14:tracePt t="22778" x="1011238" y="3789363"/>
          <p14:tracePt t="22795" x="1011238" y="3779838"/>
          <p14:tracePt t="22889" x="1011238" y="3789363"/>
          <p14:tracePt t="22897" x="1020763" y="3814763"/>
          <p14:tracePt t="22897" x="1020763" y="3822700"/>
          <p14:tracePt t="22913" x="1036638" y="3840163"/>
          <p14:tracePt t="22929" x="1079500" y="3849688"/>
          <p14:tracePt t="22946" x="1131888" y="3857625"/>
          <p14:tracePt t="22962" x="1225550" y="3865563"/>
          <p14:tracePt t="22979" x="1439863" y="3917950"/>
          <p14:tracePt t="22996" x="1714500" y="3978275"/>
          <p14:tracePt t="23013" x="2228850" y="4089400"/>
          <p14:tracePt t="23029" x="2614613" y="4192588"/>
          <p14:tracePt t="23046" x="2922588" y="4225925"/>
          <p14:tracePt t="23063" x="3094038" y="4235450"/>
          <p14:tracePt t="23080" x="3214688" y="4235450"/>
          <p14:tracePt t="23096" x="3325813" y="4217988"/>
          <p14:tracePt t="23113" x="3394075" y="4200525"/>
          <p14:tracePt t="23130" x="3446463" y="4192588"/>
          <p14:tracePt t="23147" x="3540125" y="4192588"/>
          <p14:tracePt t="23163" x="3643313" y="4192588"/>
          <p14:tracePt t="23180" x="3779838" y="4217988"/>
          <p14:tracePt t="23197" x="3892550" y="4243388"/>
          <p14:tracePt t="23214" x="3951288" y="4251325"/>
          <p14:tracePt t="23230" x="4003675" y="4260850"/>
          <p14:tracePt t="23247" x="4054475" y="4260850"/>
          <p14:tracePt t="23264" x="4200525" y="4278313"/>
          <p14:tracePt t="23281" x="4346575" y="4294188"/>
          <p14:tracePt t="23298" x="4492625" y="4294188"/>
          <p14:tracePt t="23314" x="4679950" y="4294188"/>
          <p14:tracePt t="23331" x="4800600" y="4286250"/>
          <p14:tracePt t="23347" x="4878388" y="4278313"/>
          <p14:tracePt t="23364" x="4911725" y="4260850"/>
          <p14:tracePt t="23381" x="4921250" y="4260850"/>
          <p14:tracePt t="23398" x="4929188" y="4260850"/>
          <p14:tracePt t="23415" x="4937125" y="4260850"/>
          <p14:tracePt t="23431" x="4979988" y="4260850"/>
          <p14:tracePt t="23448" x="5092700" y="4243388"/>
          <p14:tracePt t="23465" x="5168900" y="4225925"/>
          <p14:tracePt t="23482" x="5229225" y="4200525"/>
          <p14:tracePt t="23498" x="5297488" y="4183063"/>
          <p14:tracePt t="23515" x="5332413" y="4157663"/>
          <p14:tracePt t="23532" x="5349875" y="4157663"/>
          <p14:tracePt t="23905" x="5340350" y="4157663"/>
          <p14:tracePt t="23920" x="5307013" y="4157663"/>
          <p14:tracePt t="23934" x="5272088" y="4157663"/>
          <p14:tracePt t="23951" x="5221288" y="4157663"/>
          <p14:tracePt t="23968" x="5168900" y="4175125"/>
          <p14:tracePt t="23984" x="5032375" y="4243388"/>
          <p14:tracePt t="24001" x="4921250" y="4303713"/>
          <p14:tracePt t="24018" x="4835525" y="4354513"/>
          <p14:tracePt t="24035" x="4757738" y="4397375"/>
          <p14:tracePt t="24051" x="4722813" y="4432300"/>
          <p14:tracePt t="24068" x="4706938" y="4457700"/>
          <p14:tracePt t="24085" x="4697413" y="4465638"/>
          <p14:tracePt t="24102" x="4697413" y="4475163"/>
          <p14:tracePt t="24118" x="4689475" y="4475163"/>
          <p14:tracePt t="24135" x="4689475" y="4483100"/>
          <p14:tracePt t="24152" x="4679950" y="4492625"/>
          <p14:tracePt t="24169" x="4664075" y="4508500"/>
          <p14:tracePt t="24186" x="4654550" y="4518025"/>
          <p14:tracePt t="24202" x="4637088" y="4535488"/>
          <p14:tracePt t="24219" x="4629150" y="4543425"/>
          <p14:tracePt t="24236" x="4621213" y="4551363"/>
          <p14:tracePt t="24253" x="4611688" y="4560888"/>
          <p14:tracePt t="24481" x="4603750" y="4560888"/>
          <p14:tracePt t="24497" x="4594225" y="4560888"/>
          <p14:tracePt t="24504" x="4578350" y="4560888"/>
          <p14:tracePt t="24521" x="4525963" y="4560888"/>
          <p14:tracePt t="24538" x="4483100" y="4560888"/>
          <p14:tracePt t="24554" x="4406900" y="4560888"/>
          <p14:tracePt t="24571" x="4337050" y="4560888"/>
          <p14:tracePt t="24588" x="4268788" y="4560888"/>
          <p14:tracePt t="24605" x="4157663" y="4551363"/>
          <p14:tracePt t="24621" x="4071938" y="4551363"/>
          <p14:tracePt t="24638" x="3951288" y="4551363"/>
          <p14:tracePt t="24655" x="3857625" y="4551363"/>
          <p14:tracePt t="24672" x="3721100" y="4543425"/>
          <p14:tracePt t="24688" x="3540125" y="4543425"/>
          <p14:tracePt t="24705" x="3386138" y="4543425"/>
          <p14:tracePt t="24722" x="3257550" y="4543425"/>
          <p14:tracePt t="24739" x="3154363" y="4543425"/>
          <p14:tracePt t="24755" x="3025775" y="4543425"/>
          <p14:tracePt t="24772" x="2897188" y="4543425"/>
          <p14:tracePt t="24789" x="2751138" y="4543425"/>
          <p14:tracePt t="24806" x="2622550" y="4543425"/>
          <p14:tracePt t="24823" x="2493963" y="4543425"/>
          <p14:tracePt t="24839" x="2382838" y="4543425"/>
          <p14:tracePt t="24856" x="2289175" y="4543425"/>
          <p14:tracePt t="24872" x="2211388" y="4543425"/>
          <p14:tracePt t="24890" x="2178050" y="4543425"/>
          <p14:tracePt t="24906" x="2151063" y="4543425"/>
          <p14:tracePt t="24923" x="2125663" y="4543425"/>
          <p14:tracePt t="24940" x="2082800" y="4535488"/>
          <p14:tracePt t="24957" x="1979613" y="4525963"/>
          <p14:tracePt t="24975" x="1868488" y="4492625"/>
          <p14:tracePt t="24990" x="1731963" y="4449763"/>
          <p14:tracePt t="25007" x="1636713" y="4440238"/>
          <p14:tracePt t="25024" x="1560513" y="4432300"/>
          <p14:tracePt t="25040" x="1482725" y="4422775"/>
          <p14:tracePt t="25057" x="1465263" y="4414838"/>
          <p14:tracePt t="25074" x="1457325" y="4414838"/>
          <p14:tracePt t="25090" x="1449388" y="4414838"/>
          <p14:tracePt t="25107" x="1439863" y="4414838"/>
          <p14:tracePt t="25124" x="1422400" y="4414838"/>
          <p14:tracePt t="25141" x="1389063" y="4406900"/>
          <p14:tracePt t="25157" x="1354138" y="4406900"/>
          <p14:tracePt t="25174" x="1320800" y="4406900"/>
          <p14:tracePt t="25191" x="1277938" y="4406900"/>
          <p14:tracePt t="25208" x="1260475" y="4406900"/>
          <p14:tracePt t="25224" x="1235075" y="4406900"/>
          <p14:tracePt t="25273" x="1225550" y="4406900"/>
          <p14:tracePt t="25281" x="1217613" y="4406900"/>
          <p14:tracePt t="25297" x="1200150" y="4406900"/>
          <p14:tracePt t="25308" x="1192213" y="4406900"/>
          <p14:tracePt t="25325" x="1174750" y="4406900"/>
          <p14:tracePt t="25342" x="1131888" y="4422775"/>
          <p14:tracePt t="25359" x="1114425" y="4440238"/>
          <p14:tracePt t="25375" x="1079500" y="4449763"/>
          <p14:tracePt t="25392" x="1046163" y="4483100"/>
          <p14:tracePt t="25409" x="1028700" y="4500563"/>
          <p14:tracePt t="25425" x="1020763" y="4518025"/>
          <p14:tracePt t="25442" x="1003300" y="4525963"/>
          <p14:tracePt t="25459" x="993775" y="4535488"/>
          <p14:tracePt t="25476" x="977900" y="4551363"/>
          <p14:tracePt t="25493" x="960438" y="4578350"/>
          <p14:tracePt t="25509" x="942975" y="4603750"/>
          <p14:tracePt t="25526" x="935038" y="4621213"/>
          <p14:tracePt t="25543" x="917575" y="4664075"/>
          <p14:tracePt t="25560" x="908050" y="4697413"/>
          <p14:tracePt t="25576" x="882650" y="4749800"/>
          <p14:tracePt t="25593" x="874713" y="4783138"/>
          <p14:tracePt t="25610" x="857250" y="4818063"/>
          <p14:tracePt t="25627" x="831850" y="4851400"/>
          <p14:tracePt t="25643" x="822325" y="4903788"/>
          <p14:tracePt t="25660" x="806450" y="4946650"/>
          <p14:tracePt t="25677" x="796925" y="5006975"/>
          <p14:tracePt t="25694" x="788988" y="5065713"/>
          <p14:tracePt t="25710" x="788988" y="5100638"/>
          <p14:tracePt t="25727" x="788988" y="5126038"/>
          <p14:tracePt t="25744" x="788988" y="5160963"/>
          <p14:tracePt t="25809" x="788988" y="5168900"/>
          <p14:tracePt t="25811" x="796925" y="5168900"/>
          <p14:tracePt t="25828" x="796925" y="5178425"/>
          <p14:tracePt t="25845" x="814388" y="5186363"/>
          <p14:tracePt t="25861" x="822325" y="5203825"/>
          <p14:tracePt t="25879" x="831850" y="5211763"/>
          <p14:tracePt t="25895" x="839788" y="5229225"/>
          <p14:tracePt t="25912" x="857250" y="5246688"/>
          <p14:tracePt t="26762" x="865188" y="5246688"/>
          <p14:tracePt t="26768" x="874713" y="5246688"/>
          <p14:tracePt t="26784" x="882650" y="5246688"/>
          <p14:tracePt t="26801" x="892175" y="5246688"/>
          <p14:tracePt t="26818" x="908050" y="5237163"/>
          <p14:tracePt t="26835" x="917575" y="5229225"/>
          <p14:tracePt t="26851" x="935038" y="5221288"/>
          <p14:tracePt t="26868" x="950913" y="5203825"/>
          <p14:tracePt t="26884" x="960438" y="5194300"/>
          <p14:tracePt t="26902" x="968375" y="5178425"/>
          <p14:tracePt t="26918" x="985838" y="5168900"/>
          <p14:tracePt t="26935" x="1003300" y="5151438"/>
          <p14:tracePt t="26952" x="1011238" y="5143500"/>
          <p14:tracePt t="26968" x="1028700" y="5126038"/>
          <p14:tracePt t="26985" x="1046163" y="5100638"/>
          <p14:tracePt t="27003" x="1063625" y="5075238"/>
          <p14:tracePt t="27018" x="1079500" y="5040313"/>
          <p14:tracePt t="27035" x="1096963" y="5006975"/>
          <p14:tracePt t="27052" x="1106488" y="4979988"/>
          <p14:tracePt t="27069" x="1114425" y="4946650"/>
          <p14:tracePt t="27085" x="1122363" y="4921250"/>
          <p14:tracePt t="27102" x="1131888" y="4878388"/>
          <p14:tracePt t="27119" x="1131888" y="4843463"/>
          <p14:tracePt t="27136" x="1131888" y="4775200"/>
          <p14:tracePt t="27153" x="1131888" y="4740275"/>
          <p14:tracePt t="27169" x="1122363" y="4664075"/>
          <p14:tracePt t="27186" x="1131888" y="4646613"/>
          <p14:tracePt t="27203" x="1122363" y="4621213"/>
          <p14:tracePt t="27220" x="1106488" y="4594225"/>
          <p14:tracePt t="27236" x="1096963" y="4578350"/>
          <p14:tracePt t="27253" x="1089025" y="4560888"/>
          <p14:tracePt t="27270" x="1089025" y="4551363"/>
          <p14:tracePt t="27287" x="1071563" y="4543425"/>
          <p14:tracePt t="27303" x="1054100" y="4525963"/>
          <p14:tracePt t="27320" x="1036638" y="4518025"/>
          <p14:tracePt t="27337" x="1011238" y="4492625"/>
          <p14:tracePt t="27354" x="993775" y="4492625"/>
          <p14:tracePt t="27370" x="977900" y="4483100"/>
          <p14:tracePt t="27387" x="968375" y="4483100"/>
          <p14:tracePt t="27404" x="950913" y="4475163"/>
          <p14:tracePt t="27421" x="935038" y="4475163"/>
          <p14:tracePt t="27437" x="917575" y="4475163"/>
          <p14:tracePt t="27454" x="908050" y="4475163"/>
          <p14:tracePt t="27471" x="882650" y="4475163"/>
          <p14:tracePt t="27488" x="857250" y="4475163"/>
          <p14:tracePt t="27505" x="839788" y="4475163"/>
          <p14:tracePt t="27521" x="814388" y="4475163"/>
          <p14:tracePt t="27538" x="796925" y="4483100"/>
          <p14:tracePt t="27555" x="788988" y="4483100"/>
          <p14:tracePt t="27571" x="779463" y="4492625"/>
          <p14:tracePt t="27588" x="771525" y="4500563"/>
          <p14:tracePt t="27605" x="754063" y="4508500"/>
          <p14:tracePt t="27622" x="728663" y="4508500"/>
          <p14:tracePt t="27639" x="703263" y="4525963"/>
          <p14:tracePt t="27655" x="685800" y="4535488"/>
          <p14:tracePt t="27672" x="668338" y="4543425"/>
          <p14:tracePt t="27689" x="642938" y="4560888"/>
          <p14:tracePt t="27706" x="625475" y="4568825"/>
          <p14:tracePt t="27722" x="608013" y="4586288"/>
          <p14:tracePt t="27739" x="592138" y="4603750"/>
          <p14:tracePt t="27756" x="574675" y="4621213"/>
          <p14:tracePt t="27773" x="557213" y="4637088"/>
          <p14:tracePt t="27789" x="539750" y="4679950"/>
          <p14:tracePt t="27806" x="539750" y="4714875"/>
          <p14:tracePt t="27823" x="522288" y="4749800"/>
          <p14:tracePt t="27839" x="506413" y="4775200"/>
          <p14:tracePt t="27856" x="496888" y="4808538"/>
          <p14:tracePt t="27873" x="488950" y="4835525"/>
          <p14:tracePt t="27890" x="479425" y="4860925"/>
          <p14:tracePt t="27906" x="471488" y="4878388"/>
          <p14:tracePt t="27923" x="471488" y="4894263"/>
          <p14:tracePt t="27940" x="471488" y="4921250"/>
          <p14:tracePt t="27957" x="471488" y="4946650"/>
          <p14:tracePt t="27973" x="471488" y="4989513"/>
          <p14:tracePt t="27990" x="488950" y="5022850"/>
          <p14:tracePt t="28008" x="496888" y="5049838"/>
          <p14:tracePt t="28024" x="506413" y="5065713"/>
          <p14:tracePt t="28146" x="514350" y="5075238"/>
          <p14:tracePt t="28162" x="522288" y="5075238"/>
          <p14:tracePt t="28170" x="522288" y="5083175"/>
          <p14:tracePt t="28175" x="531813" y="5083175"/>
          <p14:tracePt t="28210" x="539750" y="5083175"/>
          <p14:tracePt t="28225" x="549275" y="5083175"/>
          <p14:tracePt t="28226" x="557213" y="5083175"/>
          <p14:tracePt t="28242" x="592138" y="5092700"/>
          <p14:tracePt t="28258" x="625475" y="5092700"/>
          <p14:tracePt t="28275" x="668338" y="5092700"/>
          <p14:tracePt t="28292" x="728663" y="5092700"/>
          <p14:tracePt t="28309" x="788988" y="5092700"/>
          <p14:tracePt t="28325" x="865188" y="5092700"/>
          <p14:tracePt t="28342" x="908050" y="5092700"/>
          <p14:tracePt t="28359" x="942975" y="5092700"/>
          <p14:tracePt t="28376" x="977900" y="5092700"/>
          <p14:tracePt t="28392" x="1011238" y="5092700"/>
          <p14:tracePt t="28410" x="1028700" y="5092700"/>
          <p14:tracePt t="28426" x="1046163" y="5092700"/>
          <p14:tracePt t="28443" x="1071563" y="5092700"/>
          <p14:tracePt t="28460" x="1089025" y="5092700"/>
          <p14:tracePt t="28476" x="1106488" y="5092700"/>
          <p14:tracePt t="28493" x="1131888" y="5092700"/>
          <p14:tracePt t="28510" x="1157288" y="5092700"/>
          <p14:tracePt t="28527" x="1182688" y="5092700"/>
          <p14:tracePt t="28543" x="1208088" y="5092700"/>
          <p14:tracePt t="28560" x="1235075" y="5092700"/>
          <p14:tracePt t="28577" x="1285875" y="5092700"/>
          <p14:tracePt t="28594" x="1328738" y="5092700"/>
          <p14:tracePt t="28610" x="1371600" y="5092700"/>
          <p14:tracePt t="28627" x="1422400" y="5092700"/>
          <p14:tracePt t="28644" x="1465263" y="5092700"/>
          <p14:tracePt t="28661" x="1492250" y="5092700"/>
          <p14:tracePt t="28677" x="1517650" y="5092700"/>
          <p14:tracePt t="28694" x="1543050" y="5092700"/>
          <p14:tracePt t="28711" x="1550988" y="5092700"/>
          <p14:tracePt t="28728" x="1577975" y="5092700"/>
          <p14:tracePt t="28744" x="1620838" y="5100638"/>
          <p14:tracePt t="28761" x="1654175" y="5108575"/>
          <p14:tracePt t="28778" x="1679575" y="5118100"/>
          <p14:tracePt t="28795" x="1722438" y="5126038"/>
          <p14:tracePt t="28812" x="1774825" y="5135563"/>
          <p14:tracePt t="28828" x="1808163" y="5143500"/>
          <p14:tracePt t="28845" x="1860550" y="5143500"/>
          <p14:tracePt t="28862" x="1893888" y="5151438"/>
          <p14:tracePt t="28879" x="1936750" y="5151438"/>
          <p14:tracePt t="28895" x="1989138" y="5160963"/>
          <p14:tracePt t="28912" x="2022475" y="5160963"/>
          <p14:tracePt t="28929" x="2082800" y="5168900"/>
          <p14:tracePt t="28946" x="2125663" y="5168900"/>
          <p14:tracePt t="28962" x="2178050" y="5168900"/>
          <p14:tracePt t="28979" x="2228850" y="5168900"/>
          <p14:tracePt t="28996" x="2297113" y="5168900"/>
          <p14:tracePt t="29013" x="2374900" y="5168900"/>
          <p14:tracePt t="29029" x="2451100" y="5168900"/>
          <p14:tracePt t="29046" x="2546350" y="5168900"/>
          <p14:tracePt t="29063" x="2649538" y="5168900"/>
          <p14:tracePt t="29080" x="2743200" y="5168900"/>
          <p14:tracePt t="29096" x="2914650" y="5168900"/>
          <p14:tracePt t="29113" x="3017838" y="5160963"/>
          <p14:tracePt t="29130" x="3094038" y="5160963"/>
          <p14:tracePt t="29147" x="3179763" y="5160963"/>
          <p14:tracePt t="29163" x="3222625" y="5160963"/>
          <p14:tracePt t="29180" x="3265488" y="5160963"/>
          <p14:tracePt t="29197" x="3317875" y="5160963"/>
          <p14:tracePt t="29213" x="3378200" y="5160963"/>
          <p14:tracePt t="29231" x="3421063" y="5160963"/>
          <p14:tracePt t="29247" x="3454400" y="5160963"/>
          <p14:tracePt t="29264" x="3489325" y="5160963"/>
          <p14:tracePt t="29281" x="3497263" y="5160963"/>
          <p14:tracePt t="29298" x="3514725" y="5160963"/>
          <p14:tracePt t="29337" x="3522663" y="5160963"/>
          <p14:tracePt t="29346" x="3540125" y="5160963"/>
          <p14:tracePt t="29385" x="3549650" y="5160963"/>
          <p14:tracePt t="30305" x="3540125" y="5160963"/>
          <p14:tracePt t="30369" x="3540125" y="5151438"/>
          <p14:tracePt t="30372" x="3549650" y="5151438"/>
          <p14:tracePt t="30387" x="3549650" y="5143500"/>
          <p14:tracePt t="30404" x="3557588" y="5143500"/>
          <p14:tracePt t="30420" x="3575050" y="5135563"/>
          <p14:tracePt t="30437" x="3582988" y="5126038"/>
          <p14:tracePt t="30454" x="3600450" y="5118100"/>
          <p14:tracePt t="30471" x="3617913" y="5100638"/>
          <p14:tracePt t="30487" x="3617913" y="5092700"/>
          <p14:tracePt t="30504" x="3617913" y="5075238"/>
          <p14:tracePt t="30521" x="3575050" y="5022850"/>
          <p14:tracePt t="30538" x="3532188" y="4989513"/>
          <p14:tracePt t="30554" x="3489325" y="4979988"/>
          <p14:tracePt t="30571" x="3479800" y="4972050"/>
          <p14:tracePt t="30841" x="3489325" y="4972050"/>
          <p14:tracePt t="30849" x="3489325" y="4979988"/>
          <p14:tracePt t="30856" x="3522663" y="4979988"/>
          <p14:tracePt t="30873" x="3703638" y="4979988"/>
          <p14:tracePt t="30890" x="3746500" y="5057775"/>
          <p14:tracePt t="30906" x="3797300" y="5108575"/>
          <p14:tracePt t="30923" x="3875088" y="5160963"/>
          <p14:tracePt t="30939" x="3943350" y="5203825"/>
          <p14:tracePt t="30957" x="3986213" y="5229225"/>
          <p14:tracePt t="30973" x="4029075" y="5237163"/>
          <p14:tracePt t="30990" x="4064000" y="5246688"/>
          <p14:tracePt t="31007" x="4079875" y="5246688"/>
          <p14:tracePt t="31024" x="4097338" y="5246688"/>
          <p14:tracePt t="31040" x="4132263" y="5254625"/>
          <p14:tracePt t="31040" x="4149725" y="5254625"/>
          <p14:tracePt t="31058" x="4175125" y="5264150"/>
          <p14:tracePt t="31074" x="4192588" y="5264150"/>
          <p14:tracePt t="31090" x="4217988" y="5264150"/>
          <p14:tracePt t="31107" x="4225925" y="5264150"/>
          <p14:tracePt t="31124" x="4235450" y="5264150"/>
          <p14:tracePt t="31141" x="4243388" y="5254625"/>
          <p14:tracePt t="31157" x="4251325" y="5246688"/>
          <p14:tracePt t="31174" x="4260850" y="5246688"/>
          <p14:tracePt t="31191" x="4268788" y="5246688"/>
          <p14:tracePt t="31208" x="4278313" y="5237163"/>
          <p14:tracePt t="31224" x="4294188" y="5229225"/>
          <p14:tracePt t="31224" x="4303713" y="5229225"/>
          <p14:tracePt t="31241" x="4311650" y="5229225"/>
          <p14:tracePt t="31258" x="4337050" y="5221288"/>
          <p14:tracePt t="31275" x="4364038" y="5211763"/>
          <p14:tracePt t="31291" x="4406900" y="5194300"/>
          <p14:tracePt t="31308" x="4465638" y="5186363"/>
          <p14:tracePt t="31325" x="4560888" y="5168900"/>
          <p14:tracePt t="31342" x="4637088" y="5151438"/>
          <p14:tracePt t="31358" x="4697413" y="5135563"/>
          <p14:tracePt t="31375" x="4732338" y="5135563"/>
          <p14:tracePt t="31392" x="4749800" y="5135563"/>
          <p14:tracePt t="31409" x="4783138" y="5135563"/>
          <p14:tracePt t="31426" x="4800600" y="5135563"/>
          <p14:tracePt t="31442" x="4843463" y="5126038"/>
          <p14:tracePt t="31459" x="4886325" y="5126038"/>
          <p14:tracePt t="31476" x="4937125" y="5126038"/>
          <p14:tracePt t="31493" x="5006975" y="5126038"/>
          <p14:tracePt t="31509" x="5057775" y="5126038"/>
          <p14:tracePt t="31526" x="5118100" y="5126038"/>
          <p14:tracePt t="31543" x="5168900" y="5126038"/>
          <p14:tracePt t="31560" x="5221288" y="5126038"/>
          <p14:tracePt t="31576" x="5307013" y="5126038"/>
          <p14:tracePt t="31594" x="5349875" y="5126038"/>
          <p14:tracePt t="31610" x="5408613" y="5126038"/>
          <p14:tracePt t="31627" x="5468938" y="5135563"/>
          <p14:tracePt t="31643" x="5511800" y="5143500"/>
          <p14:tracePt t="31660" x="5564188" y="5143500"/>
          <p14:tracePt t="31677" x="5614988" y="5143500"/>
          <p14:tracePt t="31694" x="5683250" y="5143500"/>
          <p14:tracePt t="31710" x="5751513" y="5151438"/>
          <p14:tracePt t="31727" x="5811838" y="5151438"/>
          <p14:tracePt t="31744" x="5880100" y="5151438"/>
          <p14:tracePt t="31761" x="5975350" y="5151438"/>
          <p14:tracePt t="31778" x="6026150" y="5151438"/>
          <p14:tracePt t="31794" x="6086475" y="5143500"/>
          <p14:tracePt t="31811" x="6164263" y="5135563"/>
          <p14:tracePt t="31828" x="6232525" y="5135563"/>
          <p14:tracePt t="31845" x="6275388" y="5135563"/>
          <p14:tracePt t="31861" x="6318250" y="5135563"/>
          <p14:tracePt t="31878" x="6361113" y="5135563"/>
          <p14:tracePt t="31895" x="6411913" y="5135563"/>
          <p14:tracePt t="31912" x="6437313" y="5135563"/>
          <p14:tracePt t="31928" x="6489700" y="5135563"/>
          <p14:tracePt t="31945" x="6515100" y="5143500"/>
          <p14:tracePt t="31962" x="6565900" y="5151438"/>
          <p14:tracePt t="31979" x="6618288" y="5151438"/>
          <p14:tracePt t="31995" x="6704013" y="5178425"/>
          <p14:tracePt t="32012" x="6789738" y="5186363"/>
          <p14:tracePt t="32029" x="6883400" y="5194300"/>
          <p14:tracePt t="32046" x="6961188" y="5203825"/>
          <p14:tracePt t="32063" x="7046913" y="5211763"/>
          <p14:tracePt t="32079" x="7132638" y="5211763"/>
          <p14:tracePt t="32096" x="7192963" y="5211763"/>
          <p14:tracePt t="32113" x="7321550" y="5211763"/>
          <p14:tracePt t="32130" x="7407275" y="5221288"/>
          <p14:tracePt t="32146" x="7475538" y="5221288"/>
          <p14:tracePt t="32163" x="7543800" y="5221288"/>
          <p14:tracePt t="32179" x="7612063" y="5221288"/>
          <p14:tracePt t="32197" x="7672388" y="5221288"/>
          <p14:tracePt t="32213" x="7740650" y="5221288"/>
          <p14:tracePt t="32230" x="7808913" y="5221288"/>
          <p14:tracePt t="32246" x="7861300" y="5221288"/>
          <p14:tracePt t="32263" x="7904163" y="5221288"/>
          <p14:tracePt t="32280" x="7921625" y="5221288"/>
          <p14:tracePt t="32297" x="7929563" y="5221288"/>
          <p14:tracePt t="32433" x="7921625" y="5221288"/>
          <p14:tracePt t="32445" x="7904163" y="5221288"/>
          <p14:tracePt t="32465" x="7861300" y="5221288"/>
          <p14:tracePt t="32482" x="7808913" y="5221288"/>
          <p14:tracePt t="32498" x="7715250" y="5221288"/>
          <p14:tracePt t="32516" x="7586663" y="5221288"/>
          <p14:tracePt t="32532" x="7423150" y="5221288"/>
          <p14:tracePt t="32548" x="7269163" y="5221288"/>
          <p14:tracePt t="32565" x="7097713" y="5221288"/>
          <p14:tracePt t="32582" x="6969125" y="5221288"/>
          <p14:tracePt t="32598" x="6832600" y="5221288"/>
          <p14:tracePt t="32616" x="6686550" y="5221288"/>
          <p14:tracePt t="32632" x="6540500" y="5221288"/>
          <p14:tracePt t="32632" x="6437313" y="5221288"/>
          <p14:tracePt t="32649" x="6308725" y="5221288"/>
          <p14:tracePt t="32666" x="6189663" y="5221288"/>
          <p14:tracePt t="32682" x="6061075" y="5221288"/>
          <p14:tracePt t="32699" x="5992813" y="5221288"/>
          <p14:tracePt t="32716" x="5940425" y="5221288"/>
          <p14:tracePt t="32733" x="5922963" y="5221288"/>
          <p14:tracePt t="32749" x="5922963" y="5229225"/>
          <p14:tracePt t="32873" x="5932488" y="5229225"/>
          <p14:tracePt t="32884" x="5940425" y="5229225"/>
          <p14:tracePt t="32900" x="5949950" y="5229225"/>
          <p14:tracePt t="32917" x="5983288" y="5229225"/>
          <p14:tracePt t="32934" x="6026150" y="5229225"/>
          <p14:tracePt t="32950" x="6111875" y="5237163"/>
          <p14:tracePt t="32967" x="6240463" y="5246688"/>
          <p14:tracePt t="32984" x="6403975" y="5254625"/>
          <p14:tracePt t="32984" x="6489700" y="5254625"/>
          <p14:tracePt t="33001" x="6651625" y="5264150"/>
          <p14:tracePt t="33018" x="6797675" y="5264150"/>
          <p14:tracePt t="33034" x="6935788" y="5264150"/>
          <p14:tracePt t="33051" x="7054850" y="5264150"/>
          <p14:tracePt t="33068" x="7192963" y="5264150"/>
          <p14:tracePt t="33085" x="7304088" y="5264150"/>
          <p14:tracePt t="33101" x="7372350" y="5264150"/>
          <p14:tracePt t="33118" x="7407275" y="5264150"/>
          <p14:tracePt t="33135" x="7415213" y="5264150"/>
          <p14:tracePt t="33353" x="7407275" y="5264150"/>
          <p14:tracePt t="33366" x="7372350" y="5264150"/>
          <p14:tracePt t="33382" x="7329488" y="5264150"/>
          <p14:tracePt t="33400" x="7208838" y="5254625"/>
          <p14:tracePt t="33416" x="7054850" y="5246688"/>
          <p14:tracePt t="33433" x="6865938" y="5229225"/>
          <p14:tracePt t="33449" x="6626225" y="5221288"/>
          <p14:tracePt t="33466" x="6386513" y="5221288"/>
          <p14:tracePt t="33483" x="6111875" y="5221288"/>
          <p14:tracePt t="33500" x="5872163" y="5237163"/>
          <p14:tracePt t="33516" x="5537200" y="5237163"/>
          <p14:tracePt t="33516" x="5435600" y="5237163"/>
          <p14:tracePt t="33533" x="5151438" y="5246688"/>
          <p14:tracePt t="33550" x="4697413" y="5246688"/>
          <p14:tracePt t="33567" x="4364038" y="5246688"/>
          <p14:tracePt t="33583" x="3925888" y="5246688"/>
          <p14:tracePt t="33600" x="3565525" y="5246688"/>
          <p14:tracePt t="33617" x="3068638" y="5246688"/>
          <p14:tracePt t="33634" x="2674938" y="5237163"/>
          <p14:tracePt t="33650" x="2263775" y="5229225"/>
          <p14:tracePt t="33667" x="1979613" y="5211763"/>
          <p14:tracePt t="33684" x="1757363" y="5186363"/>
          <p14:tracePt t="33700" x="1482725" y="5168900"/>
          <p14:tracePt t="33718" x="1336675" y="5160963"/>
          <p14:tracePt t="33734" x="1235075" y="5160963"/>
          <p14:tracePt t="33751" x="1149350" y="5160963"/>
          <p14:tracePt t="33767" x="1079500" y="5160963"/>
          <p14:tracePt t="33784" x="1046163" y="5160963"/>
          <p14:tracePt t="33801" x="1028700" y="5160963"/>
          <p14:tracePt t="33818" x="1020763" y="5160963"/>
          <p14:tracePt t="33869" x="1011238" y="5160963"/>
          <p14:tracePt t="33885" x="1003300" y="5160963"/>
          <p14:tracePt t="33886" x="993775" y="5168900"/>
          <p14:tracePt t="33902" x="960438" y="5178425"/>
          <p14:tracePt t="33918" x="908050" y="5186363"/>
          <p14:tracePt t="33935" x="839788" y="5194300"/>
          <p14:tracePt t="33952" x="771525" y="5203825"/>
          <p14:tracePt t="33969" x="746125" y="5211763"/>
          <p14:tracePt t="33985" x="736600" y="5211763"/>
          <p14:tracePt t="34604" x="746125" y="5211763"/>
          <p14:tracePt t="34608" x="763588" y="5211763"/>
          <p14:tracePt t="34621" x="788988" y="5211763"/>
          <p14:tracePt t="34638" x="831850" y="5211763"/>
          <p14:tracePt t="34655" x="874713" y="5229225"/>
          <p14:tracePt t="34671" x="917575" y="5237163"/>
          <p14:tracePt t="34688" x="950913" y="5237163"/>
          <p14:tracePt t="34705" x="993775" y="5246688"/>
          <p14:tracePt t="34722" x="1063625" y="5264150"/>
          <p14:tracePt t="34739" x="1157288" y="5272088"/>
          <p14:tracePt t="34755" x="1346200" y="5280025"/>
          <p14:tracePt t="34772" x="1525588" y="5289550"/>
          <p14:tracePt t="34789" x="1679575" y="5297488"/>
          <p14:tracePt t="34806" x="1843088" y="5307013"/>
          <p14:tracePt t="34822" x="2006600" y="5307013"/>
          <p14:tracePt t="34839" x="2160588" y="5314950"/>
          <p14:tracePt t="34857" x="2382838" y="5322888"/>
          <p14:tracePt t="34874" x="2546350" y="5322888"/>
          <p14:tracePt t="34890" x="2760663" y="5332413"/>
          <p14:tracePt t="34907" x="3035300" y="5349875"/>
          <p14:tracePt t="34924" x="3275013" y="5349875"/>
          <p14:tracePt t="34941" x="3694113" y="5332413"/>
          <p14:tracePt t="34957" x="3968750" y="5322888"/>
          <p14:tracePt t="34974" x="4200525" y="5314950"/>
          <p14:tracePt t="34991" x="4432300" y="5307013"/>
          <p14:tracePt t="35008" x="4679950" y="5307013"/>
          <p14:tracePt t="35025" x="4878388" y="5297488"/>
          <p14:tracePt t="35041" x="5108575" y="5280025"/>
          <p14:tracePt t="35058" x="5264150" y="5280025"/>
          <p14:tracePt t="35074" x="5451475" y="5272088"/>
          <p14:tracePt t="35091" x="5607050" y="5264150"/>
          <p14:tracePt t="35109" x="5761038" y="5254625"/>
          <p14:tracePt t="35125" x="5940425" y="5229225"/>
          <p14:tracePt t="35141" x="6035675" y="5221288"/>
          <p14:tracePt t="35159" x="6103938" y="5211763"/>
          <p14:tracePt t="35175" x="6146800" y="5211763"/>
          <p14:tracePt t="35192" x="6172200" y="5211763"/>
          <p14:tracePt t="35208" x="6207125" y="5211763"/>
          <p14:tracePt t="35226" x="6223000" y="5211763"/>
          <p14:tracePt t="35242" x="6240463" y="5211763"/>
          <p14:tracePt t="35259" x="6257925" y="5211763"/>
          <p14:tracePt t="35276" x="6265863" y="5211763"/>
          <p14:tracePt t="35926" x="6257925" y="5211763"/>
          <p14:tracePt t="35933" x="6232525" y="5211763"/>
          <p14:tracePt t="35949" x="6215063" y="5211763"/>
          <p14:tracePt t="35963" x="6197600" y="5211763"/>
          <p14:tracePt t="35980" x="6180138" y="5211763"/>
          <p14:tracePt t="36093" x="6172200" y="5211763"/>
          <p14:tracePt t="36103" x="6164263" y="5211763"/>
          <p14:tracePt t="36134" x="6154738" y="5211763"/>
          <p14:tracePt t="36157" x="6146800" y="5211763"/>
          <p14:tracePt t="36165" x="6146800" y="5203825"/>
          <p14:tracePt t="36437" x="6154738" y="5203825"/>
          <p14:tracePt t="36453" x="6164263" y="5203825"/>
          <p14:tracePt t="36465" x="6172200" y="5203825"/>
          <p14:tracePt t="36467" x="6197600" y="5203825"/>
          <p14:tracePt t="36482" x="6223000" y="5194300"/>
          <p14:tracePt t="36499" x="6265863" y="5186363"/>
          <p14:tracePt t="36516" x="6300788" y="5178425"/>
          <p14:tracePt t="36516" x="6318250" y="5178425"/>
          <p14:tracePt t="36533" x="6351588" y="5178425"/>
          <p14:tracePt t="36549" x="6386513" y="5178425"/>
          <p14:tracePt t="36566" x="6446838" y="5178425"/>
          <p14:tracePt t="36583" x="6497638" y="5168900"/>
          <p14:tracePt t="36599" x="6540500" y="5168900"/>
          <p14:tracePt t="36616" x="6575425" y="5168900"/>
          <p14:tracePt t="36633" x="6608763" y="5168900"/>
          <p14:tracePt t="36650" x="6626225" y="5168900"/>
          <p14:tracePt t="36666" x="6635750" y="5160963"/>
          <p14:tracePt t="36683" x="6643688" y="5160963"/>
          <p14:tracePt t="36700" x="6651625" y="5160963"/>
          <p14:tracePt t="36717" x="6678613" y="5160963"/>
          <p14:tracePt t="36733" x="6729413" y="5160963"/>
          <p14:tracePt t="36751" x="6789738" y="5160963"/>
          <p14:tracePt t="36767" x="6850063" y="5160963"/>
          <p14:tracePt t="36784" x="6918325" y="5160963"/>
          <p14:tracePt t="36800" x="6978650" y="5160963"/>
          <p14:tracePt t="36817" x="7011988" y="5160963"/>
          <p14:tracePt t="36834" x="7029450" y="5160963"/>
          <p14:tracePt t="36893" x="7029450" y="5168900"/>
          <p14:tracePt t="36901" x="6986588" y="5194300"/>
          <p14:tracePt t="36918" x="6926263" y="5221288"/>
          <p14:tracePt t="36934" x="6850063" y="5246688"/>
          <p14:tracePt t="36951" x="6711950" y="5280025"/>
          <p14:tracePt t="36968" x="6557963" y="5297488"/>
          <p14:tracePt t="36985" x="6361113" y="5314950"/>
          <p14:tracePt t="37002" x="6069013" y="5314950"/>
          <p14:tracePt t="37018" x="5743575" y="5314950"/>
          <p14:tracePt t="37035" x="5289550" y="5314950"/>
          <p14:tracePt t="37052" x="4903788" y="5314950"/>
          <p14:tracePt t="37069" x="4243388" y="5340350"/>
          <p14:tracePt t="37085" x="3951288" y="5375275"/>
          <p14:tracePt t="37102" x="3703638" y="5418138"/>
          <p14:tracePt t="37119" x="3429000" y="5451475"/>
          <p14:tracePt t="37137" x="3068638" y="5503863"/>
          <p14:tracePt t="37152" x="2803525" y="5529263"/>
          <p14:tracePt t="37169" x="2520950" y="5564188"/>
          <p14:tracePt t="37186" x="2289175" y="5580063"/>
          <p14:tracePt t="37203" x="2092325" y="5614988"/>
          <p14:tracePt t="37219" x="1903413" y="5640388"/>
          <p14:tracePt t="37236" x="1620838" y="5657850"/>
          <p14:tracePt t="37253" x="1439863" y="5665788"/>
          <p14:tracePt t="37270" x="1277938" y="5665788"/>
          <p14:tracePt t="37286" x="1114425" y="5692775"/>
          <p14:tracePt t="37303" x="985838" y="5692775"/>
          <p14:tracePt t="37320" x="882650" y="5708650"/>
          <p14:tracePt t="37337" x="857250" y="5718175"/>
          <p14:tracePt t="37354" x="857250" y="5726113"/>
          <p14:tracePt t="37741" x="865188" y="5726113"/>
          <p14:tracePt t="37742" x="874713" y="5726113"/>
          <p14:tracePt t="37756" x="882650" y="5726113"/>
          <p14:tracePt t="37773" x="892175" y="5726113"/>
          <p14:tracePt t="37789" x="900113" y="5726113"/>
          <p14:tracePt t="37806" x="908050" y="5726113"/>
          <p14:tracePt t="37845" x="917575" y="5726113"/>
          <p14:tracePt t="37858" x="925513" y="5726113"/>
          <p14:tracePt t="37873" x="935038" y="5726113"/>
          <p14:tracePt t="37890" x="942975" y="5726113"/>
          <p14:tracePt t="37907" x="950913" y="5726113"/>
          <p14:tracePt t="37923" x="968375" y="5726113"/>
          <p14:tracePt t="37940" x="1003300" y="5726113"/>
          <p14:tracePt t="37957" x="1046163" y="5726113"/>
          <p14:tracePt t="37974" x="1063625" y="5726113"/>
          <p14:tracePt t="37990" x="1071563" y="5726113"/>
          <p14:tracePt t="38007" x="1089025" y="5726113"/>
          <p14:tracePt t="38045" x="1096963" y="5726113"/>
          <p14:tracePt t="38060" x="1106488" y="5726113"/>
          <p14:tracePt t="38069" x="1114425" y="5726113"/>
          <p14:tracePt t="38091" x="1122363" y="5726113"/>
          <p14:tracePt t="38107" x="1149350" y="5726113"/>
          <p14:tracePt t="38108" x="1174750" y="5726113"/>
          <p14:tracePt t="38124" x="1217613" y="5726113"/>
          <p14:tracePt t="38141" x="1243013" y="5726113"/>
          <p14:tracePt t="38159" x="1268413" y="5735638"/>
          <p14:tracePt t="38175" x="1293813" y="5735638"/>
          <p14:tracePt t="38192" x="1311275" y="5735638"/>
          <p14:tracePt t="38208" x="1328738" y="5735638"/>
          <p14:tracePt t="38225" x="1354138" y="5735638"/>
          <p14:tracePt t="38242" x="1389063" y="5735638"/>
          <p14:tracePt t="38258" x="1422400" y="5735638"/>
          <p14:tracePt t="38275" x="1474788" y="5735638"/>
          <p14:tracePt t="38292" x="1508125" y="5735638"/>
          <p14:tracePt t="38292" x="1517650" y="5735638"/>
          <p14:tracePt t="38309" x="1543050" y="5735638"/>
          <p14:tracePt t="38325" x="1560513" y="5735638"/>
          <p14:tracePt t="38342" x="1577975" y="5735638"/>
          <p14:tracePt t="38359" x="1585913" y="5735638"/>
          <p14:tracePt t="38376" x="1611313" y="5735638"/>
          <p14:tracePt t="38392" x="1636713" y="5735638"/>
          <p14:tracePt t="38409" x="1679575" y="5735638"/>
          <p14:tracePt t="38426" x="1714500" y="5735638"/>
          <p14:tracePt t="38443" x="1757363" y="5735638"/>
          <p14:tracePt t="38459" x="1800225" y="5735638"/>
          <p14:tracePt t="38477" x="1878013" y="5735638"/>
          <p14:tracePt t="38493" x="1946275" y="5735638"/>
          <p14:tracePt t="38510" x="2032000" y="5726113"/>
          <p14:tracePt t="38526" x="2151063" y="5718175"/>
          <p14:tracePt t="38543" x="2271713" y="5708650"/>
          <p14:tracePt t="38560" x="2417763" y="5700713"/>
          <p14:tracePt t="38577" x="2606675" y="5683250"/>
          <p14:tracePt t="38593" x="2760663" y="5675313"/>
          <p14:tracePt t="38610" x="2949575" y="5649913"/>
          <p14:tracePt t="38627" x="3111500" y="5640388"/>
          <p14:tracePt t="38644" x="3265488" y="5632450"/>
          <p14:tracePt t="38644" x="3300413" y="5622925"/>
          <p14:tracePt t="38661" x="3479800" y="5622925"/>
          <p14:tracePt t="38677" x="3617913" y="5614988"/>
          <p14:tracePt t="38694" x="3771900" y="5614988"/>
          <p14:tracePt t="38711" x="3900488" y="5614988"/>
          <p14:tracePt t="38728" x="4054475" y="5614988"/>
          <p14:tracePt t="38744" x="4175125" y="5614988"/>
          <p14:tracePt t="38761" x="4303713" y="5614988"/>
          <p14:tracePt t="38778" x="4432300" y="5614988"/>
          <p14:tracePt t="38795" x="4594225" y="5614988"/>
          <p14:tracePt t="38811" x="4740275" y="5614988"/>
          <p14:tracePt t="38829" x="5032375" y="5640388"/>
          <p14:tracePt t="38845" x="5203825" y="5649913"/>
          <p14:tracePt t="38862" x="5375275" y="5657850"/>
          <p14:tracePt t="38878" x="5478463" y="5657850"/>
          <p14:tracePt t="38895" x="5529263" y="5657850"/>
          <p14:tracePt t="38912" x="5546725" y="5657850"/>
          <p14:tracePt t="38989" x="5537200" y="5657850"/>
          <p14:tracePt t="38997" x="5494338" y="5675313"/>
          <p14:tracePt t="39013" x="5383213" y="5708650"/>
          <p14:tracePt t="39029" x="5254625" y="5743575"/>
          <p14:tracePt t="39046" x="5118100" y="5786438"/>
          <p14:tracePt t="39063" x="4929188" y="5829300"/>
          <p14:tracePt t="39080" x="4732338" y="5889625"/>
          <p14:tracePt t="39096" x="4543425" y="5957888"/>
          <p14:tracePt t="39113" x="4268788" y="6018213"/>
          <p14:tracePt t="39130" x="4079875" y="6086475"/>
          <p14:tracePt t="39147" x="3865563" y="6164263"/>
          <p14:tracePt t="39164" x="3721100" y="6223000"/>
          <p14:tracePt t="39180" x="3489325" y="6283325"/>
          <p14:tracePt t="39197" x="3368675" y="6326188"/>
          <p14:tracePt t="39214" x="3275013" y="6343650"/>
          <p14:tracePt t="39230" x="3146425" y="6343650"/>
          <p14:tracePt t="39247" x="2957513" y="6351588"/>
          <p14:tracePt t="39264" x="2768600" y="6351588"/>
          <p14:tracePt t="39281" x="2571750" y="6351588"/>
          <p14:tracePt t="39297" x="2400300" y="6351588"/>
          <p14:tracePt t="39314" x="2236788" y="6351588"/>
          <p14:tracePt t="39331" x="2135188" y="6351588"/>
          <p14:tracePt t="39347" x="2082800" y="6351588"/>
          <p14:tracePt t="39347" x="2065338" y="6351588"/>
          <p14:tracePt t="39365" x="2049463" y="6351588"/>
          <p14:tracePt t="39381" x="2032000" y="6351588"/>
          <p14:tracePt t="39398" x="2006600" y="6326188"/>
          <p14:tracePt t="39415" x="1911350" y="6292850"/>
          <p14:tracePt t="39432" x="1679575" y="6207125"/>
          <p14:tracePt t="39448" x="1303338" y="6069013"/>
          <p14:tracePt t="39465" x="993775" y="5949950"/>
          <p14:tracePt t="39482" x="900113" y="5907088"/>
          <p14:tracePt t="39499" x="892175" y="5897563"/>
          <p14:tracePt t="39515" x="908050" y="5864225"/>
          <p14:tracePt t="39532" x="985838" y="5829300"/>
          <p14:tracePt t="39549" x="1182688" y="5735638"/>
          <p14:tracePt t="39566" x="1303338" y="5675313"/>
          <p14:tracePt t="39582" x="1422400" y="5607050"/>
          <p14:tracePt t="39599" x="1482725" y="5580063"/>
          <p14:tracePt t="39616" x="1535113" y="5564188"/>
          <p14:tracePt t="39632" x="1550988" y="5546725"/>
          <p14:tracePt t="39669" x="1560513" y="5546725"/>
          <p14:tracePt t="39701" x="1568450" y="5546725"/>
          <p14:tracePt t="39709" x="1577975" y="5537200"/>
          <p14:tracePt t="39716" x="1620838" y="5529263"/>
          <p14:tracePt t="39733" x="1671638" y="5511800"/>
          <p14:tracePt t="39750" x="1749425" y="5503863"/>
          <p14:tracePt t="39766" x="1868488" y="5494338"/>
          <p14:tracePt t="39783" x="1997075" y="5486400"/>
          <p14:tracePt t="39800" x="2151063" y="5478463"/>
          <p14:tracePt t="39817" x="2271713" y="5486400"/>
          <p14:tracePt t="39834" x="2408238" y="5521325"/>
          <p14:tracePt t="39850" x="2478088" y="5564188"/>
          <p14:tracePt t="39867" x="2536825" y="5614988"/>
          <p14:tracePt t="39884" x="2563813" y="5657850"/>
          <p14:tracePt t="39901" x="2614613" y="5718175"/>
          <p14:tracePt t="39917" x="2665413" y="5803900"/>
          <p14:tracePt t="39934" x="2778125" y="5922963"/>
          <p14:tracePt t="39951" x="2863850" y="6026150"/>
          <p14:tracePt t="39968" x="2957513" y="6137275"/>
          <p14:tracePt t="39985" x="2992438" y="6197600"/>
          <p14:tracePt t="40001" x="2992438" y="6223000"/>
          <p14:tracePt t="40018" x="2992438" y="6249988"/>
          <p14:tracePt t="40035" x="2974975" y="6275388"/>
          <p14:tracePt t="40051" x="2965450" y="6300788"/>
          <p14:tracePt t="40068" x="2922588" y="6343650"/>
          <p14:tracePt t="40085" x="2879725" y="6386513"/>
          <p14:tracePt t="40102" x="2820988" y="6437313"/>
          <p14:tracePt t="40118" x="2743200" y="6507163"/>
          <p14:tracePt t="40135" x="2649538" y="6557963"/>
          <p14:tracePt t="40152" x="2536825" y="6608763"/>
          <p14:tracePt t="40169" x="2417763" y="6626225"/>
          <p14:tracePt t="40186" x="2279650" y="6635750"/>
          <p14:tracePt t="40202" x="2193925" y="6643688"/>
          <p14:tracePt t="40219" x="2151063" y="6626225"/>
          <p14:tracePt t="40236" x="2100263" y="6592888"/>
          <p14:tracePt t="40252" x="2057400" y="6523038"/>
          <p14:tracePt t="40269" x="2039938" y="6472238"/>
          <p14:tracePt t="40286" x="1997075" y="6386513"/>
          <p14:tracePt t="40303" x="1963738" y="6308725"/>
          <p14:tracePt t="40320" x="1885950" y="6215063"/>
          <p14:tracePt t="40336" x="1843088" y="6164263"/>
          <p14:tracePt t="40353" x="1835150" y="6129338"/>
          <p14:tracePt t="40370" x="1825625" y="6129338"/>
          <p14:tracePt t="40387" x="1825625" y="6121400"/>
          <p14:tracePt t="40845" x="1835150" y="6121400"/>
          <p14:tracePt t="42045" x="1843088" y="6121400"/>
          <p14:tracePt t="42046" x="1860550" y="6137275"/>
          <p14:tracePt t="42063" x="1885950" y="6154738"/>
          <p14:tracePt t="42080" x="1920875" y="6164263"/>
          <p14:tracePt t="42096" x="1936750" y="6189663"/>
          <p14:tracePt t="42113" x="1963738" y="6197600"/>
          <p14:tracePt t="42129" x="1997075" y="6215063"/>
          <p14:tracePt t="42147" x="2092325" y="6257925"/>
          <p14:tracePt t="42163" x="2203450" y="6283325"/>
          <p14:tracePt t="42180" x="2357438" y="6335713"/>
          <p14:tracePt t="42196" x="2511425" y="6343650"/>
          <p14:tracePt t="42214" x="2622550" y="6343650"/>
          <p14:tracePt t="42230" x="2708275" y="6343650"/>
          <p14:tracePt t="42247" x="2794000" y="6343650"/>
          <p14:tracePt t="42263" x="2863850" y="6343650"/>
          <p14:tracePt t="42280" x="2949575" y="6351588"/>
          <p14:tracePt t="42297" x="3035300" y="6351588"/>
          <p14:tracePt t="42314" x="3128963" y="6351588"/>
          <p14:tracePt t="42331" x="3214688" y="6351588"/>
          <p14:tracePt t="42347" x="3275013" y="6351588"/>
          <p14:tracePt t="42364" x="3343275" y="6351588"/>
          <p14:tracePt t="42381" x="3351213" y="6351588"/>
          <p14:tracePt t="42461" x="3360738" y="6351588"/>
          <p14:tracePt t="42485" x="3368675" y="6351588"/>
          <p14:tracePt t="42501" x="3378200" y="6351588"/>
          <p14:tracePt t="42502" x="3378200" y="6343650"/>
          <p14:tracePt t="42541" x="3386138" y="6343650"/>
          <p14:tracePt t="42550" x="3394075" y="6343650"/>
          <p14:tracePt t="42565" x="3403600" y="6343650"/>
          <p14:tracePt t="42582" x="3411538" y="6335713"/>
          <p14:tracePt t="42599" x="3421063" y="6335713"/>
          <p14:tracePt t="42615" x="3463925" y="6335713"/>
          <p14:tracePt t="42632" x="3532188" y="6335713"/>
          <p14:tracePt t="42649" x="3694113" y="6335713"/>
          <p14:tracePt t="42665" x="3883025" y="6335713"/>
          <p14:tracePt t="42682" x="4149725" y="6326188"/>
          <p14:tracePt t="42699" x="4379913" y="6326188"/>
          <p14:tracePt t="42716" x="4714875" y="6308725"/>
          <p14:tracePt t="42733" x="4843463" y="6300788"/>
          <p14:tracePt t="42749" x="4911725" y="6300788"/>
          <p14:tracePt t="42766" x="4929188" y="6300788"/>
          <p14:tracePt t="42821" x="4937125" y="6300788"/>
          <p14:tracePt t="42821" x="4954588" y="6300788"/>
          <p14:tracePt t="42837" x="4964113" y="6300788"/>
          <p14:tracePt t="42850" x="4997450" y="6308725"/>
          <p14:tracePt t="42866" x="5014913" y="6308725"/>
          <p14:tracePt t="43085" x="5022850" y="6308725"/>
          <p14:tracePt t="43245" x="5032375" y="6308725"/>
          <p14:tracePt t="43252" x="5049838" y="6308725"/>
          <p14:tracePt t="43269" x="5092700" y="6308725"/>
          <p14:tracePt t="43286" x="5186363" y="6308725"/>
          <p14:tracePt t="43302" x="5349875" y="6308725"/>
          <p14:tracePt t="43320" x="5461000" y="6308725"/>
          <p14:tracePt t="43336" x="5572125" y="6308725"/>
          <p14:tracePt t="43353" x="5657850" y="6308725"/>
          <p14:tracePt t="43369" x="5700713" y="6308725"/>
          <p14:tracePt t="43386" x="5726113" y="6308725"/>
          <p14:tracePt t="43403" x="5761038" y="6308725"/>
          <p14:tracePt t="43420" x="5837238" y="6308725"/>
          <p14:tracePt t="43436" x="6051550" y="6318250"/>
          <p14:tracePt t="43453" x="6189663" y="6326188"/>
          <p14:tracePt t="43470" x="6283325" y="6326188"/>
          <p14:tracePt t="43487" x="6326188" y="6326188"/>
          <p14:tracePt t="43503" x="6335713" y="6326188"/>
          <p14:tracePt t="43564" x="6326188" y="6326188"/>
          <p14:tracePt t="43573" x="6318250" y="6326188"/>
          <p14:tracePt t="43589" x="6308725" y="6318250"/>
          <p14:tracePt t="43602" x="6249988" y="6300788"/>
          <p14:tracePt t="43621" x="6215063" y="6300788"/>
          <p14:tracePt t="43638" x="6189663" y="6292850"/>
          <p14:tracePt t="43654" x="6180138" y="6292850"/>
          <p14:tracePt t="43717" x="6207125" y="6292850"/>
          <p14:tracePt t="43738" x="6265863" y="6292850"/>
          <p14:tracePt t="43739" x="6326188" y="6292850"/>
          <p14:tracePt t="43755" x="6403975" y="6292850"/>
          <p14:tracePt t="43772" x="6523038" y="6292850"/>
          <p14:tracePt t="43788" x="6704013" y="6292850"/>
          <p14:tracePt t="43806" x="6961188" y="6326188"/>
          <p14:tracePt t="43822" x="7158038" y="6343650"/>
          <p14:tracePt t="43838" x="7389813" y="6351588"/>
          <p14:tracePt t="43855" x="7569200" y="6351588"/>
          <p14:tracePt t="43872" x="7732713" y="6351588"/>
          <p14:tracePt t="43889" x="7843838" y="6343650"/>
          <p14:tracePt t="43906" x="7921625" y="6326188"/>
          <p14:tracePt t="43922" x="7972425" y="6318250"/>
          <p14:tracePt t="43939" x="8023225" y="6318250"/>
          <p14:tracePt t="43956" x="8058150" y="6318250"/>
          <p14:tracePt t="43956" x="8083550" y="6318250"/>
          <p14:tracePt t="43973" x="8143875" y="6318250"/>
          <p14:tracePt t="43990" x="8186738" y="6326188"/>
          <p14:tracePt t="44006" x="8212138" y="6335713"/>
          <p14:tracePt t="44023" x="8221663" y="6335713"/>
          <p14:tracePt t="44085" x="8221663" y="6343650"/>
          <p14:tracePt t="44092" x="8204200" y="6351588"/>
          <p14:tracePt t="44108" x="8161338" y="6351588"/>
          <p14:tracePt t="44123" x="8108950" y="6351588"/>
          <p14:tracePt t="44140" x="7964488" y="6369050"/>
          <p14:tracePt t="44157" x="7878763" y="6369050"/>
          <p14:tracePt t="44174" x="7750175" y="6369050"/>
          <p14:tracePt t="44190" x="7612063" y="6369050"/>
          <p14:tracePt t="44207" x="6978650" y="6318250"/>
          <p14:tracePt t="44242" x="6429375" y="6249988"/>
          <p14:tracePt t="44257" x="5665788" y="6137275"/>
          <p14:tracePt t="44274" x="4878388" y="6000750"/>
          <p14:tracePt t="44291" x="3935413" y="5880100"/>
          <p14:tracePt t="44308" x="3275013" y="5821363"/>
          <p14:tracePt t="44324" x="2365375" y="5743575"/>
          <p14:tracePt t="44341" x="1997075" y="5735638"/>
          <p14:tracePt t="44358" x="1697038" y="5718175"/>
          <p14:tracePt t="44375" x="1474788" y="5708650"/>
          <p14:tracePt t="44391" x="1277938" y="5700713"/>
          <p14:tracePt t="44408" x="1149350" y="5675313"/>
          <p14:tracePt t="44425" x="985838" y="5632450"/>
          <p14:tracePt t="44443" x="806450" y="5572125"/>
          <p14:tracePt t="44458" x="574675" y="5494338"/>
          <p14:tracePt t="44476" x="128588" y="5307013"/>
          <p14:tracePt t="44492" x="0" y="5135563"/>
          <p14:tracePt t="44509" x="0" y="5065713"/>
          <p14:tracePt t="44526" x="0" y="5040313"/>
          <p14:tracePt t="44542" x="25400" y="5006975"/>
          <p14:tracePt t="44559" x="153988" y="4954588"/>
          <p14:tracePt t="44576" x="300038" y="4886325"/>
          <p14:tracePt t="44593" x="436563" y="4826000"/>
          <p14:tracePt t="44609" x="549275" y="4775200"/>
          <p14:tracePt t="44626" x="625475" y="4732338"/>
          <p14:tracePt t="44643" x="625475" y="4706938"/>
          <p14:tracePt t="44660" x="617538" y="4672013"/>
          <p14:tracePt t="44676" x="592138" y="4646613"/>
          <p14:tracePt t="44693" x="557213" y="4637088"/>
          <p14:tracePt t="44710" x="557213" y="4629150"/>
          <p14:tracePt t="44756" x="574675" y="4621213"/>
          <p14:tracePt t="44764" x="625475" y="4594225"/>
          <p14:tracePt t="44780" x="728663" y="4568825"/>
          <p14:tracePt t="44794" x="831850" y="4535488"/>
          <p14:tracePt t="44810" x="993775" y="4535488"/>
          <p14:tracePt t="44827" x="1114425" y="4535488"/>
          <p14:tracePt t="44844" x="1268413" y="4621213"/>
          <p14:tracePt t="44861" x="1311275" y="4679950"/>
          <p14:tracePt t="44877" x="1336675" y="4792663"/>
          <p14:tracePt t="44894" x="1354138" y="4894263"/>
          <p14:tracePt t="44911" x="1371600" y="4989513"/>
          <p14:tracePt t="44928" x="1379538" y="5040313"/>
          <p14:tracePt t="44945" x="1397000" y="5092700"/>
          <p14:tracePt t="44961" x="1397000" y="5108575"/>
          <p14:tracePt t="44978" x="1397000" y="5135563"/>
          <p14:tracePt t="44995" x="1379538" y="5160963"/>
          <p14:tracePt t="45012" x="1328738" y="5203825"/>
          <p14:tracePt t="45012" x="1311275" y="5221288"/>
          <p14:tracePt t="45029" x="1208088" y="5272088"/>
          <p14:tracePt t="45045" x="1046163" y="5332413"/>
          <p14:tracePt t="45062" x="900113" y="5383213"/>
          <p14:tracePt t="45079" x="728663" y="5435600"/>
          <p14:tracePt t="45095" x="650875" y="5451475"/>
          <p14:tracePt t="45112" x="608013" y="5451475"/>
          <p14:tracePt t="45156" x="600075" y="5451475"/>
          <p14:tracePt t="45162" x="574675" y="5418138"/>
          <p14:tracePt t="45179" x="531813" y="5322888"/>
          <p14:tracePt t="45196" x="385763" y="5118100"/>
          <p14:tracePt t="45213" x="342900" y="5014913"/>
          <p14:tracePt t="45230" x="325438" y="4894263"/>
          <p14:tracePt t="45246" x="393700" y="4808538"/>
          <p14:tracePt t="45264" x="471488" y="4722813"/>
          <p14:tracePt t="45280" x="642938" y="4621213"/>
          <p14:tracePt t="45296" x="822325" y="4518025"/>
          <p14:tracePt t="45313" x="1011238" y="4432300"/>
          <p14:tracePt t="45330" x="1174750" y="4389438"/>
          <p14:tracePt t="45346" x="1303338" y="4354513"/>
          <p14:tracePt t="45364" x="1371600" y="4346575"/>
          <p14:tracePt t="45380" x="1397000" y="4346575"/>
          <p14:tracePt t="45397" x="1406525" y="4379913"/>
          <p14:tracePt t="45414" x="1422400" y="4449763"/>
          <p14:tracePt t="45431" x="1457325" y="4586288"/>
          <p14:tracePt t="45447" x="1517650" y="4808538"/>
          <p14:tracePt t="45464" x="1577975" y="4972050"/>
          <p14:tracePt t="45481" x="1636713" y="5083175"/>
          <p14:tracePt t="45497" x="1654175" y="5160963"/>
          <p14:tracePt t="45514" x="1663700" y="5203825"/>
          <p14:tracePt t="45531" x="1654175" y="5237163"/>
          <p14:tracePt t="45548" x="1543050" y="5280025"/>
          <p14:tracePt t="45565" x="1389063" y="5307013"/>
          <p14:tracePt t="45581" x="1200150" y="5322888"/>
          <p14:tracePt t="45598" x="993775" y="5332413"/>
          <p14:tracePt t="45615" x="763588" y="5340350"/>
          <p14:tracePt t="45631" x="677863" y="5340350"/>
          <p14:tracePt t="45648" x="600075" y="5314950"/>
          <p14:tracePt t="45665" x="582613" y="5307013"/>
          <p14:tracePt t="45682" x="565150" y="5254625"/>
          <p14:tracePt t="45698" x="549275" y="5194300"/>
          <p14:tracePt t="45716" x="522288" y="5083175"/>
          <p14:tracePt t="45732" x="514350" y="4911725"/>
          <p14:tracePt t="45749" x="531813" y="4800600"/>
          <p14:tracePt t="45766" x="582613" y="4697413"/>
          <p14:tracePt t="45782" x="625475" y="4629150"/>
          <p14:tracePt t="45799" x="668338" y="4560888"/>
          <p14:tracePt t="45816" x="720725" y="4518025"/>
          <p14:tracePt t="45833" x="779463" y="4475163"/>
          <p14:tracePt t="45849" x="839788" y="4475163"/>
          <p14:tracePt t="45866" x="892175" y="4465638"/>
          <p14:tracePt t="45883" x="985838" y="4483100"/>
          <p14:tracePt t="45900" x="1079500" y="4518025"/>
          <p14:tracePt t="45916" x="1200150" y="4586288"/>
          <p14:tracePt t="45933" x="1250950" y="4629150"/>
          <p14:tracePt t="45950" x="1293813" y="4679950"/>
          <p14:tracePt t="45967" x="1320800" y="4732338"/>
          <p14:tracePt t="45983" x="1346200" y="4792663"/>
          <p14:tracePt t="46000" x="1354138" y="4851400"/>
          <p14:tracePt t="46017" x="1354138" y="4946650"/>
          <p14:tracePt t="46034" x="1354138" y="5032375"/>
          <p14:tracePt t="46050" x="1354138" y="5151438"/>
          <p14:tracePt t="46067" x="1328738" y="5237163"/>
          <p14:tracePt t="46084" x="1277938" y="5357813"/>
          <p14:tracePt t="46101" x="1243013" y="5408613"/>
          <p14:tracePt t="46117" x="1217613" y="5426075"/>
          <p14:tracePt t="46134" x="1157288" y="5443538"/>
          <p14:tracePt t="46151" x="1054100" y="5443538"/>
          <p14:tracePt t="46168" x="857250" y="5426075"/>
          <p14:tracePt t="46184" x="685800" y="5408613"/>
          <p14:tracePt t="46201" x="531813" y="5357813"/>
          <p14:tracePt t="46218" x="292100" y="5289550"/>
          <p14:tracePt t="46235" x="196850" y="5237163"/>
          <p14:tracePt t="46252" x="179388" y="5203825"/>
          <p14:tracePt t="46252" x="179388" y="5194300"/>
          <p14:tracePt t="46269" x="188913" y="5151438"/>
          <p14:tracePt t="46285" x="206375" y="5083175"/>
          <p14:tracePt t="46302" x="239713" y="5014913"/>
          <p14:tracePt t="46319" x="282575" y="4921250"/>
          <p14:tracePt t="46335" x="342900" y="4818063"/>
          <p14:tracePt t="46352" x="403225" y="4722813"/>
          <p14:tracePt t="46369" x="454025" y="4654550"/>
          <p14:tracePt t="46386" x="496888" y="4603750"/>
          <p14:tracePt t="46402" x="539750" y="4568825"/>
          <p14:tracePt t="46419" x="592138" y="4551363"/>
          <p14:tracePt t="46436" x="693738" y="4535488"/>
          <p14:tracePt t="46453" x="779463" y="4535488"/>
          <p14:tracePt t="46469" x="892175" y="4560888"/>
          <p14:tracePt t="46486" x="1003300" y="4594225"/>
          <p14:tracePt t="46503" x="1131888" y="4672013"/>
          <p14:tracePt t="46520" x="1200150" y="4714875"/>
          <p14:tracePt t="46536" x="1235075" y="4757738"/>
          <p14:tracePt t="46553" x="1250950" y="4808538"/>
          <p14:tracePt t="46570" x="1268413" y="4860925"/>
          <p14:tracePt t="46587" x="1268413" y="4921250"/>
          <p14:tracePt t="46604" x="1277938" y="4972050"/>
          <p14:tracePt t="46620" x="1285875" y="5083175"/>
          <p14:tracePt t="46637" x="1285875" y="5151438"/>
          <p14:tracePt t="46654" x="1285875" y="5229225"/>
          <p14:tracePt t="46671" x="1260475" y="5289550"/>
          <p14:tracePt t="46687" x="1225550" y="5340350"/>
          <p14:tracePt t="46704" x="1174750" y="5383213"/>
          <p14:tracePt t="46721" x="1131888" y="5408613"/>
          <p14:tracePt t="46738" x="1063625" y="5418138"/>
          <p14:tracePt t="46754" x="977900" y="5418138"/>
          <p14:tracePt t="46771" x="917575" y="5418138"/>
          <p14:tracePt t="46788" x="796925" y="5392738"/>
          <p14:tracePt t="46805" x="703263" y="5332413"/>
          <p14:tracePt t="46821" x="625475" y="5264150"/>
          <p14:tracePt t="46838" x="592138" y="5203825"/>
          <p14:tracePt t="46855" x="574675" y="5151438"/>
          <p14:tracePt t="46871" x="574675" y="5100638"/>
          <p14:tracePt t="46888" x="565150" y="5049838"/>
          <p14:tracePt t="46905" x="565150" y="4979988"/>
          <p14:tracePt t="46922" x="565150" y="4921250"/>
          <p14:tracePt t="46938" x="574675" y="4868863"/>
          <p14:tracePt t="46955" x="600075" y="4800600"/>
          <p14:tracePt t="46972" x="660400" y="4714875"/>
          <p14:tracePt t="46989" x="720725" y="4629150"/>
          <p14:tracePt t="47006" x="763588" y="4578350"/>
          <p14:tracePt t="47023" x="822325" y="4525963"/>
          <p14:tracePt t="47039" x="874713" y="4492625"/>
          <p14:tracePt t="47056" x="917575" y="4475163"/>
          <p14:tracePt t="47072" x="1036638" y="4475163"/>
          <p14:tracePt t="47090" x="1217613" y="4525963"/>
          <p14:tracePt t="47106" x="1482725" y="4621213"/>
          <p14:tracePt t="47123" x="1646238" y="4679950"/>
          <p14:tracePt t="47140" x="1782763" y="4775200"/>
          <p14:tracePt t="47157" x="1808163" y="4826000"/>
          <p14:tracePt t="47173" x="1808163" y="4860925"/>
          <p14:tracePt t="47190" x="1800225" y="4911725"/>
          <p14:tracePt t="47207" x="1792288" y="4979988"/>
          <p14:tracePt t="47223" x="1765300" y="5075238"/>
          <p14:tracePt t="47240" x="1722438" y="5168900"/>
          <p14:tracePt t="47257" x="1671638" y="5289550"/>
          <p14:tracePt t="47274" x="1603375" y="5426075"/>
          <p14:tracePt t="47291" x="1535113" y="5537200"/>
          <p14:tracePt t="47307" x="1457325" y="5622925"/>
          <p14:tracePt t="47324" x="1346200" y="5692775"/>
          <p14:tracePt t="47341" x="1200150" y="5708650"/>
          <p14:tracePt t="47357" x="1131888" y="5708650"/>
          <p14:tracePt t="47374" x="960438" y="5675313"/>
          <p14:tracePt t="47391" x="771525" y="5632450"/>
          <p14:tracePt t="47408" x="600075" y="5572125"/>
          <p14:tracePt t="47424" x="514350" y="5511800"/>
          <p14:tracePt t="47442" x="471488" y="5461000"/>
          <p14:tracePt t="47458" x="463550" y="5408613"/>
          <p14:tracePt t="47475" x="454025" y="5357813"/>
          <p14:tracePt t="47491" x="436563" y="5272088"/>
          <p14:tracePt t="47491" x="428625" y="5221288"/>
          <p14:tracePt t="47508" x="420688" y="5108575"/>
          <p14:tracePt t="47525" x="411163" y="5006975"/>
          <p14:tracePt t="47542" x="420688" y="4903788"/>
          <p14:tracePt t="47559" x="454025" y="4826000"/>
          <p14:tracePt t="47575" x="496888" y="4757738"/>
          <p14:tracePt t="47593" x="574675" y="4706938"/>
          <p14:tracePt t="47609" x="650875" y="4664075"/>
          <p14:tracePt t="47626" x="703263" y="4637088"/>
          <p14:tracePt t="47642" x="754063" y="4629150"/>
          <p14:tracePt t="47659" x="806450" y="4629150"/>
          <p14:tracePt t="47676" x="935038" y="4646613"/>
          <p14:tracePt t="47693" x="1011238" y="4689475"/>
          <p14:tracePt t="47709" x="1089025" y="4749800"/>
          <p14:tracePt t="47726" x="1139825" y="4818063"/>
          <p14:tracePt t="47743" x="1200150" y="4903788"/>
          <p14:tracePt t="47760" x="1260475" y="4979988"/>
          <p14:tracePt t="47776" x="1293813" y="5057775"/>
          <p14:tracePt t="47794" x="1328738" y="5118100"/>
          <p14:tracePt t="47810" x="1336675" y="5168900"/>
          <p14:tracePt t="47827" x="1336675" y="5203825"/>
          <p14:tracePt t="47843" x="1328738" y="5272088"/>
          <p14:tracePt t="47860" x="1303338" y="5322888"/>
          <p14:tracePt t="47877" x="1260475" y="5383213"/>
          <p14:tracePt t="47894" x="1200150" y="5443538"/>
          <p14:tracePt t="47911" x="1131888" y="5503863"/>
          <p14:tracePt t="47927" x="1079500" y="5537200"/>
          <p14:tracePt t="47944" x="985838" y="5564188"/>
          <p14:tracePt t="47961" x="892175" y="5572125"/>
          <p14:tracePt t="47978" x="806450" y="5572125"/>
          <p14:tracePt t="47994" x="703263" y="5537200"/>
          <p14:tracePt t="48011" x="642938" y="5494338"/>
          <p14:tracePt t="48028" x="608013" y="5400675"/>
          <p14:tracePt t="48045" x="592138" y="5314950"/>
          <p14:tracePt t="48061" x="592138" y="5237163"/>
          <p14:tracePt t="48078" x="582613" y="5178425"/>
          <p14:tracePt t="48095" x="582613" y="5118100"/>
          <p14:tracePt t="48112" x="592138" y="5057775"/>
          <p14:tracePt t="48128" x="600075" y="5006975"/>
          <p14:tracePt t="48145" x="617538" y="4964113"/>
          <p14:tracePt t="48162" x="642938" y="4903788"/>
          <p14:tracePt t="48179" x="668338" y="4851400"/>
          <p14:tracePt t="48195" x="736600" y="4757738"/>
          <p14:tracePt t="48212" x="779463" y="4706938"/>
          <p14:tracePt t="48229" x="806450" y="4679950"/>
          <p14:tracePt t="48245" x="849313" y="4646613"/>
          <p14:tracePt t="48263" x="892175" y="4629150"/>
          <p14:tracePt t="48279" x="960438" y="4621213"/>
          <p14:tracePt t="48296" x="1020763" y="4611688"/>
          <p14:tracePt t="48313" x="1079500" y="4611688"/>
          <p14:tracePt t="48330" x="1174750" y="4637088"/>
          <p14:tracePt t="48346" x="1200150" y="4664075"/>
          <p14:tracePt t="48363" x="1225550" y="4679950"/>
          <p14:tracePt t="48379" x="1235075" y="4706938"/>
          <p14:tracePt t="48397" x="1235075" y="4732338"/>
          <p14:tracePt t="48413" x="1243013" y="4765675"/>
          <p14:tracePt t="48430" x="1250950" y="4800600"/>
          <p14:tracePt t="48447" x="1268413" y="4843463"/>
          <p14:tracePt t="48464" x="1293813" y="4911725"/>
          <p14:tracePt t="48480" x="1328738" y="4979988"/>
          <p14:tracePt t="48498" x="1346200" y="5040313"/>
          <p14:tracePt t="48514" x="1363663" y="5108575"/>
          <p14:tracePt t="48530" x="1371600" y="5151438"/>
          <p14:tracePt t="48547" x="1371600" y="5203825"/>
          <p14:tracePt t="48564" x="1371600" y="5246688"/>
          <p14:tracePt t="48581" x="1371600" y="5264150"/>
          <p14:tracePt t="48597" x="1371600" y="5272088"/>
          <p14:tracePt t="48614" x="1371600" y="5289550"/>
          <p14:tracePt t="48668" x="1363663" y="5289550"/>
          <p14:tracePt t="48692" x="1363663" y="5297488"/>
          <p14:tracePt t="48716" x="1354138" y="5307013"/>
          <p14:tracePt t="48732" x="1354138" y="5314950"/>
          <p14:tracePt t="48733" x="1346200" y="5332413"/>
          <p14:tracePt t="48748" x="1336675" y="5340350"/>
          <p14:tracePt t="48765" x="1336675" y="5349875"/>
          <p14:tracePt t="49148" x="1336675" y="5357813"/>
          <p14:tracePt t="49511" x="0" y="0"/>
        </p14:tracePtLst>
      </p14:laserTraceLst>
    </p:ext>
  </p:extLs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ChangeArrowheads="1"/>
          </p:cNvSpPr>
          <p:nvPr/>
        </p:nvSpPr>
        <p:spPr bwMode="auto">
          <a:xfrm>
            <a:off x="179388" y="211138"/>
            <a:ext cx="8964612" cy="6727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15000"/>
              </a:lnSpc>
            </a:pPr>
            <a:r>
              <a:rPr lang="en-US" altLang="zh-CN" sz="2800" b="1"/>
              <a:t>RI: </a:t>
            </a:r>
            <a:r>
              <a:rPr lang="zh-CN" altLang="en-US" sz="2800" b="1"/>
              <a:t>接收中断标志位。接收前</a:t>
            </a:r>
            <a:r>
              <a:rPr lang="en-US" altLang="zh-CN" sz="2800" b="1"/>
              <a:t>,</a:t>
            </a:r>
            <a:r>
              <a:rPr lang="zh-CN" altLang="en-US" sz="2800" b="1"/>
              <a:t>必须用软件清零</a:t>
            </a:r>
            <a:r>
              <a:rPr lang="en-US" altLang="zh-CN" sz="2800" b="1"/>
              <a:t>,</a:t>
            </a:r>
            <a:r>
              <a:rPr lang="zh-CN" altLang="en-US" sz="2800" b="1"/>
              <a:t>接 收过程中</a:t>
            </a:r>
            <a:r>
              <a:rPr lang="en-US" altLang="zh-CN" sz="2800" b="1"/>
              <a:t>RI</a:t>
            </a:r>
            <a:r>
              <a:rPr lang="zh-CN" altLang="en-US" sz="2800" b="1"/>
              <a:t>保持零电平，接收完一帧数据后由片内硬件自动置“</a:t>
            </a:r>
            <a:r>
              <a:rPr lang="en-US" altLang="zh-CN" sz="2800" b="1"/>
              <a:t>1”</a:t>
            </a:r>
            <a:r>
              <a:rPr lang="zh-CN" altLang="en-US" sz="2800" b="1"/>
              <a:t>。如果再接收必须用软件清零。</a:t>
            </a:r>
          </a:p>
          <a:p>
            <a:pPr>
              <a:spcBef>
                <a:spcPct val="20000"/>
              </a:spcBef>
            </a:pPr>
            <a:r>
              <a:rPr lang="en-US" altLang="zh-CN" sz="2800" b="1"/>
              <a:t>SM2:</a:t>
            </a:r>
            <a:r>
              <a:rPr lang="zh-CN" altLang="en-US" sz="2800" b="1"/>
              <a:t>多机通信控制位，仅用于方式</a:t>
            </a:r>
            <a:r>
              <a:rPr lang="en-US" altLang="zh-CN" sz="2800" b="1"/>
              <a:t>2</a:t>
            </a:r>
            <a:r>
              <a:rPr lang="zh-CN" altLang="en-US" sz="2800" b="1"/>
              <a:t>和方式</a:t>
            </a:r>
            <a:r>
              <a:rPr lang="en-US" altLang="zh-CN" sz="2800" b="1"/>
              <a:t>3</a:t>
            </a:r>
            <a:r>
              <a:rPr lang="zh-CN" altLang="en-US" sz="2800" b="1"/>
              <a:t>。</a:t>
            </a:r>
          </a:p>
          <a:p>
            <a:pPr>
              <a:spcBef>
                <a:spcPct val="20000"/>
              </a:spcBef>
            </a:pPr>
            <a:r>
              <a:rPr lang="zh-CN" altLang="en-US" sz="2800" b="1">
                <a:solidFill>
                  <a:srgbClr val="FFC000"/>
                </a:solidFill>
              </a:rPr>
              <a:t>   发送机</a:t>
            </a:r>
            <a:r>
              <a:rPr lang="zh-CN" altLang="en-US" sz="2800" b="1"/>
              <a:t>设置</a:t>
            </a:r>
            <a:r>
              <a:rPr lang="en-US" altLang="zh-CN" sz="2800" b="1"/>
              <a:t>SM2=1 (</a:t>
            </a:r>
            <a:r>
              <a:rPr lang="zh-CN" altLang="en-US" sz="2800" b="1"/>
              <a:t>程序设置</a:t>
            </a:r>
            <a:r>
              <a:rPr lang="en-US" altLang="zh-CN" sz="2800" b="1"/>
              <a:t>), </a:t>
            </a:r>
          </a:p>
          <a:p>
            <a:pPr>
              <a:spcBef>
                <a:spcPct val="20000"/>
              </a:spcBef>
            </a:pPr>
            <a:r>
              <a:rPr lang="en-US" altLang="zh-CN" sz="2800" b="1"/>
              <a:t>             TB8=1</a:t>
            </a:r>
            <a:r>
              <a:rPr lang="zh-CN" altLang="en-US" sz="2800" b="1"/>
              <a:t>作为地址帧寻找从机</a:t>
            </a:r>
            <a:r>
              <a:rPr lang="en-US" altLang="zh-CN" sz="2800" b="1"/>
              <a:t>,</a:t>
            </a:r>
            <a:endParaRPr lang="zh-CN" altLang="en-US" sz="2800" b="1"/>
          </a:p>
          <a:p>
            <a:pPr>
              <a:spcBef>
                <a:spcPct val="20000"/>
              </a:spcBef>
            </a:pPr>
            <a:r>
              <a:rPr lang="zh-CN" altLang="en-US" sz="2800" b="1"/>
              <a:t>             </a:t>
            </a:r>
            <a:r>
              <a:rPr lang="en-US" altLang="zh-CN" sz="2800" b="1"/>
              <a:t>TB8=0</a:t>
            </a:r>
            <a:r>
              <a:rPr lang="zh-CN" altLang="en-US" sz="2800" b="1"/>
              <a:t>作为数据帧进行通信，</a:t>
            </a:r>
            <a:endParaRPr lang="en-US" altLang="zh-CN" sz="2800" b="1"/>
          </a:p>
          <a:p>
            <a:pPr>
              <a:spcBef>
                <a:spcPct val="20000"/>
              </a:spcBef>
            </a:pPr>
            <a:r>
              <a:rPr lang="en-US" altLang="zh-CN" sz="2800" b="1"/>
              <a:t>   </a:t>
            </a:r>
            <a:r>
              <a:rPr lang="zh-CN" altLang="en-US" sz="2800" b="1">
                <a:solidFill>
                  <a:srgbClr val="FFC000"/>
                </a:solidFill>
              </a:rPr>
              <a:t>接收机</a:t>
            </a:r>
            <a:r>
              <a:rPr lang="en-US" altLang="zh-CN" sz="2800" b="1"/>
              <a:t>SM2=1,</a:t>
            </a:r>
            <a:r>
              <a:rPr lang="zh-CN" altLang="en-US" sz="2800" b="1"/>
              <a:t>若</a:t>
            </a:r>
            <a:r>
              <a:rPr lang="en-US" altLang="zh-CN" sz="2800" b="1"/>
              <a:t>RB8=1,</a:t>
            </a:r>
            <a:r>
              <a:rPr lang="zh-CN" altLang="en-US" sz="2800" b="1"/>
              <a:t>激活</a:t>
            </a:r>
            <a:r>
              <a:rPr lang="en-US" altLang="zh-CN" sz="2800" b="1"/>
              <a:t>RI,</a:t>
            </a:r>
            <a:r>
              <a:rPr lang="zh-CN" altLang="en-US" sz="2800" b="1"/>
              <a:t>引起接收中断</a:t>
            </a:r>
            <a:r>
              <a:rPr lang="en-US" altLang="zh-CN" sz="2800" b="1"/>
              <a:t>.</a:t>
            </a:r>
          </a:p>
          <a:p>
            <a:pPr>
              <a:spcBef>
                <a:spcPct val="20000"/>
              </a:spcBef>
            </a:pPr>
            <a:r>
              <a:rPr lang="en-US" altLang="zh-CN" sz="2800" b="1"/>
              <a:t>                                  RB8=0,</a:t>
            </a:r>
            <a:r>
              <a:rPr lang="zh-CN" altLang="en-US" sz="2800" b="1"/>
              <a:t>不激活</a:t>
            </a:r>
            <a:r>
              <a:rPr lang="en-US" altLang="zh-CN" sz="2800" b="1"/>
              <a:t>RI,</a:t>
            </a:r>
            <a:r>
              <a:rPr lang="zh-CN" altLang="en-US" sz="2800" b="1"/>
              <a:t>不引起中断</a:t>
            </a:r>
            <a:r>
              <a:rPr lang="en-US" altLang="zh-CN" sz="2800" b="1"/>
              <a:t>.</a:t>
            </a:r>
          </a:p>
          <a:p>
            <a:pPr>
              <a:spcBef>
                <a:spcPct val="20000"/>
              </a:spcBef>
            </a:pPr>
            <a:r>
              <a:rPr lang="en-US" altLang="zh-CN" sz="2800" b="1"/>
              <a:t>                SM2=0, </a:t>
            </a:r>
            <a:r>
              <a:rPr lang="zh-CN" altLang="en-US" sz="2800" b="1"/>
              <a:t> 激活</a:t>
            </a:r>
            <a:r>
              <a:rPr lang="en-US" altLang="zh-CN" sz="2800" b="1"/>
              <a:t>RI</a:t>
            </a:r>
            <a:r>
              <a:rPr lang="zh-CN" altLang="en-US" sz="2800" b="1"/>
              <a:t>引起接收中断。</a:t>
            </a:r>
          </a:p>
          <a:p>
            <a:pPr>
              <a:spcBef>
                <a:spcPct val="20000"/>
              </a:spcBef>
            </a:pPr>
            <a:endParaRPr lang="en-US" altLang="zh-CN" sz="2800" b="1">
              <a:solidFill>
                <a:srgbClr val="FF66FF"/>
              </a:solidFill>
            </a:endParaRPr>
          </a:p>
          <a:p>
            <a:pPr>
              <a:spcBef>
                <a:spcPct val="20000"/>
              </a:spcBef>
            </a:pPr>
            <a:r>
              <a:rPr lang="en-US" altLang="zh-CN" sz="2800" b="1">
                <a:solidFill>
                  <a:srgbClr val="FF66FF"/>
                </a:solidFill>
              </a:rPr>
              <a:t>     </a:t>
            </a:r>
            <a:r>
              <a:rPr lang="zh-CN" altLang="en-US" sz="2800" b="1">
                <a:solidFill>
                  <a:srgbClr val="FF66FF"/>
                </a:solidFill>
              </a:rPr>
              <a:t>（详见</a:t>
            </a:r>
            <a:r>
              <a:rPr lang="en-US" altLang="zh-CN" sz="2800" b="1">
                <a:solidFill>
                  <a:srgbClr val="FF66FF"/>
                </a:solidFill>
              </a:rPr>
              <a:t>8.5.3—</a:t>
            </a:r>
            <a:r>
              <a:rPr lang="zh-CN" altLang="en-US" sz="2800" b="1">
                <a:solidFill>
                  <a:srgbClr val="FF66FF"/>
                </a:solidFill>
              </a:rPr>
              <a:t>补充内容）</a:t>
            </a:r>
            <a:endParaRPr lang="zh-CN" altLang="en-US" sz="2800" b="1"/>
          </a:p>
          <a:p>
            <a:pPr>
              <a:lnSpc>
                <a:spcPct val="115000"/>
              </a:lnSpc>
            </a:pPr>
            <a:endParaRPr lang="en-US" altLang="zh-CN" sz="2800" b="1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Tm="56729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515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15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51554" grpId="0" autoUpdateAnimBg="0"/>
    </p:bldLst>
  </p:timing>
  <p:extLst>
    <p:ext uri="{3A86A75C-4F4B-4683-9AE1-C65F6400EC91}">
      <p14:laserTraceLst xmlns:p14="http://schemas.microsoft.com/office/powerpoint/2010/main">
        <p14:tracePtLst>
          <p14:tracePt t="1984" x="625475" y="1560513"/>
          <p14:tracePt t="1986" x="617538" y="1560513"/>
          <p14:tracePt t="2000" x="608013" y="1550988"/>
          <p14:tracePt t="2017" x="582613" y="1535113"/>
          <p14:tracePt t="2035" x="549275" y="1508125"/>
          <p14:tracePt t="2051" x="496888" y="1465263"/>
          <p14:tracePt t="2067" x="411163" y="1414463"/>
          <p14:tracePt t="2084" x="350838" y="1363663"/>
          <p14:tracePt t="2101" x="282575" y="1311275"/>
          <p14:tracePt t="2117" x="239713" y="1277938"/>
          <p14:tracePt t="2134" x="196850" y="1225550"/>
          <p14:tracePt t="2152" x="136525" y="1165225"/>
          <p14:tracePt t="2152" x="111125" y="1139825"/>
          <p14:tracePt t="2168" x="77788" y="1106488"/>
          <p14:tracePt t="2192" x="50800" y="1071563"/>
          <p14:tracePt t="2201" x="42863" y="1046163"/>
          <p14:tracePt t="2224" x="25400" y="1020763"/>
          <p14:tracePt t="2235" x="25400" y="985838"/>
          <p14:tracePt t="2256" x="25400" y="960438"/>
          <p14:tracePt t="2268" x="25400" y="935038"/>
          <p14:tracePt t="2286" x="25400" y="908050"/>
          <p14:tracePt t="2302" x="25400" y="892175"/>
          <p14:tracePt t="2319" x="25400" y="882650"/>
          <p14:tracePt t="2335" x="25400" y="857250"/>
          <p14:tracePt t="2353" x="25400" y="831850"/>
          <p14:tracePt t="2369" x="42863" y="806450"/>
          <p14:tracePt t="2386" x="60325" y="779463"/>
          <p14:tracePt t="2402" x="68263" y="754063"/>
          <p14:tracePt t="2419" x="77788" y="754063"/>
          <p14:tracePt t="2480" x="85725" y="754063"/>
          <p14:tracePt t="2494" x="93663" y="754063"/>
          <p14:tracePt t="2504" x="103188" y="754063"/>
          <p14:tracePt t="2504" x="120650" y="754063"/>
          <p14:tracePt t="2520" x="171450" y="754063"/>
          <p14:tracePt t="2536" x="231775" y="754063"/>
          <p14:tracePt t="2553" x="307975" y="754063"/>
          <p14:tracePt t="2570" x="368300" y="754063"/>
          <p14:tracePt t="2587" x="436563" y="763588"/>
          <p14:tracePt t="2604" x="496888" y="779463"/>
          <p14:tracePt t="2620" x="506413" y="788988"/>
          <p14:tracePt t="3736" x="506413" y="796925"/>
          <p14:tracePt t="3744" x="522288" y="796925"/>
          <p14:tracePt t="3792" x="531813" y="796925"/>
          <p14:tracePt t="3960" x="539750" y="796925"/>
          <p14:tracePt t="3992" x="549275" y="796925"/>
          <p14:tracePt t="4136" x="557213" y="796925"/>
          <p14:tracePt t="4184" x="565150" y="796925"/>
          <p14:tracePt t="4192" x="565150" y="806450"/>
          <p14:tracePt t="4264" x="574675" y="806450"/>
          <p14:tracePt t="4352" x="574675" y="814388"/>
          <p14:tracePt t="4355" x="582613" y="814388"/>
          <p14:tracePt t="4363" x="582613" y="822325"/>
          <p14:tracePt t="4380" x="582613" y="831850"/>
          <p14:tracePt t="4416" x="582613" y="839788"/>
          <p14:tracePt t="4432" x="582613" y="849313"/>
          <p14:tracePt t="4576" x="582613" y="857250"/>
          <p14:tracePt t="4578" x="592138" y="857250"/>
          <p14:tracePt t="4616" x="600075" y="857250"/>
          <p14:tracePt t="4648" x="608013" y="857250"/>
          <p14:tracePt t="4680" x="617538" y="857250"/>
          <p14:tracePt t="4704" x="625475" y="857250"/>
          <p14:tracePt t="4720" x="625475" y="865188"/>
          <p14:tracePt t="4728" x="635000" y="865188"/>
          <p14:tracePt t="4736" x="642938" y="865188"/>
          <p14:tracePt t="4748" x="650875" y="865188"/>
          <p14:tracePt t="4765" x="668338" y="865188"/>
          <p14:tracePt t="4782" x="668338" y="874713"/>
          <p14:tracePt t="4798" x="677863" y="882650"/>
          <p14:tracePt t="4798" x="685800" y="882650"/>
          <p14:tracePt t="4816" x="711200" y="892175"/>
          <p14:tracePt t="4832" x="728663" y="900113"/>
          <p14:tracePt t="4849" x="736600" y="908050"/>
          <p14:tracePt t="4866" x="746125" y="908050"/>
          <p14:tracePt t="4882" x="754063" y="908050"/>
          <p14:tracePt t="4899" x="763588" y="917575"/>
          <p14:tracePt t="4916" x="779463" y="925513"/>
          <p14:tracePt t="4933" x="796925" y="925513"/>
          <p14:tracePt t="4949" x="814388" y="935038"/>
          <p14:tracePt t="4966" x="831850" y="942975"/>
          <p14:tracePt t="4983" x="849313" y="950913"/>
          <p14:tracePt t="4983" x="857250" y="950913"/>
          <p14:tracePt t="5000" x="865188" y="950913"/>
          <p14:tracePt t="5016" x="882650" y="960438"/>
          <p14:tracePt t="5033" x="900113" y="960438"/>
          <p14:tracePt t="5050" x="917575" y="968375"/>
          <p14:tracePt t="5067" x="950913" y="977900"/>
          <p14:tracePt t="5083" x="968375" y="985838"/>
          <p14:tracePt t="5100" x="1003300" y="993775"/>
          <p14:tracePt t="5117" x="1036638" y="1003300"/>
          <p14:tracePt t="5134" x="1079500" y="1011238"/>
          <p14:tracePt t="5150" x="1114425" y="1020763"/>
          <p14:tracePt t="5150" x="1139825" y="1028700"/>
          <p14:tracePt t="5168" x="1174750" y="1036638"/>
          <p14:tracePt t="5184" x="1200150" y="1036638"/>
          <p14:tracePt t="5201" x="1217613" y="1036638"/>
          <p14:tracePt t="5218" x="1235075" y="1036638"/>
          <p14:tracePt t="5234" x="1250950" y="1046163"/>
          <p14:tracePt t="5251" x="1285875" y="1046163"/>
          <p14:tracePt t="5268" x="1311275" y="1054100"/>
          <p14:tracePt t="5286" x="1354138" y="1063625"/>
          <p14:tracePt t="5302" x="1397000" y="1079500"/>
          <p14:tracePt t="5319" x="1439863" y="1089025"/>
          <p14:tracePt t="5336" x="1474788" y="1106488"/>
          <p14:tracePt t="5353" x="1500188" y="1106488"/>
          <p14:tracePt t="5369" x="1535113" y="1114425"/>
          <p14:tracePt t="5386" x="1577975" y="1131888"/>
          <p14:tracePt t="5403" x="1611313" y="1131888"/>
          <p14:tracePt t="5420" x="1663700" y="1139825"/>
          <p14:tracePt t="5436" x="1706563" y="1149350"/>
          <p14:tracePt t="5453" x="1749425" y="1149350"/>
          <p14:tracePt t="5470" x="1792288" y="1157288"/>
          <p14:tracePt t="5487" x="1835150" y="1157288"/>
          <p14:tracePt t="5503" x="1868488" y="1157288"/>
          <p14:tracePt t="5520" x="1928813" y="1165225"/>
          <p14:tracePt t="5537" x="1971675" y="1174750"/>
          <p14:tracePt t="5554" x="2032000" y="1174750"/>
          <p14:tracePt t="5571" x="2092325" y="1174750"/>
          <p14:tracePt t="5587" x="2178050" y="1174750"/>
          <p14:tracePt t="5604" x="2246313" y="1174750"/>
          <p14:tracePt t="5621" x="2332038" y="1174750"/>
          <p14:tracePt t="5638" x="2392363" y="1174750"/>
          <p14:tracePt t="5654" x="2451100" y="1174750"/>
          <p14:tracePt t="5671" x="2528888" y="1174750"/>
          <p14:tracePt t="5688" x="2597150" y="1174750"/>
          <p14:tracePt t="5688" x="2649538" y="1174750"/>
          <p14:tracePt t="5705" x="2743200" y="1174750"/>
          <p14:tracePt t="5721" x="2846388" y="1174750"/>
          <p14:tracePt t="5738" x="2940050" y="1174750"/>
          <p14:tracePt t="5755" x="3035300" y="1174750"/>
          <p14:tracePt t="5772" x="3163888" y="1174750"/>
          <p14:tracePt t="5788" x="3300413" y="1174750"/>
          <p14:tracePt t="5805" x="3446463" y="1174750"/>
          <p14:tracePt t="5822" x="3575050" y="1174750"/>
          <p14:tracePt t="5838" x="3721100" y="1174750"/>
          <p14:tracePt t="5855" x="3789363" y="1174750"/>
          <p14:tracePt t="5872" x="3875088" y="1174750"/>
          <p14:tracePt t="5889" x="3900488" y="1174750"/>
          <p14:tracePt t="5905" x="3917950" y="1174750"/>
          <p14:tracePt t="5923" x="3943350" y="1174750"/>
          <p14:tracePt t="5939" x="3968750" y="1174750"/>
          <p14:tracePt t="5956" x="4003675" y="1174750"/>
          <p14:tracePt t="5972" x="4064000" y="1192213"/>
          <p14:tracePt t="5989" x="4175125" y="1225550"/>
          <p14:tracePt t="6006" x="4278313" y="1250950"/>
          <p14:tracePt t="6023" x="4354513" y="1268413"/>
          <p14:tracePt t="6040" x="4432300" y="1293813"/>
          <p14:tracePt t="6057" x="4465638" y="1293813"/>
          <p14:tracePt t="6073" x="4475163" y="1293813"/>
          <p14:tracePt t="6090" x="4508500" y="1293813"/>
          <p14:tracePt t="6106" x="4603750" y="1303338"/>
          <p14:tracePt t="6123" x="4722813" y="1328738"/>
          <p14:tracePt t="6140" x="4792663" y="1328738"/>
          <p14:tracePt t="6157" x="4860925" y="1336675"/>
          <p14:tracePt t="6175" x="4921250" y="1336675"/>
          <p14:tracePt t="6190" x="4964113" y="1336675"/>
          <p14:tracePt t="6207" x="4997450" y="1336675"/>
          <p14:tracePt t="6224" x="5022850" y="1336675"/>
          <p14:tracePt t="6224" x="5040313" y="1336675"/>
          <p14:tracePt t="6241" x="5075238" y="1336675"/>
          <p14:tracePt t="6257" x="5118100" y="1336675"/>
          <p14:tracePt t="6274" x="5211763" y="1336675"/>
          <p14:tracePt t="6291" x="5332413" y="1336675"/>
          <p14:tracePt t="6308" x="5451475" y="1336675"/>
          <p14:tracePt t="6324" x="5546725" y="1336675"/>
          <p14:tracePt t="6341" x="5632450" y="1328738"/>
          <p14:tracePt t="6358" x="5726113" y="1320800"/>
          <p14:tracePt t="6375" x="5889625" y="1311275"/>
          <p14:tracePt t="6391" x="6051550" y="1311275"/>
          <p14:tracePt t="6391" x="6146800" y="1303338"/>
          <p14:tracePt t="6409" x="6361113" y="1277938"/>
          <p14:tracePt t="6425" x="6515100" y="1260475"/>
          <p14:tracePt t="6442" x="6618288" y="1235075"/>
          <p14:tracePt t="6458" x="6669088" y="1225550"/>
          <p14:tracePt t="6475" x="6764338" y="1217613"/>
          <p14:tracePt t="6492" x="6875463" y="1200150"/>
          <p14:tracePt t="6509" x="7004050" y="1200150"/>
          <p14:tracePt t="6526" x="7243763" y="1200150"/>
          <p14:tracePt t="6559" x="7337425" y="1200150"/>
          <p14:tracePt t="6576" x="7397750" y="1200150"/>
          <p14:tracePt t="6593" x="7440613" y="1200150"/>
          <p14:tracePt t="6609" x="7458075" y="1200150"/>
          <p14:tracePt t="6626" x="7466013" y="1200150"/>
          <p14:tracePt t="6643" x="7475538" y="1200150"/>
          <p14:tracePt t="6660" x="7483475" y="1200150"/>
          <p14:tracePt t="6676" x="7500938" y="1200150"/>
          <p14:tracePt t="6694" x="7543800" y="1200150"/>
          <p14:tracePt t="6710" x="7586663" y="1200150"/>
          <p14:tracePt t="6727" x="7654925" y="1200150"/>
          <p14:tracePt t="6743" x="7715250" y="1200150"/>
          <p14:tracePt t="6760" x="7783513" y="1200150"/>
          <p14:tracePt t="6777" x="7808913" y="1200150"/>
          <p14:tracePt t="6794" x="7818438" y="1200150"/>
          <p14:tracePt t="6810" x="7826375" y="1200150"/>
          <p14:tracePt t="6849" x="7835900" y="1200150"/>
          <p14:tracePt t="6860" x="7861300" y="1200150"/>
          <p14:tracePt t="6878" x="7904163" y="1200150"/>
          <p14:tracePt t="6894" x="7954963" y="1200150"/>
          <p14:tracePt t="6911" x="8015288" y="1200150"/>
          <p14:tracePt t="6928" x="8093075" y="1192213"/>
          <p14:tracePt t="6945" x="8126413" y="1182688"/>
          <p14:tracePt t="6961" x="8143875" y="1182688"/>
          <p14:tracePt t="6978" x="8151813" y="1182688"/>
          <p14:tracePt t="6995" x="8161338" y="1174750"/>
          <p14:tracePt t="7012" x="8169275" y="1174750"/>
          <p14:tracePt t="7028" x="8186738" y="1174750"/>
          <p14:tracePt t="7045" x="8212138" y="1174750"/>
          <p14:tracePt t="7062" x="8255000" y="1174750"/>
          <p14:tracePt t="7079" x="8289925" y="1174750"/>
          <p14:tracePt t="7095" x="8332788" y="1174750"/>
          <p14:tracePt t="7112" x="8375650" y="1174750"/>
          <p14:tracePt t="7129" x="8401050" y="1174750"/>
          <p14:tracePt t="7145" x="8408988" y="1174750"/>
          <p14:tracePt t="7163" x="8418513" y="1165225"/>
          <p14:tracePt t="7201" x="8426450" y="1165225"/>
          <p14:tracePt t="7233" x="8435975" y="1165225"/>
          <p14:tracePt t="7249" x="8443913" y="1165225"/>
          <p14:tracePt t="7313" x="8435975" y="1165225"/>
          <p14:tracePt t="7321" x="8408988" y="1165225"/>
          <p14:tracePt t="7330" x="8340725" y="1174750"/>
          <p14:tracePt t="7347" x="8255000" y="1200150"/>
          <p14:tracePt t="7363" x="8126413" y="1217613"/>
          <p14:tracePt t="7380" x="7843838" y="1260475"/>
          <p14:tracePt t="7397" x="7586663" y="1285875"/>
          <p14:tracePt t="7414" x="7226300" y="1336675"/>
          <p14:tracePt t="7430" x="6807200" y="1371600"/>
          <p14:tracePt t="7447" x="6240463" y="1431925"/>
          <p14:tracePt t="7464" x="5546725" y="1482725"/>
          <p14:tracePt t="7481" x="4997450" y="1543050"/>
          <p14:tracePt t="7497" x="4621213" y="1577975"/>
          <p14:tracePt t="7514" x="4054475" y="1636713"/>
          <p14:tracePt t="7531" x="3617913" y="1663700"/>
          <p14:tracePt t="7548" x="2992438" y="1671638"/>
          <p14:tracePt t="7564" x="2365375" y="1689100"/>
          <p14:tracePt t="7581" x="1722438" y="1689100"/>
          <p14:tracePt t="7598" x="985838" y="1689100"/>
          <p14:tracePt t="7615" x="436563" y="1689100"/>
          <p14:tracePt t="7631" x="0" y="1689100"/>
          <p14:tracePt t="7825" x="0" y="1679575"/>
          <p14:tracePt t="7825" x="7938" y="1679575"/>
          <p14:tracePt t="7833" x="42863" y="1663700"/>
          <p14:tracePt t="7850" x="85725" y="1636713"/>
          <p14:tracePt t="7867" x="171450" y="1603375"/>
          <p14:tracePt t="7883" x="249238" y="1568450"/>
          <p14:tracePt t="7900" x="342900" y="1525588"/>
          <p14:tracePt t="7917" x="411163" y="1482725"/>
          <p14:tracePt t="7934" x="471488" y="1457325"/>
          <p14:tracePt t="7950" x="506413" y="1431925"/>
          <p14:tracePt t="7967" x="557213" y="1406525"/>
          <p14:tracePt t="7983" x="617538" y="1371600"/>
          <p14:tracePt t="7983" x="642938" y="1363663"/>
          <p14:tracePt t="8001" x="711200" y="1336675"/>
          <p14:tracePt t="8017" x="814388" y="1303338"/>
          <p14:tracePt t="8034" x="908050" y="1285875"/>
          <p14:tracePt t="8050" x="977900" y="1277938"/>
          <p14:tracePt t="8067" x="1036638" y="1268413"/>
          <p14:tracePt t="8084" x="1079500" y="1268413"/>
          <p14:tracePt t="8101" x="1149350" y="1277938"/>
          <p14:tracePt t="8117" x="1225550" y="1293813"/>
          <p14:tracePt t="8134" x="1250950" y="1311275"/>
          <p14:tracePt t="8151" x="1293813" y="1346200"/>
          <p14:tracePt t="8168" x="1336675" y="1389063"/>
          <p14:tracePt t="8184" x="1363663" y="1474788"/>
          <p14:tracePt t="8201" x="1379538" y="1525588"/>
          <p14:tracePt t="8219" x="1389063" y="1628775"/>
          <p14:tracePt t="8235" x="1379538" y="1689100"/>
          <p14:tracePt t="8252" x="1346200" y="1749425"/>
          <p14:tracePt t="8268" x="1311275" y="1792288"/>
          <p14:tracePt t="8285" x="1268413" y="1808163"/>
          <p14:tracePt t="8302" x="1208088" y="1825625"/>
          <p14:tracePt t="8319" x="1131888" y="1825625"/>
          <p14:tracePt t="8335" x="1054100" y="1817688"/>
          <p14:tracePt t="8335" x="1003300" y="1800225"/>
          <p14:tracePt t="8352" x="917575" y="1757363"/>
          <p14:tracePt t="8369" x="882650" y="1731963"/>
          <p14:tracePt t="8386" x="865188" y="1722438"/>
          <p14:tracePt t="8513" x="865188" y="1714500"/>
          <p14:tracePt t="9728" x="874713" y="1714500"/>
          <p14:tracePt t="9760" x="882650" y="1714500"/>
          <p14:tracePt t="9761" x="892175" y="1706563"/>
          <p14:tracePt t="9776" x="900113" y="1706563"/>
          <p14:tracePt t="9792" x="925513" y="1697038"/>
          <p14:tracePt t="9809" x="950913" y="1689100"/>
          <p14:tracePt t="9826" x="968375" y="1679575"/>
          <p14:tracePt t="9843" x="1011238" y="1679575"/>
          <p14:tracePt t="9859" x="1046163" y="1679575"/>
          <p14:tracePt t="9876" x="1089025" y="1671638"/>
          <p14:tracePt t="9893" x="1139825" y="1671638"/>
          <p14:tracePt t="9910" x="1225550" y="1671638"/>
          <p14:tracePt t="9926" x="1293813" y="1671638"/>
          <p14:tracePt t="9943" x="1431925" y="1671638"/>
          <p14:tracePt t="9960" x="1543050" y="1671638"/>
          <p14:tracePt t="9977" x="1611313" y="1671638"/>
          <p14:tracePt t="9993" x="1689100" y="1671638"/>
          <p14:tracePt t="10010" x="1757363" y="1671638"/>
          <p14:tracePt t="10027" x="1817688" y="1671638"/>
          <p14:tracePt t="10043" x="1893888" y="1679575"/>
          <p14:tracePt t="10060" x="1971675" y="1679575"/>
          <p14:tracePt t="10077" x="2065338" y="1679575"/>
          <p14:tracePt t="10094" x="2143125" y="1679575"/>
          <p14:tracePt t="10111" x="2193925" y="1679575"/>
          <p14:tracePt t="10127" x="2254250" y="1679575"/>
          <p14:tracePt t="10144" x="2263775" y="1679575"/>
          <p14:tracePt t="10161" x="2279650" y="1679575"/>
          <p14:tracePt t="10178" x="2297113" y="1679575"/>
          <p14:tracePt t="10195" x="2314575" y="1679575"/>
          <p14:tracePt t="10211" x="2339975" y="1671638"/>
          <p14:tracePt t="10229" x="2357438" y="1671638"/>
          <p14:tracePt t="10244" x="2392363" y="1671638"/>
          <p14:tracePt t="10262" x="2417763" y="1671638"/>
          <p14:tracePt t="10278" x="2435225" y="1663700"/>
          <p14:tracePt t="10295" x="2460625" y="1663700"/>
          <p14:tracePt t="10312" x="2493963" y="1663700"/>
          <p14:tracePt t="10328" x="2511425" y="1663700"/>
          <p14:tracePt t="10345" x="2546350" y="1663700"/>
          <p14:tracePt t="10362" x="2571750" y="1663700"/>
          <p14:tracePt t="10379" x="2589213" y="1663700"/>
          <p14:tracePt t="10395" x="2622550" y="1663700"/>
          <p14:tracePt t="10412" x="2640013" y="1663700"/>
          <p14:tracePt t="10429" x="2649538" y="1663700"/>
          <p14:tracePt t="10599" x="2640013" y="1663700"/>
          <p14:tracePt t="10613" x="2632075" y="1663700"/>
          <p14:tracePt t="10614" x="2597150" y="1663700"/>
          <p14:tracePt t="10630" x="2536825" y="1671638"/>
          <p14:tracePt t="10647" x="2443163" y="1671638"/>
          <p14:tracePt t="10664" x="2408238" y="1671638"/>
          <p14:tracePt t="10681" x="2374900" y="1663700"/>
          <p14:tracePt t="10697" x="2357438" y="1663700"/>
          <p14:tracePt t="10714" x="2349500" y="1663700"/>
          <p14:tracePt t="10824" x="2357438" y="1663700"/>
          <p14:tracePt t="10829" x="2435225" y="1663700"/>
          <p14:tracePt t="10848" x="2528888" y="1663700"/>
          <p14:tracePt t="10865" x="2632075" y="1663700"/>
          <p14:tracePt t="10882" x="2760663" y="1663700"/>
          <p14:tracePt t="10899" x="2871788" y="1663700"/>
          <p14:tracePt t="10915" x="2965450" y="1663700"/>
          <p14:tracePt t="10932" x="3025775" y="1663700"/>
          <p14:tracePt t="10948" x="3078163" y="1663700"/>
          <p14:tracePt t="10966" x="3146425" y="1671638"/>
          <p14:tracePt t="10982" x="3179763" y="1671638"/>
          <p14:tracePt t="10999" x="3214688" y="1671638"/>
          <p14:tracePt t="11015" x="3222625" y="1679575"/>
          <p14:tracePt t="11032" x="3232150" y="1679575"/>
          <p14:tracePt t="11088" x="3240088" y="1679575"/>
          <p14:tracePt t="11111" x="3249613" y="1679575"/>
          <p14:tracePt t="11116" x="3257550" y="1679575"/>
          <p14:tracePt t="11133" x="3265488" y="1679575"/>
          <p14:tracePt t="11150" x="3275013" y="1679575"/>
          <p14:tracePt t="11166" x="3300413" y="1679575"/>
          <p14:tracePt t="11166" x="3325813" y="1679575"/>
          <p14:tracePt t="11183" x="3351213" y="1679575"/>
          <p14:tracePt t="11200" x="3360738" y="1679575"/>
          <p14:tracePt t="11217" x="3368675" y="1679575"/>
          <p14:tracePt t="11319" x="3368675" y="1671638"/>
          <p14:tracePt t="11332" x="3360738" y="1671638"/>
          <p14:tracePt t="11351" x="3325813" y="1689100"/>
          <p14:tracePt t="11367" x="3300413" y="1706563"/>
          <p14:tracePt t="11384" x="3282950" y="1722438"/>
          <p14:tracePt t="11401" x="3257550" y="1739900"/>
          <p14:tracePt t="11418" x="3249613" y="1739900"/>
          <p14:tracePt t="11434" x="3240088" y="1739900"/>
          <p14:tracePt t="11451" x="3232150" y="1739900"/>
          <p14:tracePt t="11468" x="3214688" y="1731963"/>
          <p14:tracePt t="11484" x="3197225" y="1714500"/>
          <p14:tracePt t="11502" x="3179763" y="1706563"/>
          <p14:tracePt t="11518" x="3171825" y="1697038"/>
          <p14:tracePt t="11535" x="3154363" y="1679575"/>
          <p14:tracePt t="11552" x="3136900" y="1663700"/>
          <p14:tracePt t="11569" x="3103563" y="1654175"/>
          <p14:tracePt t="11585" x="3078163" y="1646238"/>
          <p14:tracePt t="11602" x="3043238" y="1646238"/>
          <p14:tracePt t="11619" x="3017838" y="1646238"/>
          <p14:tracePt t="11636" x="2992438" y="1663700"/>
          <p14:tracePt t="11935" x="3008313" y="1654175"/>
          <p14:tracePt t="11954" x="3051175" y="1654175"/>
          <p14:tracePt t="11971" x="3128963" y="1620838"/>
          <p14:tracePt t="11972" x="3189288" y="1593850"/>
          <p14:tracePt t="11988" x="3265488" y="1543050"/>
          <p14:tracePt t="12004" x="3360738" y="1508125"/>
          <p14:tracePt t="12021" x="3479800" y="1474788"/>
          <p14:tracePt t="12037" x="3565525" y="1465263"/>
          <p14:tracePt t="12055" x="3635375" y="1457325"/>
          <p14:tracePt t="12071" x="3678238" y="1457325"/>
          <p14:tracePt t="12088" x="3694113" y="1457325"/>
          <p14:tracePt t="12105" x="3703638" y="1457325"/>
          <p14:tracePt t="12121" x="3721100" y="1457325"/>
          <p14:tracePt t="12138" x="3746500" y="1457325"/>
          <p14:tracePt t="12155" x="3797300" y="1457325"/>
          <p14:tracePt t="12172" x="3832225" y="1457325"/>
          <p14:tracePt t="12188" x="3865563" y="1457325"/>
          <p14:tracePt t="12205" x="3875088" y="1457325"/>
          <p14:tracePt t="12222" x="3883025" y="1457325"/>
          <p14:tracePt t="12239" x="3892550" y="1457325"/>
          <p14:tracePt t="12256" x="3925888" y="1457325"/>
          <p14:tracePt t="12273" x="3978275" y="1457325"/>
          <p14:tracePt t="12289" x="4037013" y="1465263"/>
          <p14:tracePt t="12306" x="4132263" y="1465263"/>
          <p14:tracePt t="12322" x="4208463" y="1474788"/>
          <p14:tracePt t="12339" x="4278313" y="1482725"/>
          <p14:tracePt t="12356" x="4321175" y="1492250"/>
          <p14:tracePt t="12373" x="4354513" y="1492250"/>
          <p14:tracePt t="12389" x="4371975" y="1500188"/>
          <p14:tracePt t="12406" x="4397375" y="1508125"/>
          <p14:tracePt t="12406" x="4422775" y="1517650"/>
          <p14:tracePt t="12423" x="4475163" y="1543050"/>
          <p14:tracePt t="12440" x="4560888" y="1550988"/>
          <p14:tracePt t="12457" x="4664075" y="1568450"/>
          <p14:tracePt t="12473" x="4783138" y="1585913"/>
          <p14:tracePt t="12490" x="4903788" y="1603375"/>
          <p14:tracePt t="12507" x="5006975" y="1611313"/>
          <p14:tracePt t="12524" x="5108575" y="1620838"/>
          <p14:tracePt t="12557" x="5151438" y="1620838"/>
          <p14:tracePt t="12574" x="5203825" y="1620838"/>
          <p14:tracePt t="12591" x="5264150" y="1620838"/>
          <p14:tracePt t="12607" x="5375275" y="1628775"/>
          <p14:tracePt t="12624" x="5451475" y="1636713"/>
          <p14:tracePt t="12641" x="5486400" y="1636713"/>
          <p14:tracePt t="12658" x="5503863" y="1636713"/>
          <p14:tracePt t="12727" x="5494338" y="1636713"/>
          <p14:tracePt t="12737" x="5486400" y="1646238"/>
          <p14:tracePt t="12743" x="5468938" y="1646238"/>
          <p14:tracePt t="12758" x="5426075" y="1646238"/>
          <p14:tracePt t="12758" x="5392738" y="1646238"/>
          <p14:tracePt t="12775" x="5280025" y="1646238"/>
          <p14:tracePt t="12792" x="5168900" y="1646238"/>
          <p14:tracePt t="12809" x="5040313" y="1646238"/>
          <p14:tracePt t="12825" x="4954588" y="1646238"/>
          <p14:tracePt t="12842" x="4911725" y="1646238"/>
          <p14:tracePt t="12859" x="4894263" y="1646238"/>
          <p14:tracePt t="12927" x="4894263" y="1636713"/>
          <p14:tracePt t="12959" x="4903788" y="1636713"/>
          <p14:tracePt t="12965" x="4929188" y="1628775"/>
          <p14:tracePt t="12976" x="4964113" y="1628775"/>
          <p14:tracePt t="12993" x="4989513" y="1628775"/>
          <p14:tracePt t="13010" x="5006975" y="1628775"/>
          <p14:tracePt t="13026" x="5014913" y="1628775"/>
          <p14:tracePt t="14071" x="5006975" y="1628775"/>
          <p14:tracePt t="14082" x="4964113" y="1636713"/>
          <p14:tracePt t="14099" x="4903788" y="1654175"/>
          <p14:tracePt t="14116" x="4808538" y="1679575"/>
          <p14:tracePt t="14132" x="4664075" y="1714500"/>
          <p14:tracePt t="14149" x="4535488" y="1749425"/>
          <p14:tracePt t="14166" x="4389438" y="1800225"/>
          <p14:tracePt t="14183" x="4217988" y="1843088"/>
          <p14:tracePt t="14199" x="3951288" y="1911350"/>
          <p14:tracePt t="14216" x="3771900" y="1954213"/>
          <p14:tracePt t="14233" x="3557588" y="2014538"/>
          <p14:tracePt t="14250" x="3308350" y="2065338"/>
          <p14:tracePt t="14266" x="3043238" y="2117725"/>
          <p14:tracePt t="14284" x="2665413" y="2160588"/>
          <p14:tracePt t="14300" x="2392363" y="2168525"/>
          <p14:tracePt t="14317" x="2100263" y="2185988"/>
          <p14:tracePt t="14333" x="1860550" y="2211388"/>
          <p14:tracePt t="14350" x="1577975" y="2228850"/>
          <p14:tracePt t="14367" x="1250950" y="2246313"/>
          <p14:tracePt t="14384" x="1011238" y="2246313"/>
          <p14:tracePt t="14400" x="814388" y="2254250"/>
          <p14:tracePt t="14417" x="608013" y="2254250"/>
          <p14:tracePt t="14434" x="454025" y="2263775"/>
          <p14:tracePt t="14451" x="325438" y="2279650"/>
          <p14:tracePt t="14467" x="214313" y="2297113"/>
          <p14:tracePt t="14484" x="103188" y="2297113"/>
          <p14:tracePt t="14501" x="34925" y="2297113"/>
          <p14:tracePt t="14517" x="0" y="2297113"/>
          <p14:tracePt t="14599" x="0" y="2289175"/>
          <p14:tracePt t="14623" x="0" y="2279650"/>
          <p14:tracePt t="14639" x="0" y="2271713"/>
          <p14:tracePt t="14647" x="7938" y="2271713"/>
          <p14:tracePt t="14655" x="7938" y="2263775"/>
          <p14:tracePt t="14669" x="25400" y="2254250"/>
          <p14:tracePt t="14711" x="34925" y="2254250"/>
          <p14:tracePt t="14738" x="42863" y="2254250"/>
          <p14:tracePt t="14751" x="50800" y="2254250"/>
          <p14:tracePt t="14769" x="77788" y="2254250"/>
          <p14:tracePt t="14786" x="128588" y="2254250"/>
          <p14:tracePt t="14803" x="188913" y="2254250"/>
          <p14:tracePt t="14819" x="265113" y="2279650"/>
          <p14:tracePt t="14836" x="368300" y="2314575"/>
          <p14:tracePt t="14853" x="436563" y="2322513"/>
          <p14:tracePt t="14869" x="488950" y="2339975"/>
          <p14:tracePt t="14886" x="549275" y="2349500"/>
          <p14:tracePt t="14903" x="600075" y="2349500"/>
          <p14:tracePt t="14920" x="642938" y="2349500"/>
          <p14:tracePt t="14936" x="693738" y="2349500"/>
          <p14:tracePt t="14953" x="736600" y="2349500"/>
          <p14:tracePt t="14970" x="788988" y="2349500"/>
          <p14:tracePt t="14987" x="814388" y="2349500"/>
          <p14:tracePt t="15003" x="839788" y="2349500"/>
          <p14:tracePt t="15020" x="857250" y="2349500"/>
          <p14:tracePt t="15037" x="865188" y="2349500"/>
          <p14:tracePt t="15054" x="874713" y="2349500"/>
          <p14:tracePt t="15095" x="882650" y="2349500"/>
          <p14:tracePt t="15102" x="900113" y="2349500"/>
          <p14:tracePt t="15121" x="942975" y="2349500"/>
          <p14:tracePt t="15138" x="1020763" y="2339975"/>
          <p14:tracePt t="15154" x="1096963" y="2332038"/>
          <p14:tracePt t="15171" x="1192213" y="2314575"/>
          <p14:tracePt t="15188" x="1225550" y="2314575"/>
          <p14:tracePt t="15205" x="1250950" y="2297113"/>
          <p14:tracePt t="15221" x="1260475" y="2297113"/>
          <p14:tracePt t="15238" x="1268413" y="2289175"/>
          <p14:tracePt t="15255" x="1285875" y="2279650"/>
          <p14:tracePt t="15272" x="1303338" y="2279650"/>
          <p14:tracePt t="15288" x="1336675" y="2279650"/>
          <p14:tracePt t="15306" x="1389063" y="2279650"/>
          <p14:tracePt t="15322" x="1449388" y="2279650"/>
          <p14:tracePt t="15339" x="1525588" y="2271713"/>
          <p14:tracePt t="15355" x="1611313" y="2254250"/>
          <p14:tracePt t="15372" x="1706563" y="2254250"/>
          <p14:tracePt t="15389" x="1800225" y="2254250"/>
          <p14:tracePt t="15406" x="1885950" y="2254250"/>
          <p14:tracePt t="15423" x="2032000" y="2246313"/>
          <p14:tracePt t="15439" x="2125663" y="2236788"/>
          <p14:tracePt t="15456" x="2228850" y="2220913"/>
          <p14:tracePt t="15473" x="2322513" y="2211388"/>
          <p14:tracePt t="15490" x="2417763" y="2211388"/>
          <p14:tracePt t="15506" x="2503488" y="2211388"/>
          <p14:tracePt t="15523" x="2579688" y="2211388"/>
          <p14:tracePt t="15540" x="2640013" y="2211388"/>
          <p14:tracePt t="15557" x="2700338" y="2211388"/>
          <p14:tracePt t="15573" x="2760663" y="2211388"/>
          <p14:tracePt t="15590" x="2820988" y="2211388"/>
          <p14:tracePt t="15607" x="2957513" y="2211388"/>
          <p14:tracePt t="15624" x="3025775" y="2203450"/>
          <p14:tracePt t="15640" x="3111500" y="2203450"/>
          <p14:tracePt t="15657" x="3189288" y="2193925"/>
          <p14:tracePt t="15674" x="3240088" y="2193925"/>
          <p14:tracePt t="15691" x="3308350" y="2193925"/>
          <p14:tracePt t="15707" x="3368675" y="2193925"/>
          <p14:tracePt t="15724" x="3411538" y="2185988"/>
          <p14:tracePt t="15741" x="3471863" y="2185988"/>
          <p14:tracePt t="15758" x="3522663" y="2185988"/>
          <p14:tracePt t="15775" x="3592513" y="2185988"/>
          <p14:tracePt t="15775" x="3617913" y="2185988"/>
          <p14:tracePt t="15791" x="3668713" y="2185988"/>
          <p14:tracePt t="15808" x="3703638" y="2185988"/>
          <p14:tracePt t="15825" x="3729038" y="2185988"/>
          <p14:tracePt t="15842" x="3746500" y="2178050"/>
          <p14:tracePt t="16447" x="3736975" y="2178050"/>
          <p14:tracePt t="16463" x="3729038" y="2178050"/>
          <p14:tracePt t="16478" x="3703638" y="2185988"/>
          <p14:tracePt t="16479" x="3635375" y="2193925"/>
          <p14:tracePt t="16495" x="3532188" y="2203450"/>
          <p14:tracePt t="16512" x="3411538" y="2220913"/>
          <p14:tracePt t="16528" x="3317875" y="2220913"/>
          <p14:tracePt t="16545" x="3189288" y="2220913"/>
          <p14:tracePt t="16562" x="3060700" y="2220913"/>
          <p14:tracePt t="16579" x="2879725" y="2220913"/>
          <p14:tracePt t="16595" x="2708275" y="2220913"/>
          <p14:tracePt t="16612" x="2511425" y="2220913"/>
          <p14:tracePt t="16629" x="2289175" y="2220913"/>
          <p14:tracePt t="16646" x="2135188" y="2220913"/>
          <p14:tracePt t="16662" x="1903413" y="2220913"/>
          <p14:tracePt t="16680" x="1782763" y="2228850"/>
          <p14:tracePt t="16696" x="1646238" y="2228850"/>
          <p14:tracePt t="16713" x="1535113" y="2228850"/>
          <p14:tracePt t="16730" x="1414463" y="2228850"/>
          <p14:tracePt t="16746" x="1346200" y="2228850"/>
          <p14:tracePt t="16763" x="1277938" y="2228850"/>
          <p14:tracePt t="16780" x="1250950" y="2228850"/>
          <p14:tracePt t="16797" x="1243013" y="2228850"/>
          <p14:tracePt t="16855" x="1235075" y="2228850"/>
          <p14:tracePt t="16991" x="1243013" y="2228850"/>
          <p14:tracePt t="16997" x="1260475" y="2220913"/>
          <p14:tracePt t="17016" x="1277938" y="2211388"/>
          <p14:tracePt t="17032" x="1303338" y="2211388"/>
          <p14:tracePt t="17048" x="1346200" y="2211388"/>
          <p14:tracePt t="17065" x="1406525" y="2211388"/>
          <p14:tracePt t="17082" x="1474788" y="2211388"/>
          <p14:tracePt t="17100" x="1560513" y="2211388"/>
          <p14:tracePt t="17116" x="1663700" y="2211388"/>
          <p14:tracePt t="17132" x="1782763" y="2211388"/>
          <p14:tracePt t="17149" x="1963738" y="2220913"/>
          <p14:tracePt t="17165" x="2160588" y="2246313"/>
          <p14:tracePt t="17182" x="2460625" y="2289175"/>
          <p14:tracePt t="17199" x="2778125" y="2322513"/>
          <p14:tracePt t="17216" x="3043238" y="2349500"/>
          <p14:tracePt t="17232" x="3240088" y="2365375"/>
          <p14:tracePt t="17249" x="3454400" y="2382838"/>
          <p14:tracePt t="17266" x="3678238" y="2392363"/>
          <p14:tracePt t="17283" x="3994150" y="2435225"/>
          <p14:tracePt t="17299" x="4286250" y="2486025"/>
          <p14:tracePt t="17316" x="4594225" y="2511425"/>
          <p14:tracePt t="17334" x="4722813" y="2511425"/>
          <p14:tracePt t="17350" x="4783138" y="2503488"/>
          <p14:tracePt t="17366" x="4792663" y="2486025"/>
          <p14:tracePt t="17462" x="4800600" y="2478088"/>
          <p14:tracePt t="17495" x="4808538" y="2478088"/>
          <p14:tracePt t="17511" x="4808538" y="2468563"/>
          <p14:tracePt t="17543" x="4808538" y="2460625"/>
          <p14:tracePt t="17575" x="4818063" y="2460625"/>
          <p14:tracePt t="17583" x="4835525" y="2443163"/>
          <p14:tracePt t="17601" x="4868863" y="2435225"/>
          <p14:tracePt t="17618" x="4937125" y="2417763"/>
          <p14:tracePt t="17635" x="5022850" y="2392363"/>
          <p14:tracePt t="17652" x="5100638" y="2365375"/>
          <p14:tracePt t="17668" x="5168900" y="2339975"/>
          <p14:tracePt t="17685" x="5237163" y="2314575"/>
          <p14:tracePt t="17702" x="5280025" y="2289175"/>
          <p14:tracePt t="17718" x="5307013" y="2271713"/>
          <p14:tracePt t="17736" x="5340350" y="2263775"/>
          <p14:tracePt t="17753" x="5375275" y="2263775"/>
          <p14:tracePt t="17769" x="5426075" y="2263775"/>
          <p14:tracePt t="17786" x="5486400" y="2263775"/>
          <p14:tracePt t="17803" x="5554663" y="2254250"/>
          <p14:tracePt t="17820" x="5597525" y="2246313"/>
          <p14:tracePt t="17836" x="5614988" y="2246313"/>
          <p14:tracePt t="17968" x="5622925" y="2246313"/>
          <p14:tracePt t="17973" x="5632450" y="2246313"/>
          <p14:tracePt t="18016" x="5640388" y="2246313"/>
          <p14:tracePt t="18038" x="5649913" y="2246313"/>
          <p14:tracePt t="18039" x="5665788" y="2246313"/>
          <p14:tracePt t="18055" x="5718175" y="2246313"/>
          <p14:tracePt t="18055" x="5761038" y="2254250"/>
          <p14:tracePt t="18072" x="5854700" y="2254250"/>
          <p14:tracePt t="18088" x="5949950" y="2254250"/>
          <p14:tracePt t="18105" x="6035675" y="2254250"/>
          <p14:tracePt t="18121" x="6086475" y="2254250"/>
          <p14:tracePt t="18138" x="6137275" y="2254250"/>
          <p14:tracePt t="18155" x="6180138" y="2254250"/>
          <p14:tracePt t="18172" x="6240463" y="2246313"/>
          <p14:tracePt t="18188" x="6361113" y="2236788"/>
          <p14:tracePt t="18205" x="6507163" y="2228850"/>
          <p14:tracePt t="18222" x="6661150" y="2211388"/>
          <p14:tracePt t="18239" x="6780213" y="2203450"/>
          <p14:tracePt t="18255" x="6883400" y="2178050"/>
          <p14:tracePt t="18273" x="6900863" y="2178050"/>
          <p14:tracePt t="18289" x="6908800" y="2178050"/>
          <p14:tracePt t="18336" x="6918325" y="2178050"/>
          <p14:tracePt t="18352" x="6926263" y="2178050"/>
          <p14:tracePt t="18356" x="6951663" y="2178050"/>
          <p14:tracePt t="18373" x="7004050" y="2178050"/>
          <p14:tracePt t="18390" x="7097713" y="2168525"/>
          <p14:tracePt t="18406" x="7175500" y="2168525"/>
          <p14:tracePt t="18423" x="7208838" y="2168525"/>
          <p14:tracePt t="18440" x="7218363" y="2168525"/>
          <p14:tracePt t="18520" x="7226300" y="2168525"/>
          <p14:tracePt t="18524" x="7235825" y="2168525"/>
          <p14:tracePt t="18547" x="7251700" y="2168525"/>
          <p14:tracePt t="18557" x="7294563" y="2168525"/>
          <p14:tracePt t="18574" x="7346950" y="2168525"/>
          <p14:tracePt t="18591" x="7380288" y="2168525"/>
          <p14:tracePt t="18607" x="7389813" y="2168525"/>
          <p14:tracePt t="18672" x="7380288" y="2168525"/>
          <p14:tracePt t="18675" x="7372350" y="2168525"/>
          <p14:tracePt t="18691" x="7346950" y="2168525"/>
          <p14:tracePt t="18708" x="7312025" y="2178050"/>
          <p14:tracePt t="18725" x="7261225" y="2193925"/>
          <p14:tracePt t="18742" x="7175500" y="2211388"/>
          <p14:tracePt t="18758" x="7054850" y="2228850"/>
          <p14:tracePt t="18775" x="6883400" y="2236788"/>
          <p14:tracePt t="18792" x="6600825" y="2236788"/>
          <p14:tracePt t="18809" x="6411913" y="2236788"/>
          <p14:tracePt t="18825" x="6283325" y="2246313"/>
          <p14:tracePt t="18842" x="6172200" y="2254250"/>
          <p14:tracePt t="18859" x="6111875" y="2263775"/>
          <p14:tracePt t="18876" x="6035675" y="2271713"/>
          <p14:tracePt t="18892" x="5940425" y="2279650"/>
          <p14:tracePt t="18909" x="5803900" y="2279650"/>
          <p14:tracePt t="18926" x="5657850" y="2279650"/>
          <p14:tracePt t="18943" x="5503863" y="2279650"/>
          <p14:tracePt t="18959" x="5297488" y="2279650"/>
          <p14:tracePt t="18976" x="5203825" y="2279650"/>
          <p14:tracePt t="18993" x="5143500" y="2289175"/>
          <p14:tracePt t="19010" x="5108575" y="2289175"/>
          <p14:tracePt t="19026" x="5100638" y="2289175"/>
          <p14:tracePt t="19120" x="5092700" y="2289175"/>
          <p14:tracePt t="19136" x="5083175" y="2289175"/>
          <p14:tracePt t="19161" x="5075238" y="2289175"/>
          <p14:tracePt t="19240" x="5083175" y="2289175"/>
          <p14:tracePt t="19245" x="5092700" y="2289175"/>
          <p14:tracePt t="19261" x="5108575" y="2289175"/>
          <p14:tracePt t="19278" x="5126038" y="2289175"/>
          <p14:tracePt t="19295" x="5151438" y="2289175"/>
          <p14:tracePt t="19311" x="5203825" y="2289175"/>
          <p14:tracePt t="19328" x="5264150" y="2289175"/>
          <p14:tracePt t="19345" x="5357813" y="2289175"/>
          <p14:tracePt t="19361" x="5461000" y="2289175"/>
          <p14:tracePt t="19379" x="5580063" y="2289175"/>
          <p14:tracePt t="19395" x="5675313" y="2289175"/>
          <p14:tracePt t="19412" x="5786438" y="2279650"/>
          <p14:tracePt t="19428" x="5837238" y="2279650"/>
          <p14:tracePt t="19445" x="5897563" y="2279650"/>
          <p14:tracePt t="19462" x="5957888" y="2271713"/>
          <p14:tracePt t="19479" x="6000750" y="2271713"/>
          <p14:tracePt t="19495" x="6069013" y="2263775"/>
          <p14:tracePt t="19513" x="6146800" y="2263775"/>
          <p14:tracePt t="19529" x="6215063" y="2263775"/>
          <p14:tracePt t="19546" x="6308725" y="2263775"/>
          <p14:tracePt t="19562" x="6394450" y="2263775"/>
          <p14:tracePt t="19579" x="6480175" y="2263775"/>
          <p14:tracePt t="19596" x="6532563" y="2263775"/>
          <p14:tracePt t="19613" x="6583363" y="2263775"/>
          <p14:tracePt t="19629" x="6651625" y="2263775"/>
          <p14:tracePt t="19646" x="6711950" y="2263775"/>
          <p14:tracePt t="19663" x="6807200" y="2263775"/>
          <p14:tracePt t="19680" x="6951663" y="2263775"/>
          <p14:tracePt t="19697" x="7080250" y="2263775"/>
          <p14:tracePt t="19713" x="7150100" y="2263775"/>
          <p14:tracePt t="19730" x="7218363" y="2254250"/>
          <p14:tracePt t="19747" x="7235825" y="2254250"/>
          <p14:tracePt t="19764" x="7243763" y="2254250"/>
          <p14:tracePt t="19840" x="7251700" y="2254250"/>
          <p14:tracePt t="19850" x="7269163" y="2254250"/>
          <p14:tracePt t="19864" x="7278688" y="2254250"/>
          <p14:tracePt t="19944" x="7269163" y="2254250"/>
          <p14:tracePt t="19950" x="7243763" y="2254250"/>
          <p14:tracePt t="19965" x="7132638" y="2254250"/>
          <p14:tracePt t="19981" x="7004050" y="2289175"/>
          <p14:tracePt t="19998" x="6823075" y="2306638"/>
          <p14:tracePt t="20015" x="6694488" y="2322513"/>
          <p14:tracePt t="20032" x="6626225" y="2332038"/>
          <p14:tracePt t="20049" x="6592888" y="2332038"/>
          <p14:tracePt t="20065" x="6540500" y="2339975"/>
          <p14:tracePt t="20082" x="6480175" y="2357438"/>
          <p14:tracePt t="20099" x="6378575" y="2374900"/>
          <p14:tracePt t="20116" x="6240463" y="2374900"/>
          <p14:tracePt t="20132" x="6051550" y="2382838"/>
          <p14:tracePt t="20149" x="5880100" y="2382838"/>
          <p14:tracePt t="20166" x="5708650" y="2382838"/>
          <p14:tracePt t="20183" x="5580063" y="2382838"/>
          <p14:tracePt t="20199" x="5511800" y="2392363"/>
          <p14:tracePt t="20216" x="5494338" y="2392363"/>
          <p14:tracePt t="20256" x="5486400" y="2392363"/>
          <p14:tracePt t="20416" x="5494338" y="2392363"/>
          <p14:tracePt t="20440" x="5503863" y="2392363"/>
          <p14:tracePt t="20441" x="5511800" y="2392363"/>
          <p14:tracePt t="20467" x="5521325" y="2392363"/>
          <p14:tracePt t="20468" x="5529263" y="2392363"/>
          <p14:tracePt t="20484" x="5537200" y="2392363"/>
          <p14:tracePt t="21832" x="5529263" y="2392363"/>
          <p14:tracePt t="21850" x="5521325" y="2392363"/>
          <p14:tracePt t="21857" x="5468938" y="2392363"/>
          <p14:tracePt t="21876" x="5435600" y="2400300"/>
          <p14:tracePt t="21893" x="5400675" y="2408238"/>
          <p14:tracePt t="21910" x="5357813" y="2417763"/>
          <p14:tracePt t="21926" x="5322888" y="2435225"/>
          <p14:tracePt t="21943" x="5264150" y="2451100"/>
          <p14:tracePt t="21960" x="5203825" y="2468563"/>
          <p14:tracePt t="21976" x="5075238" y="2503488"/>
          <p14:tracePt t="21993" x="4979988" y="2528888"/>
          <p14:tracePt t="22010" x="4868863" y="2554288"/>
          <p14:tracePt t="22027" x="4783138" y="2571750"/>
          <p14:tracePt t="22043" x="4672013" y="2597150"/>
          <p14:tracePt t="22061" x="4568825" y="2632075"/>
          <p14:tracePt t="22077" x="4475163" y="2665413"/>
          <p14:tracePt t="22094" x="4311650" y="2725738"/>
          <p14:tracePt t="22110" x="4132263" y="2760663"/>
          <p14:tracePt t="22127" x="3865563" y="2811463"/>
          <p14:tracePt t="22144" x="3497263" y="2871788"/>
          <p14:tracePt t="22161" x="3121025" y="2949575"/>
          <p14:tracePt t="22178" x="2897188" y="3008313"/>
          <p14:tracePt t="22194" x="2640013" y="3068638"/>
          <p14:tracePt t="22211" x="2435225" y="3121025"/>
          <p14:tracePt t="22228" x="2185988" y="3179763"/>
          <p14:tracePt t="22245" x="1997075" y="3206750"/>
          <p14:tracePt t="22261" x="1765300" y="3240088"/>
          <p14:tracePt t="22278" x="1620838" y="3249613"/>
          <p14:tracePt t="22295" x="1500188" y="3257550"/>
          <p14:tracePt t="22312" x="1422400" y="3265488"/>
          <p14:tracePt t="22328" x="1293813" y="3275013"/>
          <p14:tracePt t="22345" x="1200150" y="3275013"/>
          <p14:tracePt t="22362" x="1089025" y="3275013"/>
          <p14:tracePt t="22379" x="993775" y="3257550"/>
          <p14:tracePt t="22395" x="935038" y="3240088"/>
          <p14:tracePt t="22413" x="925513" y="3222625"/>
          <p14:tracePt t="22429" x="925513" y="3206750"/>
          <p14:tracePt t="22446" x="925513" y="3189288"/>
          <p14:tracePt t="22462" x="925513" y="3163888"/>
          <p14:tracePt t="22479" x="925513" y="3146425"/>
          <p14:tracePt t="22496" x="908050" y="3121025"/>
          <p14:tracePt t="22513" x="908050" y="3111500"/>
          <p14:tracePt t="22585" x="908050" y="3103563"/>
          <p14:tracePt t="22593" x="900113" y="3094038"/>
          <p14:tracePt t="22598" x="900113" y="3078163"/>
          <p14:tracePt t="22613" x="892175" y="3060700"/>
          <p14:tracePt t="22630" x="892175" y="3051175"/>
          <p14:tracePt t="22647" x="874713" y="3035300"/>
          <p14:tracePt t="22664" x="874713" y="3025775"/>
          <p14:tracePt t="22680" x="849313" y="3008313"/>
          <p14:tracePt t="22697" x="822325" y="2982913"/>
          <p14:tracePt t="22714" x="796925" y="2965450"/>
          <p14:tracePt t="22731" x="771525" y="2940050"/>
          <p14:tracePt t="22747" x="746125" y="2914650"/>
          <p14:tracePt t="22764" x="720725" y="2889250"/>
          <p14:tracePt t="22781" x="703263" y="2863850"/>
          <p14:tracePt t="22798" x="668338" y="2828925"/>
          <p14:tracePt t="22814" x="650875" y="2803525"/>
          <p14:tracePt t="22831" x="635000" y="2786063"/>
          <p14:tracePt t="22848" x="635000" y="2768600"/>
          <p14:tracePt t="23089" x="635000" y="2760663"/>
          <p14:tracePt t="23101" x="642938" y="2760663"/>
          <p14:tracePt t="23138" x="650875" y="2760663"/>
          <p14:tracePt t="23153" x="668338" y="2760663"/>
          <p14:tracePt t="23153" x="677863" y="2760663"/>
          <p14:tracePt t="23166" x="703263" y="2751138"/>
          <p14:tracePt t="23183" x="763588" y="2743200"/>
          <p14:tracePt t="23200" x="857250" y="2735263"/>
          <p14:tracePt t="23217" x="935038" y="2735263"/>
          <p14:tracePt t="23233" x="1020763" y="2735263"/>
          <p14:tracePt t="23250" x="1122363" y="2743200"/>
          <p14:tracePt t="23267" x="1192213" y="2751138"/>
          <p14:tracePt t="23284" x="1235075" y="2751138"/>
          <p14:tracePt t="23300" x="1260475" y="2751138"/>
          <p14:tracePt t="23345" x="1268413" y="2743200"/>
          <p14:tracePt t="23409" x="1277938" y="2743200"/>
          <p14:tracePt t="23425" x="1285875" y="2743200"/>
          <p14:tracePt t="23441" x="1303338" y="2743200"/>
          <p14:tracePt t="23449" x="1379538" y="2735263"/>
          <p14:tracePt t="23468" x="1465263" y="2735263"/>
          <p14:tracePt t="23485" x="1593850" y="2725738"/>
          <p14:tracePt t="23502" x="1731963" y="2725738"/>
          <p14:tracePt t="23518" x="1893888" y="2717800"/>
          <p14:tracePt t="23535" x="2022475" y="2717800"/>
          <p14:tracePt t="23552" x="2185988" y="2717800"/>
          <p14:tracePt t="23552" x="2246313" y="2717800"/>
          <p14:tracePt t="23569" x="2374900" y="2717800"/>
          <p14:tracePt t="23585" x="2493963" y="2717800"/>
          <p14:tracePt t="23602" x="2589213" y="2735263"/>
          <p14:tracePt t="23619" x="2665413" y="2743200"/>
          <p14:tracePt t="23635" x="2717800" y="2743200"/>
          <p14:tracePt t="23652" x="2760663" y="2751138"/>
          <p14:tracePt t="23669" x="2803525" y="2760663"/>
          <p14:tracePt t="23686" x="2854325" y="2760663"/>
          <p14:tracePt t="23702" x="2949575" y="2760663"/>
          <p14:tracePt t="23719" x="3043238" y="2760663"/>
          <p14:tracePt t="23736" x="3171825" y="2735263"/>
          <p14:tracePt t="23753" x="3249613" y="2708275"/>
          <p14:tracePt t="23769" x="3325813" y="2665413"/>
          <p14:tracePt t="23786" x="3378200" y="2640013"/>
          <p14:tracePt t="23803" x="3436938" y="2597150"/>
          <p14:tracePt t="23820" x="3471863" y="2571750"/>
          <p14:tracePt t="23836" x="3497263" y="2536825"/>
          <p14:tracePt t="23854" x="3514725" y="2493963"/>
          <p14:tracePt t="23870" x="3532188" y="2460625"/>
          <p14:tracePt t="23887" x="3532188" y="2425700"/>
          <p14:tracePt t="23903" x="3549650" y="2400300"/>
          <p14:tracePt t="23920" x="3549650" y="2365375"/>
          <p14:tracePt t="23938" x="3557588" y="2349500"/>
          <p14:tracePt t="23954" x="3575050" y="2314575"/>
          <p14:tracePt t="23971" x="3575050" y="2289175"/>
          <p14:tracePt t="23987" x="3575050" y="2271713"/>
          <p14:tracePt t="24004" x="3575050" y="2263775"/>
          <p14:tracePt t="24201" x="3565525" y="2263775"/>
          <p14:tracePt t="24233" x="3557588" y="2271713"/>
          <p14:tracePt t="24241" x="3549650" y="2297113"/>
          <p14:tracePt t="24257" x="3549650" y="2306638"/>
          <p14:tracePt t="24272" x="3532188" y="2349500"/>
          <p14:tracePt t="24289" x="3532188" y="2400300"/>
          <p14:tracePt t="24306" x="3532188" y="2435225"/>
          <p14:tracePt t="24323" x="3532188" y="2478088"/>
          <p14:tracePt t="24339" x="3532188" y="2520950"/>
          <p14:tracePt t="24356" x="3532188" y="2546350"/>
          <p14:tracePt t="24373" x="3532188" y="2571750"/>
          <p14:tracePt t="24390" x="3532188" y="2589213"/>
          <p14:tracePt t="26009" x="3532188" y="2597150"/>
          <p14:tracePt t="26025" x="3522663" y="2614613"/>
          <p14:tracePt t="26032" x="3497263" y="2640013"/>
          <p14:tracePt t="26049" x="3471863" y="2665413"/>
          <p14:tracePt t="26065" x="3436938" y="2700338"/>
          <p14:tracePt t="26082" x="3386138" y="2735263"/>
          <p14:tracePt t="26099" x="3325813" y="2760663"/>
          <p14:tracePt t="26116" x="3214688" y="2811463"/>
          <p14:tracePt t="26132" x="3078163" y="2863850"/>
          <p14:tracePt t="26149" x="2932113" y="2914650"/>
          <p14:tracePt t="26166" x="2725738" y="2982913"/>
          <p14:tracePt t="26183" x="2520950" y="3060700"/>
          <p14:tracePt t="26199" x="2271713" y="3154363"/>
          <p14:tracePt t="26199" x="2178050" y="3179763"/>
          <p14:tracePt t="26216" x="1971675" y="3240088"/>
          <p14:tracePt t="26233" x="1792288" y="3300413"/>
          <p14:tracePt t="26250" x="1646238" y="3325813"/>
          <p14:tracePt t="26267" x="1482725" y="3351213"/>
          <p14:tracePt t="26283" x="1371600" y="3360738"/>
          <p14:tracePt t="26300" x="1250950" y="3368675"/>
          <p14:tracePt t="26317" x="1174750" y="3378200"/>
          <p14:tracePt t="26334" x="1122363" y="3378200"/>
          <p14:tracePt t="26350" x="1096963" y="3386138"/>
          <p14:tracePt t="26367" x="1079500" y="3386138"/>
          <p14:tracePt t="26384" x="1054100" y="3394075"/>
          <p14:tracePt t="26425" x="1046163" y="3394075"/>
          <p14:tracePt t="26440" x="1036638" y="3394075"/>
          <p14:tracePt t="26448" x="1011238" y="3394075"/>
          <p14:tracePt t="26468" x="1003300" y="3386138"/>
          <p14:tracePt t="26484" x="993775" y="3378200"/>
          <p14:tracePt t="26501" x="985838" y="3378200"/>
          <p14:tracePt t="26518" x="977900" y="3378200"/>
          <p14:tracePt t="26534" x="977900" y="3368675"/>
          <p14:tracePt t="26551" x="968375" y="3360738"/>
          <p14:tracePt t="26592" x="960438" y="3360738"/>
          <p14:tracePt t="26608" x="960438" y="3351213"/>
          <p14:tracePt t="26618" x="960438" y="3335338"/>
          <p14:tracePt t="26635" x="950913" y="3335338"/>
          <p14:tracePt t="26652" x="950913" y="3325813"/>
          <p14:tracePt t="26713" x="950913" y="3317875"/>
          <p14:tracePt t="26776" x="950913" y="3308350"/>
          <p14:tracePt t="26841" x="960438" y="3308350"/>
          <p14:tracePt t="26865" x="960438" y="3300413"/>
          <p14:tracePt t="26889" x="968375" y="3300413"/>
          <p14:tracePt t="26920" x="968375" y="3292475"/>
          <p14:tracePt t="26933" x="977900" y="3282950"/>
          <p14:tracePt t="26937" x="977900" y="3275013"/>
          <p14:tracePt t="26953" x="985838" y="3275013"/>
          <p14:tracePt t="26971" x="985838" y="3265488"/>
          <p14:tracePt t="27024" x="985838" y="3257550"/>
          <p14:tracePt t="27048" x="993775" y="3257550"/>
          <p14:tracePt t="27056" x="993775" y="3240088"/>
          <p14:tracePt t="27088" x="1003300" y="3240088"/>
          <p14:tracePt t="27089" x="1003300" y="3232150"/>
          <p14:tracePt t="27129" x="1003300" y="3222625"/>
          <p14:tracePt t="27129" x="1011238" y="3214688"/>
          <p14:tracePt t="27138" x="1020763" y="3214688"/>
          <p14:tracePt t="27154" x="1020763" y="3206750"/>
          <p14:tracePt t="27171" x="1028700" y="3206750"/>
          <p14:tracePt t="27188" x="1028700" y="3197225"/>
          <p14:tracePt t="27205" x="1046163" y="3197225"/>
          <p14:tracePt t="27221" x="1054100" y="3179763"/>
          <p14:tracePt t="27238" x="1071563" y="3179763"/>
          <p14:tracePt t="27255" x="1089025" y="3171825"/>
          <p14:tracePt t="27272" x="1114425" y="3154363"/>
          <p14:tracePt t="27289" x="1139825" y="3136900"/>
          <p14:tracePt t="27305" x="1165225" y="3121025"/>
          <p14:tracePt t="27322" x="1208088" y="3103563"/>
          <p14:tracePt t="27339" x="1250950" y="3094038"/>
          <p14:tracePt t="27356" x="1285875" y="3086100"/>
          <p14:tracePt t="27372" x="1311275" y="3086100"/>
          <p14:tracePt t="27389" x="1320800" y="3086100"/>
          <p14:tracePt t="27406" x="1328738" y="3086100"/>
          <p14:tracePt t="27423" x="1346200" y="3078163"/>
          <p14:tracePt t="27439" x="1354138" y="3078163"/>
          <p14:tracePt t="27456" x="1379538" y="3068638"/>
          <p14:tracePt t="27473" x="1422400" y="3068638"/>
          <p14:tracePt t="27490" x="1457325" y="3068638"/>
          <p14:tracePt t="27506" x="1482725" y="3068638"/>
          <p14:tracePt t="27523" x="1500188" y="3068638"/>
          <p14:tracePt t="27540" x="1517650" y="3068638"/>
          <p14:tracePt t="27557" x="1535113" y="3068638"/>
          <p14:tracePt t="27573" x="1560513" y="3068638"/>
          <p14:tracePt t="27590" x="1611313" y="3068638"/>
          <p14:tracePt t="27607" x="1663700" y="3068638"/>
          <p14:tracePt t="27624" x="1731963" y="3068638"/>
          <p14:tracePt t="27641" x="1782763" y="3060700"/>
          <p14:tracePt t="27657" x="1825625" y="3051175"/>
          <p14:tracePt t="27674" x="1878013" y="3043238"/>
          <p14:tracePt t="27691" x="1920875" y="3035300"/>
          <p14:tracePt t="27708" x="1971675" y="3035300"/>
          <p14:tracePt t="27724" x="2032000" y="3035300"/>
          <p14:tracePt t="27742" x="2065338" y="3035300"/>
          <p14:tracePt t="27758" x="2100263" y="3035300"/>
          <p14:tracePt t="27775" x="2143125" y="3035300"/>
          <p14:tracePt t="27791" x="2168525" y="3035300"/>
          <p14:tracePt t="27791" x="2185988" y="3035300"/>
          <p14:tracePt t="27808" x="2246313" y="3043238"/>
          <p14:tracePt t="27825" x="2306638" y="3051175"/>
          <p14:tracePt t="27842" x="2382838" y="3060700"/>
          <p14:tracePt t="27858" x="2443163" y="3060700"/>
          <p14:tracePt t="27875" x="2528888" y="3068638"/>
          <p14:tracePt t="27892" x="2606675" y="3078163"/>
          <p14:tracePt t="27909" x="2700338" y="3086100"/>
          <p14:tracePt t="27926" x="2760663" y="3094038"/>
          <p14:tracePt t="27942" x="2863850" y="3103563"/>
          <p14:tracePt t="27959" x="2932113" y="3111500"/>
          <p14:tracePt t="27976" x="3086100" y="3146425"/>
          <p14:tracePt t="27993" x="3189288" y="3163888"/>
          <p14:tracePt t="28009" x="3317875" y="3189288"/>
          <p14:tracePt t="28026" x="3411538" y="3214688"/>
          <p14:tracePt t="28042" x="3514725" y="3222625"/>
          <p14:tracePt t="28060" x="3582988" y="3232150"/>
          <p14:tracePt t="28076" x="3703638" y="3257550"/>
          <p14:tracePt t="28093" x="3865563" y="3275013"/>
          <p14:tracePt t="28109" x="4021138" y="3300413"/>
          <p14:tracePt t="28126" x="4192588" y="3325813"/>
          <p14:tracePt t="28143" x="4303713" y="3343275"/>
          <p14:tracePt t="28160" x="4422775" y="3351213"/>
          <p14:tracePt t="28177" x="4449763" y="3351213"/>
          <p14:tracePt t="28193" x="4465638" y="3351213"/>
          <p14:tracePt t="28210" x="4475163" y="3351213"/>
          <p14:tracePt t="28227" x="4500563" y="3351213"/>
          <p14:tracePt t="28244" x="4518025" y="3351213"/>
          <p14:tracePt t="28261" x="4551363" y="3351213"/>
          <p14:tracePt t="28277" x="4568825" y="3351213"/>
          <p14:tracePt t="30176" x="4578350" y="3351213"/>
          <p14:tracePt t="30696" x="4586288" y="3351213"/>
          <p14:tracePt t="30736" x="4586288" y="3343275"/>
          <p14:tracePt t="30944" x="4594225" y="3343275"/>
          <p14:tracePt t="31480" x="4603750" y="3343275"/>
          <p14:tracePt t="31593" x="4611688" y="3343275"/>
          <p14:tracePt t="32480" x="4603750" y="3343275"/>
          <p14:tracePt t="32484" x="4586288" y="3351213"/>
          <p14:tracePt t="32500" x="4568825" y="3360738"/>
          <p14:tracePt t="32517" x="4551363" y="3360738"/>
          <p14:tracePt t="32534" x="4518025" y="3378200"/>
          <p14:tracePt t="32551" x="4483100" y="3386138"/>
          <p14:tracePt t="32567" x="4422775" y="3421063"/>
          <p14:tracePt t="32584" x="4354513" y="3463925"/>
          <p14:tracePt t="32601" x="4268788" y="3489325"/>
          <p14:tracePt t="32618" x="4157663" y="3540125"/>
          <p14:tracePt t="32634" x="4046538" y="3582988"/>
          <p14:tracePt t="32651" x="3908425" y="3608388"/>
          <p14:tracePt t="32668" x="3789363" y="3635375"/>
          <p14:tracePt t="32685" x="3678238" y="3651250"/>
          <p14:tracePt t="32701" x="3582988" y="3668713"/>
          <p14:tracePt t="32718" x="3471863" y="3686175"/>
          <p14:tracePt t="32734" x="3394075" y="3686175"/>
          <p14:tracePt t="32751" x="3232150" y="3711575"/>
          <p14:tracePt t="32768" x="3103563" y="3736975"/>
          <p14:tracePt t="32785" x="2914650" y="3779838"/>
          <p14:tracePt t="32801" x="2760663" y="3806825"/>
          <p14:tracePt t="32818" x="2597150" y="3822700"/>
          <p14:tracePt t="32835" x="2478088" y="3840163"/>
          <p14:tracePt t="32852" x="2400300" y="3857625"/>
          <p14:tracePt t="32869" x="2349500" y="3865563"/>
          <p14:tracePt t="32885" x="2322513" y="3865563"/>
          <p14:tracePt t="32902" x="2314575" y="3865563"/>
          <p14:tracePt t="32936" x="2306638" y="3857625"/>
          <p14:tracePt t="32937" x="2271713" y="3822700"/>
          <p14:tracePt t="32953" x="2236788" y="3797300"/>
          <p14:tracePt t="32969" x="2211388" y="3763963"/>
          <p14:tracePt t="32986" x="2168525" y="3754438"/>
          <p14:tracePt t="33003" x="2160588" y="3746500"/>
          <p14:tracePt t="33040" x="2160588" y="3736975"/>
          <p14:tracePt t="33056" x="2168525" y="3729038"/>
          <p14:tracePt t="33072" x="2178050" y="3729038"/>
          <p14:tracePt t="33073" x="2185988" y="3721100"/>
          <p14:tracePt t="33086" x="2193925" y="3711575"/>
          <p14:tracePt t="33103" x="2211388" y="3703638"/>
          <p14:tracePt t="33120" x="2220913" y="3694113"/>
          <p14:tracePt t="33137" x="2236788" y="3686175"/>
          <p14:tracePt t="33153" x="2263775" y="3678238"/>
          <p14:tracePt t="33170" x="2289175" y="3678238"/>
          <p14:tracePt t="33187" x="2322513" y="3668713"/>
          <p14:tracePt t="33204" x="2374900" y="3668713"/>
          <p14:tracePt t="33221" x="2468563" y="3668713"/>
          <p14:tracePt t="33237" x="2589213" y="3668713"/>
          <p14:tracePt t="33254" x="2778125" y="3686175"/>
          <p14:tracePt t="33271" x="2965450" y="3703638"/>
          <p14:tracePt t="33288" x="3300413" y="3754438"/>
          <p14:tracePt t="33304" x="3575050" y="3771900"/>
          <p14:tracePt t="33321" x="3789363" y="3797300"/>
          <p14:tracePt t="33338" x="3978275" y="3797300"/>
          <p14:tracePt t="33355" x="4149725" y="3797300"/>
          <p14:tracePt t="33371" x="4268788" y="3797300"/>
          <p14:tracePt t="33388" x="4371975" y="3797300"/>
          <p14:tracePt t="33405" x="4432300" y="3797300"/>
          <p14:tracePt t="33422" x="4465638" y="3797300"/>
          <p14:tracePt t="33438" x="4500563" y="3797300"/>
          <p14:tracePt t="33455" x="4543425" y="3797300"/>
          <p14:tracePt t="33472" x="4560888" y="3797300"/>
          <p14:tracePt t="33489" x="4578350" y="3797300"/>
          <p14:tracePt t="33505" x="4594225" y="3797300"/>
          <p14:tracePt t="33522" x="4611688" y="3797300"/>
          <p14:tracePt t="33539" x="4629150" y="3797300"/>
          <p14:tracePt t="33556" x="4646613" y="3789363"/>
          <p14:tracePt t="34248" x="4637088" y="3789363"/>
          <p14:tracePt t="34264" x="4621213" y="3789363"/>
          <p14:tracePt t="34277" x="4603750" y="3789363"/>
          <p14:tracePt t="34293" x="4560888" y="3789363"/>
          <p14:tracePt t="34310" x="4500563" y="3789363"/>
          <p14:tracePt t="34326" x="4364038" y="3789363"/>
          <p14:tracePt t="34345" x="4268788" y="3789363"/>
          <p14:tracePt t="34360" x="4029075" y="3779838"/>
          <p14:tracePt t="34377" x="3857625" y="3771900"/>
          <p14:tracePt t="34393" x="3686175" y="3754438"/>
          <p14:tracePt t="34410" x="3463925" y="3711575"/>
          <p14:tracePt t="34427" x="3257550" y="3660775"/>
          <p14:tracePt t="34444" x="3043238" y="3617913"/>
          <p14:tracePt t="34460" x="2786063" y="3565525"/>
          <p14:tracePt t="34477" x="2571750" y="3506788"/>
          <p14:tracePt t="34494" x="2357438" y="3463925"/>
          <p14:tracePt t="34511" x="2211388" y="3429000"/>
          <p14:tracePt t="34528" x="2006600" y="3378200"/>
          <p14:tracePt t="34544" x="1911350" y="3343275"/>
          <p14:tracePt t="34561" x="1825625" y="3300413"/>
          <p14:tracePt t="34578" x="1757363" y="3275013"/>
          <p14:tracePt t="34595" x="1671638" y="3222625"/>
          <p14:tracePt t="34611" x="1620838" y="3189288"/>
          <p14:tracePt t="34628" x="1593850" y="3146425"/>
          <p14:tracePt t="34645" x="1585913" y="3111500"/>
          <p14:tracePt t="34662" x="1585913" y="3068638"/>
          <p14:tracePt t="34678" x="1577975" y="3035300"/>
          <p14:tracePt t="34695" x="1568450" y="2982913"/>
          <p14:tracePt t="34712" x="1560513" y="2965450"/>
          <p14:tracePt t="34729" x="1560513" y="2957513"/>
          <p14:tracePt t="34800" x="1560513" y="2949575"/>
          <p14:tracePt t="34811" x="1560513" y="2922588"/>
          <p14:tracePt t="34830" x="1577975" y="2889250"/>
          <p14:tracePt t="34847" x="1585913" y="2863850"/>
          <p14:tracePt t="34863" x="1603375" y="2828925"/>
          <p14:tracePt t="34863" x="1620838" y="2820988"/>
          <p14:tracePt t="34880" x="1628775" y="2811463"/>
          <p14:tracePt t="34896" x="1636713" y="2811463"/>
          <p14:tracePt t="34944" x="1646238" y="2811463"/>
          <p14:tracePt t="34952" x="1671638" y="2854325"/>
          <p14:tracePt t="34963" x="1706563" y="2922588"/>
          <p14:tracePt t="34980" x="1739900" y="3008313"/>
          <p14:tracePt t="34997" x="1774825" y="3111500"/>
          <p14:tracePt t="35014" x="1782763" y="3206750"/>
          <p14:tracePt t="35030" x="1792288" y="3257550"/>
          <p14:tracePt t="35080" x="1808163" y="3240088"/>
          <p14:tracePt t="35081" x="1843088" y="3189288"/>
          <p14:tracePt t="35099" x="1911350" y="3111500"/>
          <p14:tracePt t="35114" x="1963738" y="3051175"/>
          <p14:tracePt t="35131" x="2022475" y="3017838"/>
          <p14:tracePt t="35147" x="2049463" y="3008313"/>
          <p14:tracePt t="35241" x="2057400" y="3008313"/>
          <p14:tracePt t="35249" x="2065338" y="3000375"/>
          <p14:tracePt t="35266" x="2092325" y="2992438"/>
          <p14:tracePt t="35283" x="2100263" y="2992438"/>
          <p14:tracePt t="35300" x="2108200" y="2992438"/>
          <p14:tracePt t="35361" x="2108200" y="3008313"/>
          <p14:tracePt t="35369" x="2117725" y="3043238"/>
          <p14:tracePt t="35385" x="2117725" y="3078163"/>
          <p14:tracePt t="35400" x="2125663" y="3094038"/>
          <p14:tracePt t="35417" x="2125663" y="3103563"/>
          <p14:tracePt t="35473" x="2135188" y="3103563"/>
          <p14:tracePt t="35483" x="2143125" y="3103563"/>
          <p14:tracePt t="35501" x="2160588" y="3086100"/>
          <p14:tracePt t="35517" x="2185988" y="3068638"/>
          <p14:tracePt t="35534" x="2193925" y="3060700"/>
          <p14:tracePt t="35551" x="2193925" y="3051175"/>
          <p14:tracePt t="35568" x="2203450" y="3043238"/>
          <p14:tracePt t="35625" x="2211388" y="3043238"/>
          <p14:tracePt t="35641" x="2220913" y="3043238"/>
          <p14:tracePt t="35651" x="2220913" y="3035300"/>
          <p14:tracePt t="35668" x="2228850" y="3025775"/>
          <p14:tracePt t="35721" x="2236788" y="3025775"/>
          <p14:tracePt t="35729" x="2236788" y="3017838"/>
          <p14:tracePt t="35737" x="2254250" y="3017838"/>
          <p14:tracePt t="35752" x="2279650" y="3000375"/>
          <p14:tracePt t="35769" x="2332038" y="2974975"/>
          <p14:tracePt t="35786" x="2349500" y="2949575"/>
          <p14:tracePt t="35802" x="2374900" y="2940050"/>
          <p14:tracePt t="35819" x="2392363" y="2922588"/>
          <p14:tracePt t="35836" x="2400300" y="2922588"/>
          <p14:tracePt t="36065" x="2400300" y="2932113"/>
          <p14:tracePt t="36073" x="2400300" y="2949575"/>
          <p14:tracePt t="36088" x="2400300" y="2965450"/>
          <p14:tracePt t="36104" x="2392363" y="2992438"/>
          <p14:tracePt t="36121" x="2392363" y="3017838"/>
          <p14:tracePt t="36137" x="2392363" y="3035300"/>
          <p14:tracePt t="36154" x="2392363" y="3043238"/>
          <p14:tracePt t="36171" x="2392363" y="3068638"/>
          <p14:tracePt t="36188" x="2392363" y="3094038"/>
          <p14:tracePt t="36204" x="2392363" y="3111500"/>
          <p14:tracePt t="36221" x="2392363" y="3146425"/>
          <p14:tracePt t="36238" x="2400300" y="3163888"/>
          <p14:tracePt t="36255" x="2400300" y="3171825"/>
          <p14:tracePt t="36561" x="2408238" y="3171825"/>
          <p14:tracePt t="36625" x="2417763" y="3171825"/>
          <p14:tracePt t="36841" x="2417763" y="3179763"/>
          <p14:tracePt t="36854" x="2417763" y="3189288"/>
          <p14:tracePt t="36858" x="2417763" y="3206750"/>
          <p14:tracePt t="36875" x="2408238" y="3222625"/>
          <p14:tracePt t="36892" x="2408238" y="3240088"/>
          <p14:tracePt t="36908" x="2408238" y="3265488"/>
          <p14:tracePt t="36925" x="2400300" y="3282950"/>
          <p14:tracePt t="36942" x="2392363" y="3300413"/>
          <p14:tracePt t="36959" x="2392363" y="3335338"/>
          <p14:tracePt t="36975" x="2374900" y="3360738"/>
          <p14:tracePt t="36992" x="2365375" y="3403600"/>
          <p14:tracePt t="37008" x="2332038" y="3479800"/>
          <p14:tracePt t="37026" x="2322513" y="3532188"/>
          <p14:tracePt t="37042" x="2314575" y="3582988"/>
          <p14:tracePt t="37059" x="2314575" y="3617913"/>
          <p14:tracePt t="37076" x="2314575" y="3635375"/>
          <p14:tracePt t="37092" x="2332038" y="3643313"/>
          <p14:tracePt t="37110" x="2339975" y="3643313"/>
          <p14:tracePt t="37126" x="2349500" y="3643313"/>
          <p14:tracePt t="37143" x="2357438" y="3643313"/>
          <p14:tracePt t="37889" x="2365375" y="3643313"/>
          <p14:tracePt t="38065" x="2365375" y="3651250"/>
          <p14:tracePt t="38066" x="2349500" y="3668713"/>
          <p14:tracePt t="38082" x="2332038" y="3686175"/>
          <p14:tracePt t="38098" x="2306638" y="3721100"/>
          <p14:tracePt t="38115" x="2271713" y="3763963"/>
          <p14:tracePt t="38132" x="2236788" y="3806825"/>
          <p14:tracePt t="38148" x="2168525" y="3865563"/>
          <p14:tracePt t="38165" x="2082800" y="3935413"/>
          <p14:tracePt t="38181" x="1971675" y="4021138"/>
          <p14:tracePt t="38198" x="1851025" y="4079875"/>
          <p14:tracePt t="38215" x="1714500" y="4132263"/>
          <p14:tracePt t="38232" x="1593850" y="4192588"/>
          <p14:tracePt t="38249" x="1371600" y="4251325"/>
          <p14:tracePt t="38265" x="1225550" y="4286250"/>
          <p14:tracePt t="38282" x="1106488" y="4311650"/>
          <p14:tracePt t="38299" x="1003300" y="4337050"/>
          <p14:tracePt t="38316" x="917575" y="4354513"/>
          <p14:tracePt t="38332" x="839788" y="4371975"/>
          <p14:tracePt t="38349" x="779463" y="4389438"/>
          <p14:tracePt t="38366" x="746125" y="4389438"/>
          <p14:tracePt t="38383" x="720725" y="4397375"/>
          <p14:tracePt t="38399" x="703263" y="4406900"/>
          <p14:tracePt t="38399" x="693738" y="4406900"/>
          <p14:tracePt t="38417" x="685800" y="4406900"/>
          <p14:tracePt t="38489" x="685800" y="4397375"/>
          <p14:tracePt t="38500" x="685800" y="4389438"/>
          <p14:tracePt t="38517" x="677863" y="4379913"/>
          <p14:tracePt t="38561" x="677863" y="4371975"/>
          <p14:tracePt t="38584" x="685800" y="4371975"/>
          <p14:tracePt t="38584" x="693738" y="4364038"/>
          <p14:tracePt t="38601" x="703263" y="4364038"/>
          <p14:tracePt t="38617" x="711200" y="4364038"/>
          <p14:tracePt t="38634" x="720725" y="4354513"/>
          <p14:tracePt t="38651" x="736600" y="4354513"/>
          <p14:tracePt t="38667" x="763588" y="4346575"/>
          <p14:tracePt t="38684" x="814388" y="4337050"/>
          <p14:tracePt t="38701" x="865188" y="4337050"/>
          <p14:tracePt t="38718" x="950913" y="4337050"/>
          <p14:tracePt t="38735" x="1028700" y="4337050"/>
          <p14:tracePt t="38751" x="1131888" y="4337050"/>
          <p14:tracePt t="38768" x="1243013" y="4337050"/>
          <p14:tracePt t="38785" x="1346200" y="4337050"/>
          <p14:tracePt t="38802" x="1431925" y="4346575"/>
          <p14:tracePt t="38818" x="1535113" y="4354513"/>
          <p14:tracePt t="38835" x="1689100" y="4371975"/>
          <p14:tracePt t="38852" x="1817688" y="4379913"/>
          <p14:tracePt t="38869" x="1971675" y="4389438"/>
          <p14:tracePt t="38885" x="2135188" y="4406900"/>
          <p14:tracePt t="38902" x="2263775" y="4414838"/>
          <p14:tracePt t="38919" x="2468563" y="4449763"/>
          <p14:tracePt t="38936" x="2632075" y="4465638"/>
          <p14:tracePt t="38952" x="2922588" y="4492625"/>
          <p14:tracePt t="38970" x="3094038" y="4508500"/>
          <p14:tracePt t="38986" x="3282950" y="4535488"/>
          <p14:tracePt t="39003" x="3446463" y="4543425"/>
          <p14:tracePt t="39019" x="3625850" y="4551363"/>
          <p14:tracePt t="39036" x="3763963" y="4560888"/>
          <p14:tracePt t="39053" x="3917950" y="4560888"/>
          <p14:tracePt t="39070" x="4037013" y="4560888"/>
          <p14:tracePt t="39087" x="4132263" y="4568825"/>
          <p14:tracePt t="39103" x="4175125" y="4568825"/>
          <p14:tracePt t="39120" x="4208463" y="4568825"/>
          <p14:tracePt t="39138" x="4217988" y="4568825"/>
          <p14:tracePt t="39217" x="4225925" y="4568825"/>
          <p14:tracePt t="39225" x="4225925" y="4560888"/>
          <p14:tracePt t="39254" x="4235450" y="4551363"/>
          <p14:tracePt t="39409" x="4225925" y="4551363"/>
          <p14:tracePt t="39441" x="4217988" y="4551363"/>
          <p14:tracePt t="39457" x="4208463" y="4551363"/>
          <p14:tracePt t="39473" x="4200525" y="4551363"/>
          <p14:tracePt t="39473" x="4175125" y="4551363"/>
          <p14:tracePt t="39489" x="4122738" y="4551363"/>
          <p14:tracePt t="39506" x="4046538" y="4551363"/>
          <p14:tracePt t="39522" x="3951288" y="4560888"/>
          <p14:tracePt t="39539" x="3806825" y="4560888"/>
          <p14:tracePt t="39556" x="3678238" y="4568825"/>
          <p14:tracePt t="39573" x="3489325" y="4568825"/>
          <p14:tracePt t="39589" x="3317875" y="4568825"/>
          <p14:tracePt t="39606" x="3128963" y="4568825"/>
          <p14:tracePt t="39623" x="2940050" y="4560888"/>
          <p14:tracePt t="39640" x="2794000" y="4543425"/>
          <p14:tracePt t="39656" x="2640013" y="4518025"/>
          <p14:tracePt t="39673" x="2571750" y="4500563"/>
          <p14:tracePt t="39690" x="2554288" y="4500563"/>
          <p14:tracePt t="39707" x="2546350" y="4483100"/>
          <p14:tracePt t="39723" x="2546350" y="4475163"/>
          <p14:tracePt t="39740" x="2536825" y="4457700"/>
          <p14:tracePt t="39757" x="2536825" y="4432300"/>
          <p14:tracePt t="39774" x="2536825" y="4397375"/>
          <p14:tracePt t="39790" x="2536825" y="4371975"/>
          <p14:tracePt t="39807" x="2536825" y="4354513"/>
          <p14:tracePt t="39824" x="2536825" y="4337050"/>
          <p14:tracePt t="39841" x="2536825" y="4321175"/>
          <p14:tracePt t="39881" x="2528888" y="4321175"/>
          <p14:tracePt t="39882" x="2528888" y="4311650"/>
          <p14:tracePt t="39921" x="2528888" y="4303713"/>
          <p14:tracePt t="39929" x="2528888" y="4294188"/>
          <p14:tracePt t="39945" x="2528888" y="4286250"/>
          <p14:tracePt t="39958" x="2528888" y="4278313"/>
          <p14:tracePt t="40001" x="2528888" y="4268788"/>
          <p14:tracePt t="40011" x="2528888" y="4260850"/>
          <p14:tracePt t="40057" x="2528888" y="4251325"/>
          <p14:tracePt t="40113" x="2528888" y="4243388"/>
          <p14:tracePt t="40129" x="2528888" y="4235450"/>
          <p14:tracePt t="40142" x="2528888" y="4225925"/>
          <p14:tracePt t="40143" x="2536825" y="4225925"/>
          <p14:tracePt t="40160" x="2536825" y="4217988"/>
          <p14:tracePt t="40176" x="2546350" y="4200525"/>
          <p14:tracePt t="40192" x="2546350" y="4183063"/>
          <p14:tracePt t="40209" x="2554288" y="4175125"/>
          <p14:tracePt t="40226" x="2554288" y="4165600"/>
          <p14:tracePt t="40265" x="2554288" y="4157663"/>
          <p14:tracePt t="40281" x="2554288" y="4149725"/>
          <p14:tracePt t="40313" x="2554288" y="4140200"/>
          <p14:tracePt t="40345" x="2554288" y="4132263"/>
          <p14:tracePt t="40449" x="2554288" y="4122738"/>
          <p14:tracePt t="40457" x="2554288" y="4114800"/>
          <p14:tracePt t="40481" x="2563813" y="4106863"/>
          <p14:tracePt t="40497" x="2563813" y="4097338"/>
          <p14:tracePt t="40513" x="2563813" y="4089400"/>
          <p14:tracePt t="40537" x="2563813" y="4079875"/>
          <p14:tracePt t="40537" x="2563813" y="4071938"/>
          <p14:tracePt t="41233" x="2563813" y="4064000"/>
          <p14:tracePt t="41265" x="2563813" y="4054475"/>
          <p14:tracePt t="41297" x="2563813" y="4046538"/>
          <p14:tracePt t="41315" x="2563813" y="4037013"/>
          <p14:tracePt t="41318" x="2563813" y="4029075"/>
          <p14:tracePt t="41332" x="2571750" y="4021138"/>
          <p14:tracePt t="41349" x="2579688" y="4021138"/>
          <p14:tracePt t="41365" x="2579688" y="4003675"/>
          <p14:tracePt t="41656" x="2579688" y="4011613"/>
          <p14:tracePt t="41672" x="2579688" y="4021138"/>
          <p14:tracePt t="41688" x="2579688" y="4029075"/>
          <p14:tracePt t="41699" x="2579688" y="4037013"/>
          <p14:tracePt t="41700" x="2579688" y="4046538"/>
          <p14:tracePt t="41716" x="2571750" y="4054475"/>
          <p14:tracePt t="41733" x="2571750" y="4071938"/>
          <p14:tracePt t="41750" x="2571750" y="4097338"/>
          <p14:tracePt t="41767" x="2571750" y="4122738"/>
          <p14:tracePt t="41783" x="2563813" y="4192588"/>
          <p14:tracePt t="41801" x="2563813" y="4235450"/>
          <p14:tracePt t="41817" x="2554288" y="4268788"/>
          <p14:tracePt t="41834" x="2554288" y="4286250"/>
          <p14:tracePt t="41850" x="2554288" y="4294188"/>
          <p14:tracePt t="42184" x="2546350" y="4294188"/>
          <p14:tracePt t="42920" x="2546350" y="4286250"/>
          <p14:tracePt t="42922" x="2536825" y="4286250"/>
          <p14:tracePt t="42944" x="2528888" y="4286250"/>
          <p14:tracePt t="42956" x="2478088" y="4278313"/>
          <p14:tracePt t="42973" x="2417763" y="4260850"/>
          <p14:tracePt t="43184" x="2417763" y="4268788"/>
          <p14:tracePt t="43193" x="2425700" y="4278313"/>
          <p14:tracePt t="43210" x="2451100" y="4278313"/>
          <p14:tracePt t="43225" x="2468563" y="4278313"/>
          <p14:tracePt t="43241" x="2486025" y="4278313"/>
          <p14:tracePt t="43258" x="2511425" y="4278313"/>
          <p14:tracePt t="43275" x="2579688" y="4303713"/>
          <p14:tracePt t="43292" x="2692400" y="4337050"/>
          <p14:tracePt t="43308" x="2803525" y="4379913"/>
          <p14:tracePt t="43325" x="2914650" y="4414838"/>
          <p14:tracePt t="43342" x="3017838" y="4449763"/>
          <p14:tracePt t="43359" x="3111500" y="4465638"/>
          <p14:tracePt t="43375" x="3232150" y="4483100"/>
          <p14:tracePt t="43392" x="3325813" y="4475163"/>
          <p14:tracePt t="43409" x="3446463" y="4432300"/>
          <p14:tracePt t="43426" x="3557588" y="4379913"/>
          <p14:tracePt t="43442" x="3686175" y="4321175"/>
          <p14:tracePt t="43459" x="3779838" y="4268788"/>
          <p14:tracePt t="43476" x="3857625" y="4225925"/>
          <p14:tracePt t="43493" x="3917950" y="4192588"/>
          <p14:tracePt t="43509" x="3960813" y="4165600"/>
          <p14:tracePt t="43526" x="3978275" y="4157663"/>
          <p14:tracePt t="43543" x="3986213" y="4157663"/>
          <p14:tracePt t="43599" x="3986213" y="4149725"/>
          <p14:tracePt t="43656" x="3994150" y="4140200"/>
          <p14:tracePt t="43831" x="4003675" y="4140200"/>
          <p14:tracePt t="43848" x="4011613" y="4140200"/>
          <p14:tracePt t="43864" x="4029075" y="4140200"/>
          <p14:tracePt t="43868" x="4046538" y="4140200"/>
          <p14:tracePt t="43878" x="4079875" y="4140200"/>
          <p14:tracePt t="43895" x="4200525" y="4157663"/>
          <p14:tracePt t="43912" x="4321175" y="4192588"/>
          <p14:tracePt t="43928" x="4475163" y="4225925"/>
          <p14:tracePt t="43945" x="4629150" y="4260850"/>
          <p14:tracePt t="43962" x="4765675" y="4286250"/>
          <p14:tracePt t="43979" x="4878388" y="4294188"/>
          <p14:tracePt t="43995" x="4929188" y="4303713"/>
          <p14:tracePt t="44012" x="4946650" y="4303713"/>
          <p14:tracePt t="44029" x="4954588" y="4303713"/>
          <p14:tracePt t="44087" x="4964113" y="4303713"/>
          <p14:tracePt t="44119" x="4972050" y="4303713"/>
          <p14:tracePt t="44123" x="4979988" y="4303713"/>
          <p14:tracePt t="45152" x="4972050" y="4303713"/>
          <p14:tracePt t="45167" x="4937125" y="4303713"/>
          <p14:tracePt t="45186" x="4886325" y="4294188"/>
          <p14:tracePt t="45202" x="4835525" y="4286250"/>
          <p14:tracePt t="45221" x="4757738" y="4268788"/>
          <p14:tracePt t="45235" x="4706938" y="4268788"/>
          <p14:tracePt t="45252" x="4611688" y="4268788"/>
          <p14:tracePt t="45269" x="4525963" y="4268788"/>
          <p14:tracePt t="45286" x="4422775" y="4268788"/>
          <p14:tracePt t="45302" x="4225925" y="4303713"/>
          <p14:tracePt t="45319" x="4089400" y="4337050"/>
          <p14:tracePt t="45336" x="4003675" y="4364038"/>
          <p14:tracePt t="45353" x="3925888" y="4397375"/>
          <p14:tracePt t="45370" x="3857625" y="4457700"/>
          <p14:tracePt t="45386" x="3806825" y="4508500"/>
          <p14:tracePt t="45403" x="3789363" y="4560888"/>
          <p14:tracePt t="45420" x="3763963" y="4621213"/>
          <p14:tracePt t="45436" x="3763963" y="4679950"/>
          <p14:tracePt t="45453" x="3779838" y="4757738"/>
          <p14:tracePt t="45470" x="3814763" y="4826000"/>
          <p14:tracePt t="45487" x="3968750" y="4989513"/>
          <p14:tracePt t="45504" x="4183063" y="5126038"/>
          <p14:tracePt t="45520" x="4414838" y="5221288"/>
          <p14:tracePt t="45537" x="4586288" y="5264150"/>
          <p14:tracePt t="45554" x="4775200" y="5264150"/>
          <p14:tracePt t="45571" x="4911725" y="5211763"/>
          <p14:tracePt t="45587" x="5057775" y="5108575"/>
          <p14:tracePt t="45604" x="5168900" y="4989513"/>
          <p14:tracePt t="45621" x="5289550" y="4826000"/>
          <p14:tracePt t="45638" x="5349875" y="4689475"/>
          <p14:tracePt t="45654" x="5400675" y="4551363"/>
          <p14:tracePt t="45671" x="5408613" y="4422775"/>
          <p14:tracePt t="45688" x="5408613" y="4364038"/>
          <p14:tracePt t="45704" x="5375275" y="4329113"/>
          <p14:tracePt t="45721" x="5332413" y="4321175"/>
          <p14:tracePt t="45738" x="5272088" y="4294188"/>
          <p14:tracePt t="45755" x="5194300" y="4286250"/>
          <p14:tracePt t="45771" x="5108575" y="4278313"/>
          <p14:tracePt t="45788" x="5014913" y="4278313"/>
          <p14:tracePt t="45805" x="4929188" y="4278313"/>
          <p14:tracePt t="45822" x="4868863" y="4278313"/>
          <p14:tracePt t="45838" x="4835525" y="4278313"/>
          <p14:tracePt t="45919" x="4835525" y="4268788"/>
          <p14:tracePt t="45975" x="4835525" y="4260850"/>
          <p14:tracePt t="46831" x="4835525" y="4251325"/>
          <p14:tracePt t="46834" x="4826000" y="4251325"/>
          <p14:tracePt t="46844" x="4818063" y="4251325"/>
          <p14:tracePt t="46861" x="4808538" y="4235450"/>
          <p14:tracePt t="46878" x="4765675" y="4208463"/>
          <p14:tracePt t="46894" x="4679950" y="4165600"/>
          <p14:tracePt t="46911" x="4611688" y="4122738"/>
          <p14:tracePt t="46928" x="4543425" y="4097338"/>
          <p14:tracePt t="46945" x="4483100" y="4064000"/>
          <p14:tracePt t="46962" x="4422775" y="4037013"/>
          <p14:tracePt t="46978" x="4364038" y="4011613"/>
          <p14:tracePt t="46995" x="4260850" y="3986213"/>
          <p14:tracePt t="47011" x="4140200" y="3960813"/>
          <p14:tracePt t="47028" x="3978275" y="3925888"/>
          <p14:tracePt t="47045" x="3789363" y="3892550"/>
          <p14:tracePt t="47062" x="3625850" y="3857625"/>
          <p14:tracePt t="47079" x="3343275" y="3832225"/>
          <p14:tracePt t="47096" x="3163888" y="3822700"/>
          <p14:tracePt t="47112" x="2992438" y="3814763"/>
          <p14:tracePt t="47129" x="2828925" y="3814763"/>
          <p14:tracePt t="47145" x="2657475" y="3814763"/>
          <p14:tracePt t="47163" x="2520950" y="3832225"/>
          <p14:tracePt t="47179" x="2339975" y="3849688"/>
          <p14:tracePt t="47196" x="2220913" y="3883025"/>
          <p14:tracePt t="47213" x="2082800" y="3951288"/>
          <p14:tracePt t="47230" x="1946275" y="4011613"/>
          <p14:tracePt t="47246" x="1835150" y="4071938"/>
          <p14:tracePt t="47246" x="1782763" y="4132263"/>
          <p14:tracePt t="47264" x="1722438" y="4200525"/>
          <p14:tracePt t="47280" x="1671638" y="4294188"/>
          <p14:tracePt t="47296" x="1663700" y="4389438"/>
          <p14:tracePt t="47313" x="1654175" y="4500563"/>
          <p14:tracePt t="47330" x="1654175" y="4664075"/>
          <p14:tracePt t="47347" x="1671638" y="4835525"/>
          <p14:tracePt t="47363" x="1706563" y="5022850"/>
          <p14:tracePt t="47380" x="1765300" y="5194300"/>
          <p14:tracePt t="47397" x="1851025" y="5349875"/>
          <p14:tracePt t="47414" x="1936750" y="5461000"/>
          <p14:tracePt t="47431" x="2108200" y="5580063"/>
          <p14:tracePt t="47448" x="2236788" y="5622925"/>
          <p14:tracePt t="47464" x="2322513" y="5640388"/>
          <p14:tracePt t="47481" x="2408238" y="5640388"/>
          <p14:tracePt t="47497" x="2511425" y="5640388"/>
          <p14:tracePt t="47515" x="2597150" y="5622925"/>
          <p14:tracePt t="47531" x="2657475" y="5622925"/>
          <p14:tracePt t="47548" x="2717800" y="5614988"/>
          <p14:tracePt t="47564" x="2794000" y="5607050"/>
          <p14:tracePt t="47582" x="2863850" y="5589588"/>
          <p14:tracePt t="47598" x="2940050" y="5564188"/>
          <p14:tracePt t="47598" x="2992438" y="5537200"/>
          <p14:tracePt t="47615" x="3086100" y="5461000"/>
          <p14:tracePt t="47632" x="3163888" y="5375275"/>
          <p14:tracePt t="47648" x="3222625" y="5237163"/>
          <p14:tracePt t="47665" x="3257550" y="5100638"/>
          <p14:tracePt t="47682" x="3282950" y="4946650"/>
          <p14:tracePt t="47699" x="3282950" y="4800600"/>
          <p14:tracePt t="47715" x="3275013" y="4637088"/>
          <p14:tracePt t="47732" x="3275013" y="4543425"/>
          <p14:tracePt t="47749" x="3265488" y="4449763"/>
          <p14:tracePt t="47766" x="3257550" y="4389438"/>
          <p14:tracePt t="47782" x="3240088" y="4337050"/>
          <p14:tracePt t="47800" x="3214688" y="4303713"/>
          <p14:tracePt t="47816" x="3197225" y="4286250"/>
          <p14:tracePt t="47833" x="3163888" y="4278313"/>
          <p14:tracePt t="47849" x="3136900" y="4251325"/>
          <p14:tracePt t="47866" x="3103563" y="4225925"/>
          <p14:tracePt t="47883" x="3078163" y="4208463"/>
          <p14:tracePt t="47900" x="3025775" y="4183063"/>
          <p14:tracePt t="47916" x="2974975" y="4157663"/>
          <p14:tracePt t="47933" x="2932113" y="4132263"/>
          <p14:tracePt t="47950" x="2871788" y="4106863"/>
          <p14:tracePt t="47967" x="2820988" y="4079875"/>
          <p14:tracePt t="47984" x="2794000" y="4071938"/>
          <p14:tracePt t="48000" x="2778125" y="4071938"/>
          <p14:tracePt t="48017" x="2760663" y="4071938"/>
          <p14:tracePt t="48034" x="2751138" y="4064000"/>
          <p14:tracePt t="48051" x="2743200" y="4064000"/>
          <p14:tracePt t="48067" x="2725738" y="4064000"/>
          <p14:tracePt t="48084" x="2700338" y="4054475"/>
          <p14:tracePt t="48101" x="2674938" y="4054475"/>
          <p14:tracePt t="48118" x="2657475" y="4054475"/>
          <p14:tracePt t="48134" x="2632075" y="4054475"/>
          <p14:tracePt t="48151" x="2614613" y="4054475"/>
          <p14:tracePt t="48168" x="2597150" y="4064000"/>
          <p14:tracePt t="48185" x="2571750" y="4071938"/>
          <p14:tracePt t="48201" x="2546350" y="4079875"/>
          <p14:tracePt t="48218" x="2528888" y="4089400"/>
          <p14:tracePt t="48235" x="2511425" y="4097338"/>
          <p14:tracePt t="48252" x="2503488" y="4097338"/>
          <p14:tracePt t="48269" x="2493963" y="4106863"/>
          <p14:tracePt t="48285" x="2486025" y="4114800"/>
          <p14:tracePt t="48302" x="2468563" y="4122738"/>
          <p14:tracePt t="48319" x="2451100" y="4140200"/>
          <p14:tracePt t="48336" x="2443163" y="4149725"/>
          <p14:tracePt t="48352" x="2425700" y="4165600"/>
          <p14:tracePt t="48369" x="2408238" y="4192588"/>
          <p14:tracePt t="48386" x="2382838" y="4225925"/>
          <p14:tracePt t="48403" x="2357438" y="4278313"/>
          <p14:tracePt t="48419" x="2332038" y="4346575"/>
          <p14:tracePt t="48436" x="2306638" y="4406900"/>
          <p14:tracePt t="48453" x="2297113" y="4449763"/>
          <p14:tracePt t="48470" x="2289175" y="4492625"/>
          <p14:tracePt t="48486" x="2289175" y="4525963"/>
          <p14:tracePt t="48486" x="2289175" y="4543425"/>
          <p14:tracePt t="48503" x="2289175" y="4594225"/>
          <p14:tracePt t="48520" x="2289175" y="4637088"/>
          <p14:tracePt t="48537" x="2289175" y="4689475"/>
          <p14:tracePt t="48553" x="2306638" y="4765675"/>
          <p14:tracePt t="48570" x="2322513" y="4826000"/>
          <p14:tracePt t="48587" x="2339975" y="4886325"/>
          <p14:tracePt t="48603" x="2357438" y="4911725"/>
          <p14:tracePt t="48620" x="2382838" y="4929188"/>
          <p14:tracePt t="48637" x="2417763" y="4946650"/>
          <p14:tracePt t="48654" x="2460625" y="4954588"/>
          <p14:tracePt t="48670" x="2493963" y="4954588"/>
          <p14:tracePt t="48688" x="2511425" y="4954588"/>
          <p14:tracePt t="48784" x="2511425" y="4964113"/>
          <p14:tracePt t="48785" x="2503488" y="4964113"/>
          <p14:tracePt t="48805" x="2493963" y="4972050"/>
          <p14:tracePt t="48822" x="2478088" y="4979988"/>
          <p14:tracePt t="48838" x="2460625" y="4997450"/>
          <p14:tracePt t="48855" x="2443163" y="5014913"/>
          <p14:tracePt t="48872" x="2417763" y="5040313"/>
          <p14:tracePt t="48888" x="2392363" y="5083175"/>
          <p14:tracePt t="48905" x="2339975" y="5143500"/>
          <p14:tracePt t="48922" x="2279650" y="5229225"/>
          <p14:tracePt t="48939" x="2220913" y="5332413"/>
          <p14:tracePt t="48955" x="2160588" y="5461000"/>
          <p14:tracePt t="48972" x="2108200" y="5572125"/>
          <p14:tracePt t="48989" x="2032000" y="5708650"/>
          <p14:tracePt t="49006" x="1979613" y="5821363"/>
          <p14:tracePt t="49022" x="1885950" y="6000750"/>
          <p14:tracePt t="49040" x="1825625" y="6121400"/>
          <p14:tracePt t="49056" x="1739900" y="6265863"/>
          <p14:tracePt t="49073" x="1671638" y="6386513"/>
          <p14:tracePt t="49089" x="1593850" y="6523038"/>
          <p14:tracePt t="49106" x="1535113" y="6635750"/>
          <p14:tracePt t="49123" x="1492250" y="6737350"/>
          <p14:tracePt t="49140" x="1465263" y="6797675"/>
          <p14:tracePt t="49156" x="1439863" y="6840538"/>
          <p14:tracePt t="49173" x="1439863" y="6850063"/>
          <p14:tracePt t="49281" x="1431925" y="6850063"/>
          <p14:tracePt t="49335" x="1422400" y="6850063"/>
          <p14:tracePt t="49351" x="1422400" y="6840538"/>
          <p14:tracePt t="49358" x="1414463" y="6832600"/>
          <p14:tracePt t="49439" x="1414463" y="6823075"/>
          <p14:tracePt t="49458" x="1406525" y="6815138"/>
          <p14:tracePt t="49459" x="1406525" y="6797675"/>
          <p14:tracePt t="49475" x="1389063" y="6772275"/>
          <p14:tracePt t="49492" x="1379538" y="6754813"/>
          <p14:tracePt t="49508" x="1371600" y="6737350"/>
          <p14:tracePt t="49559" x="1371600" y="6729413"/>
          <p14:tracePt t="49575" x="1371600" y="6721475"/>
          <p14:tracePt t="49593" x="1371600" y="6711950"/>
          <p14:tracePt t="49610" x="1371600" y="6704013"/>
          <p14:tracePt t="49626" x="1363663" y="6694488"/>
          <p14:tracePt t="49643" x="1363663" y="6678613"/>
          <p14:tracePt t="49660" x="1363663" y="6669088"/>
          <p14:tracePt t="49676" x="1363663" y="6651625"/>
          <p14:tracePt t="49693" x="1363663" y="6635750"/>
          <p14:tracePt t="49710" x="1363663" y="6626225"/>
          <p14:tracePt t="49726" x="1363663" y="6600825"/>
          <p14:tracePt t="49743" x="1371600" y="6592888"/>
          <p14:tracePt t="49760" x="1371600" y="6565900"/>
          <p14:tracePt t="49777" x="1371600" y="6550025"/>
          <p14:tracePt t="49793" x="1371600" y="6532563"/>
          <p14:tracePt t="49810" x="1371600" y="6515100"/>
          <p14:tracePt t="49827" x="1371600" y="6507163"/>
          <p14:tracePt t="49844" x="1371600" y="6489700"/>
          <p14:tracePt t="49911" x="1371600" y="6480175"/>
          <p14:tracePt t="50191" x="1379538" y="6480175"/>
          <p14:tracePt t="50212" x="1389063" y="6480175"/>
          <p14:tracePt t="50229" x="1397000" y="6480175"/>
          <p14:tracePt t="50246" x="1406525" y="6472238"/>
          <p14:tracePt t="50246" x="1414463" y="6472238"/>
          <p14:tracePt t="50263" x="1431925" y="6472238"/>
          <p14:tracePt t="50280" x="1449388" y="6472238"/>
          <p14:tracePt t="50296" x="1457325" y="6472238"/>
          <p14:tracePt t="50314" x="1465263" y="6472238"/>
          <p14:tracePt t="50329" x="1482725" y="6472238"/>
          <p14:tracePt t="50346" x="1492250" y="6472238"/>
          <p14:tracePt t="50363" x="1508125" y="6472238"/>
          <p14:tracePt t="50380" x="1525588" y="6472238"/>
          <p14:tracePt t="50396" x="1550988" y="6472238"/>
          <p14:tracePt t="50414" x="1577975" y="6480175"/>
          <p14:tracePt t="50430" x="1620838" y="6480175"/>
          <p14:tracePt t="50430" x="1636713" y="6480175"/>
          <p14:tracePt t="50447" x="1671638" y="6480175"/>
          <p14:tracePt t="50464" x="1714500" y="6480175"/>
          <p14:tracePt t="50480" x="1739900" y="6489700"/>
          <p14:tracePt t="50497" x="1782763" y="6489700"/>
          <p14:tracePt t="50514" x="1808163" y="6489700"/>
          <p14:tracePt t="50530" x="1843088" y="6489700"/>
          <p14:tracePt t="50547" x="1868488" y="6489700"/>
          <p14:tracePt t="50564" x="1903413" y="6489700"/>
          <p14:tracePt t="50581" x="1928813" y="6489700"/>
          <p14:tracePt t="50598" x="1954213" y="6489700"/>
          <p14:tracePt t="50614" x="1997075" y="6489700"/>
          <p14:tracePt t="50631" x="2014538" y="6489700"/>
          <p14:tracePt t="50648" x="2057400" y="6489700"/>
          <p14:tracePt t="50665" x="2092325" y="6497638"/>
          <p14:tracePt t="50681" x="2125663" y="6497638"/>
          <p14:tracePt t="50698" x="2168525" y="6497638"/>
          <p14:tracePt t="50715" x="2211388" y="6497638"/>
          <p14:tracePt t="50732" x="2246313" y="6507163"/>
          <p14:tracePt t="50748" x="2297113" y="6507163"/>
          <p14:tracePt t="50765" x="2349500" y="6507163"/>
          <p14:tracePt t="50782" x="2400300" y="6515100"/>
          <p14:tracePt t="50782" x="2425700" y="6515100"/>
          <p14:tracePt t="50799" x="2486025" y="6523038"/>
          <p14:tracePt t="50816" x="2546350" y="6523038"/>
          <p14:tracePt t="50832" x="2589213" y="6523038"/>
          <p14:tracePt t="50849" x="2640013" y="6523038"/>
          <p14:tracePt t="50866" x="2682875" y="6532563"/>
          <p14:tracePt t="50882" x="2735263" y="6532563"/>
          <p14:tracePt t="50899" x="2794000" y="6532563"/>
          <p14:tracePt t="50916" x="2879725" y="6532563"/>
          <p14:tracePt t="50933" x="2949575" y="6532563"/>
          <p14:tracePt t="50950" x="3017838" y="6532563"/>
          <p14:tracePt t="50966" x="3068638" y="6532563"/>
          <p14:tracePt t="50983" x="3163888" y="6532563"/>
          <p14:tracePt t="51000" x="3240088" y="6532563"/>
          <p14:tracePt t="51017" x="3308350" y="6532563"/>
          <p14:tracePt t="51033" x="3446463" y="6523038"/>
          <p14:tracePt t="51050" x="3565525" y="6515100"/>
          <p14:tracePt t="51067" x="3686175" y="6507163"/>
          <p14:tracePt t="51084" x="3779838" y="6497638"/>
          <p14:tracePt t="51100" x="3849688" y="6497638"/>
          <p14:tracePt t="51117" x="3935413" y="6489700"/>
          <p14:tracePt t="51134" x="4011613" y="6489700"/>
          <p14:tracePt t="51134" x="4037013" y="6489700"/>
          <p14:tracePt t="51151" x="4097338" y="6489700"/>
          <p14:tracePt t="51167" x="4165600" y="6480175"/>
          <p14:tracePt t="51184" x="4225925" y="6480175"/>
          <p14:tracePt t="51201" x="4303713" y="6464300"/>
          <p14:tracePt t="51218" x="4354513" y="6446838"/>
          <p14:tracePt t="51234" x="4414838" y="6429375"/>
          <p14:tracePt t="51251" x="4465638" y="6403975"/>
          <p14:tracePt t="51268" x="4518025" y="6378575"/>
          <p14:tracePt t="51285" x="4543425" y="6361113"/>
          <p14:tracePt t="51302" x="4551363" y="6343650"/>
          <p14:tracePt t="51318" x="4560888" y="6326188"/>
          <p14:tracePt t="51415" x="4551363" y="6326188"/>
          <p14:tracePt t="51423" x="4543425" y="6326188"/>
          <p14:tracePt t="51435" x="4535488" y="6326188"/>
          <p14:tracePt t="51452" x="4518025" y="6326188"/>
          <p14:tracePt t="51469" x="4500563" y="6326188"/>
          <p14:tracePt t="51486" x="4483100" y="6326188"/>
          <p14:tracePt t="51503" x="4440238" y="6326188"/>
          <p14:tracePt t="51519" x="4406900" y="6326188"/>
          <p14:tracePt t="51536" x="4346575" y="6318250"/>
          <p14:tracePt t="51553" x="4268788" y="6308725"/>
          <p14:tracePt t="51570" x="4183063" y="6292850"/>
          <p14:tracePt t="51586" x="4106863" y="6275388"/>
          <p14:tracePt t="51603" x="4021138" y="6275388"/>
          <p14:tracePt t="51620" x="3968750" y="6275388"/>
          <p14:tracePt t="51636" x="3875088" y="6275388"/>
          <p14:tracePt t="51653" x="3763963" y="6275388"/>
          <p14:tracePt t="51670" x="3617913" y="6275388"/>
          <p14:tracePt t="51687" x="3351213" y="6265863"/>
          <p14:tracePt t="51703" x="3128963" y="6265863"/>
          <p14:tracePt t="51720" x="2914650" y="6265863"/>
          <p14:tracePt t="51737" x="2708275" y="6275388"/>
          <p14:tracePt t="51754" x="2536825" y="6275388"/>
          <p14:tracePt t="51770" x="2306638" y="6275388"/>
          <p14:tracePt t="51788" x="2100263" y="6265863"/>
          <p14:tracePt t="51804" x="1835150" y="6265863"/>
          <p14:tracePt t="51821" x="1628775" y="6257925"/>
          <p14:tracePt t="51838" x="1406525" y="6257925"/>
          <p14:tracePt t="51855" x="1131888" y="6240463"/>
          <p14:tracePt t="51871" x="1054100" y="6240463"/>
          <p14:tracePt t="51888" x="1003300" y="6240463"/>
          <p14:tracePt t="51905" x="985838" y="6240463"/>
          <p14:tracePt t="51921" x="968375" y="6240463"/>
          <p14:tracePt t="51938" x="942975" y="6240463"/>
          <p14:tracePt t="51955" x="925513" y="6240463"/>
          <p14:tracePt t="51972" x="917575" y="6240463"/>
          <p14:tracePt t="51988" x="900113" y="6240463"/>
          <p14:tracePt t="52005" x="892175" y="6240463"/>
          <p14:tracePt t="52111" x="900113" y="6240463"/>
          <p14:tracePt t="52119" x="908050" y="6240463"/>
          <p14:tracePt t="52143" x="917575" y="6240463"/>
          <p14:tracePt t="52156" x="917575" y="6249988"/>
          <p14:tracePt t="52159" x="950913" y="6257925"/>
          <p14:tracePt t="52173" x="1003300" y="6283325"/>
          <p14:tracePt t="52189" x="1089025" y="6292850"/>
          <p14:tracePt t="52206" x="1217613" y="6318250"/>
          <p14:tracePt t="52224" x="1303338" y="6335713"/>
          <p14:tracePt t="52240" x="1406525" y="6361113"/>
          <p14:tracePt t="52257" x="1500188" y="6386513"/>
          <p14:tracePt t="52273" x="1646238" y="6421438"/>
          <p14:tracePt t="52290" x="1808163" y="6454775"/>
          <p14:tracePt t="52307" x="2022475" y="6507163"/>
          <p14:tracePt t="52324" x="2211388" y="6557963"/>
          <p14:tracePt t="52341" x="2425700" y="6583363"/>
          <p14:tracePt t="52357" x="2579688" y="6592888"/>
          <p14:tracePt t="52374" x="2743200" y="6600825"/>
          <p14:tracePt t="52374" x="2846388" y="6608763"/>
          <p14:tracePt t="52391" x="2992438" y="6618288"/>
          <p14:tracePt t="52407" x="3163888" y="6618288"/>
          <p14:tracePt t="52424" x="3275013" y="6618288"/>
          <p14:tracePt t="52441" x="3454400" y="6618288"/>
          <p14:tracePt t="52458" x="3600450" y="6618288"/>
          <p14:tracePt t="52474" x="3746500" y="6618288"/>
          <p14:tracePt t="52491" x="3900488" y="6618288"/>
          <p14:tracePt t="52508" x="3978275" y="6618288"/>
          <p14:tracePt t="52525" x="4021138" y="6618288"/>
          <p14:tracePt t="52541" x="4037013" y="6618288"/>
          <p14:tracePt t="52615" x="4037013" y="6608763"/>
          <p14:tracePt t="53168" x="4029075" y="6608763"/>
          <p14:tracePt t="53217" x="4021138" y="6608763"/>
          <p14:tracePt t="53232" x="4011613" y="6608763"/>
          <p14:tracePt t="53240" x="4003675" y="6608763"/>
          <p14:tracePt t="53247" x="3978275" y="6608763"/>
          <p14:tracePt t="53263" x="3935413" y="6608763"/>
          <p14:tracePt t="53281" x="3900488" y="6618288"/>
          <p14:tracePt t="53297" x="3857625" y="6635750"/>
          <p14:tracePt t="53313" x="3822700" y="6635750"/>
          <p14:tracePt t="53330" x="3754438" y="6635750"/>
          <p14:tracePt t="53348" x="3678238" y="6643688"/>
          <p14:tracePt t="53364" x="3557588" y="6643688"/>
          <p14:tracePt t="53381" x="3463925" y="6643688"/>
          <p14:tracePt t="53397" x="3325813" y="6608763"/>
          <p14:tracePt t="53414" x="3146425" y="6565900"/>
          <p14:tracePt t="53430" x="3000375" y="6523038"/>
          <p14:tracePt t="53447" x="2760663" y="6411913"/>
          <p14:tracePt t="53464" x="2614613" y="6335713"/>
          <p14:tracePt t="53481" x="2503488" y="6240463"/>
          <p14:tracePt t="53498" x="2400300" y="6164263"/>
          <p14:tracePt t="53514" x="2322513" y="6051550"/>
          <p14:tracePt t="53531" x="2228850" y="5922963"/>
          <p14:tracePt t="53548" x="2160588" y="5811838"/>
          <p14:tracePt t="53565" x="2092325" y="5665788"/>
          <p14:tracePt t="53581" x="2049463" y="5537200"/>
          <p14:tracePt t="53598" x="2014538" y="5375275"/>
          <p14:tracePt t="53615" x="1971675" y="5246688"/>
          <p14:tracePt t="53615" x="1946275" y="5168900"/>
          <p14:tracePt t="53632" x="1911350" y="4989513"/>
          <p14:tracePt t="53648" x="1878013" y="4835525"/>
          <p14:tracePt t="53665" x="1851025" y="4654550"/>
          <p14:tracePt t="53682" x="1843088" y="4535488"/>
          <p14:tracePt t="53699" x="1843088" y="4406900"/>
          <p14:tracePt t="53715" x="1851025" y="4311650"/>
          <p14:tracePt t="53732" x="1885950" y="4217988"/>
          <p14:tracePt t="53749" x="1954213" y="4149725"/>
          <p14:tracePt t="53766" x="2082800" y="4097338"/>
          <p14:tracePt t="53782" x="2263775" y="4064000"/>
          <p14:tracePt t="53799" x="2614613" y="4029075"/>
          <p14:tracePt t="53816" x="2836863" y="4029075"/>
          <p14:tracePt t="53833" x="3068638" y="4029075"/>
          <p14:tracePt t="53850" x="3282950" y="4054475"/>
          <p14:tracePt t="53866" x="3678238" y="4175125"/>
          <p14:tracePt t="53883" x="3994150" y="4321175"/>
          <p14:tracePt t="53900" x="4183063" y="4440238"/>
          <p14:tracePt t="53917" x="4294188" y="4543425"/>
          <p14:tracePt t="53933" x="4337050" y="4611688"/>
          <p14:tracePt t="53950" x="4346575" y="4679950"/>
          <p14:tracePt t="53967" x="4354513" y="4749800"/>
          <p14:tracePt t="53967" x="4346575" y="4792663"/>
          <p14:tracePt t="53984" x="4321175" y="4868863"/>
          <p14:tracePt t="54000" x="4286250" y="4937125"/>
          <p14:tracePt t="54017" x="4235450" y="5022850"/>
          <p14:tracePt t="54034" x="4157663" y="5083175"/>
          <p14:tracePt t="54051" x="4089400" y="5135563"/>
          <p14:tracePt t="54067" x="4011613" y="5168900"/>
          <p14:tracePt t="54084" x="3935413" y="5178425"/>
          <p14:tracePt t="54101" x="3865563" y="5186363"/>
          <p14:tracePt t="54118" x="3814763" y="5186363"/>
          <p14:tracePt t="54134" x="3789363" y="5186363"/>
          <p14:tracePt t="54151" x="3763963" y="5186363"/>
          <p14:tracePt t="54168" x="3754438" y="5178425"/>
          <p14:tracePt t="54185" x="3746500" y="5160963"/>
          <p14:tracePt t="54201" x="3736975" y="5151438"/>
          <p14:tracePt t="54648" x="3729038" y="5143500"/>
          <p14:tracePt t="54664" x="3721100" y="5143500"/>
          <p14:tracePt t="54672" x="3703638" y="5126038"/>
          <p14:tracePt t="54688" x="3668713" y="5118100"/>
          <p14:tracePt t="54705" x="3625850" y="5100638"/>
          <p14:tracePt t="54721" x="3557588" y="5057775"/>
          <p14:tracePt t="54738" x="3479800" y="5032375"/>
          <p14:tracePt t="54754" x="3360738" y="4954588"/>
          <p14:tracePt t="54771" x="3257550" y="4903788"/>
          <p14:tracePt t="54788" x="3111500" y="4818063"/>
          <p14:tracePt t="54804" x="2949575" y="4714875"/>
          <p14:tracePt t="54821" x="2725738" y="4543425"/>
          <p14:tracePt t="54838" x="2503488" y="4389438"/>
          <p14:tracePt t="54855" x="2108200" y="4071938"/>
          <p14:tracePt t="54855" x="0" y="0"/>
        </p14:tracePtLst>
      </p14:laserTraceLst>
    </p:ext>
  </p:extLs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80" name="Text Box 4"/>
          <p:cNvSpPr txBox="1">
            <a:spLocks noChangeArrowheads="1"/>
          </p:cNvSpPr>
          <p:nvPr/>
        </p:nvSpPr>
        <p:spPr bwMode="auto">
          <a:xfrm>
            <a:off x="609600" y="5164138"/>
            <a:ext cx="8229600" cy="107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15000"/>
              </a:lnSpc>
            </a:pPr>
            <a:r>
              <a:rPr lang="en-US" altLang="zh-CN" sz="2800" b="1"/>
              <a:t>         PCON</a:t>
            </a:r>
            <a:r>
              <a:rPr lang="zh-CN" altLang="en-US" sz="2800" b="1"/>
              <a:t>的字节地址为</a:t>
            </a:r>
            <a:r>
              <a:rPr lang="en-US" altLang="zh-CN" sz="2800" b="1"/>
              <a:t>87H,</a:t>
            </a:r>
            <a:r>
              <a:rPr lang="zh-CN" altLang="en-US" sz="2800" b="1"/>
              <a:t>无位地址，</a:t>
            </a:r>
            <a:r>
              <a:rPr lang="en-US" altLang="zh-CN" sz="2800" b="1"/>
              <a:t> </a:t>
            </a:r>
            <a:r>
              <a:rPr lang="zh-CN" altLang="en-US" sz="2800" b="1"/>
              <a:t>只能字节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sz="2800" b="1"/>
              <a:t>寻址，初始化时</a:t>
            </a:r>
            <a:r>
              <a:rPr lang="en-US" altLang="zh-CN" sz="2800" b="1"/>
              <a:t>SMOD=0</a:t>
            </a:r>
            <a:r>
              <a:rPr lang="zh-CN" altLang="en-US" sz="2800" b="1"/>
              <a:t>。</a:t>
            </a:r>
            <a:endParaRPr lang="en-US" altLang="zh-CN" sz="2800" b="1"/>
          </a:p>
        </p:txBody>
      </p:sp>
      <p:graphicFrame>
        <p:nvGraphicFramePr>
          <p:cNvPr id="152613" name="Group 37"/>
          <p:cNvGraphicFramePr>
            <a:graphicFrameLocks noGrp="1"/>
          </p:cNvGraphicFramePr>
          <p:nvPr/>
        </p:nvGraphicFramePr>
        <p:xfrm>
          <a:off x="1524000" y="2532063"/>
          <a:ext cx="6629400" cy="609600"/>
        </p:xfrm>
        <a:graphic>
          <a:graphicData uri="http://schemas.openxmlformats.org/drawingml/2006/table">
            <a:tbl>
              <a:tblPr/>
              <a:tblGrid>
                <a:gridCol w="1143000"/>
                <a:gridCol w="838200"/>
                <a:gridCol w="762000"/>
                <a:gridCol w="762000"/>
                <a:gridCol w="838200"/>
                <a:gridCol w="838200"/>
                <a:gridCol w="762000"/>
                <a:gridCol w="685800"/>
              </a:tblGrid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SMOD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</a:tr>
            </a:tbl>
          </a:graphicData>
        </a:graphic>
      </p:graphicFrame>
      <p:sp>
        <p:nvSpPr>
          <p:cNvPr id="152601" name="Text Box 25"/>
          <p:cNvSpPr txBox="1">
            <a:spLocks noChangeArrowheads="1"/>
          </p:cNvSpPr>
          <p:nvPr/>
        </p:nvSpPr>
        <p:spPr bwMode="auto">
          <a:xfrm>
            <a:off x="331788" y="2622550"/>
            <a:ext cx="11922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800" b="1"/>
              <a:t>PCON</a:t>
            </a:r>
          </a:p>
        </p:txBody>
      </p:sp>
      <p:sp>
        <p:nvSpPr>
          <p:cNvPr id="152602" name="Text Box 26"/>
          <p:cNvSpPr txBox="1">
            <a:spLocks noChangeArrowheads="1"/>
          </p:cNvSpPr>
          <p:nvPr/>
        </p:nvSpPr>
        <p:spPr bwMode="auto">
          <a:xfrm>
            <a:off x="8189913" y="2611438"/>
            <a:ext cx="7254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b="1"/>
              <a:t>87H</a:t>
            </a:r>
          </a:p>
        </p:txBody>
      </p:sp>
      <p:sp>
        <p:nvSpPr>
          <p:cNvPr id="152603" name="Text Box 27"/>
          <p:cNvSpPr txBox="1">
            <a:spLocks noChangeArrowheads="1"/>
          </p:cNvSpPr>
          <p:nvPr/>
        </p:nvSpPr>
        <p:spPr bwMode="auto">
          <a:xfrm>
            <a:off x="1219200" y="304800"/>
            <a:ext cx="64643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 b="1">
                <a:solidFill>
                  <a:schemeClr val="tx2"/>
                </a:solidFill>
              </a:rPr>
              <a:t>8 .3. 2  </a:t>
            </a:r>
            <a:r>
              <a:rPr lang="zh-CN" altLang="en-US" sz="3200" b="1">
                <a:solidFill>
                  <a:schemeClr val="tx2"/>
                </a:solidFill>
              </a:rPr>
              <a:t>电源控制寄存器</a:t>
            </a:r>
            <a:r>
              <a:rPr lang="en-US" altLang="zh-CN" sz="3200" b="1">
                <a:solidFill>
                  <a:schemeClr val="tx2"/>
                </a:solidFill>
              </a:rPr>
              <a:t>PCON(87H)</a:t>
            </a:r>
          </a:p>
        </p:txBody>
      </p:sp>
      <p:sp>
        <p:nvSpPr>
          <p:cNvPr id="152604" name="Rectangle 28"/>
          <p:cNvSpPr>
            <a:spLocks noChangeArrowheads="1"/>
          </p:cNvSpPr>
          <p:nvPr/>
        </p:nvSpPr>
        <p:spPr bwMode="auto">
          <a:xfrm>
            <a:off x="609600" y="990600"/>
            <a:ext cx="7848600" cy="1582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23000"/>
              </a:lnSpc>
            </a:pPr>
            <a:r>
              <a:rPr lang="en-US" altLang="zh-CN" sz="2800" b="1"/>
              <a:t>         PCON</a:t>
            </a:r>
            <a:r>
              <a:rPr lang="zh-CN" altLang="en-US" sz="2800" b="1"/>
              <a:t>的格式如下图所示</a:t>
            </a:r>
            <a:r>
              <a:rPr lang="en-US" altLang="zh-CN" sz="2800" b="1"/>
              <a:t>,</a:t>
            </a:r>
            <a:r>
              <a:rPr lang="zh-CN" altLang="en-US" sz="2800" b="1"/>
              <a:t>串行通信只用其中的最高位</a:t>
            </a:r>
            <a:r>
              <a:rPr lang="en-US" altLang="zh-CN" sz="2800" b="1"/>
              <a:t>SMOD</a:t>
            </a:r>
            <a:r>
              <a:rPr lang="zh-CN" altLang="en-US" sz="2800" b="1"/>
              <a:t>，是串行口波特率的倍增控制位。</a:t>
            </a:r>
            <a:endParaRPr lang="en-US" altLang="zh-CN" sz="2800" b="1"/>
          </a:p>
          <a:p>
            <a:endParaRPr lang="en-US" altLang="zh-CN" sz="2800" b="1"/>
          </a:p>
        </p:txBody>
      </p:sp>
      <p:sp>
        <p:nvSpPr>
          <p:cNvPr id="152617" name="Text Box 41"/>
          <p:cNvSpPr txBox="1">
            <a:spLocks noChangeArrowheads="1"/>
          </p:cNvSpPr>
          <p:nvPr/>
        </p:nvSpPr>
        <p:spPr bwMode="auto">
          <a:xfrm>
            <a:off x="842963" y="3495675"/>
            <a:ext cx="8072437" cy="1878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800" b="1"/>
              <a:t>SMOD : </a:t>
            </a:r>
            <a:r>
              <a:rPr lang="zh-CN" altLang="en-US" sz="2800" b="1"/>
              <a:t>在计算串行方式 </a:t>
            </a:r>
            <a:r>
              <a:rPr lang="en-US" altLang="zh-CN" sz="2800" b="1"/>
              <a:t>1</a:t>
            </a:r>
            <a:r>
              <a:rPr lang="zh-CN" altLang="en-US" sz="2800" b="1"/>
              <a:t>、 </a:t>
            </a:r>
            <a:r>
              <a:rPr lang="en-US" altLang="zh-CN" sz="2800" b="1"/>
              <a:t>2</a:t>
            </a:r>
            <a:r>
              <a:rPr lang="zh-CN" altLang="en-US" sz="2800" b="1"/>
              <a:t>、 </a:t>
            </a:r>
            <a:r>
              <a:rPr lang="en-US" altLang="zh-CN" sz="2800" b="1"/>
              <a:t>3</a:t>
            </a:r>
            <a:r>
              <a:rPr lang="zh-CN" altLang="en-US" sz="2800" b="1"/>
              <a:t>的波特率时</a:t>
            </a:r>
            <a:r>
              <a:rPr lang="en-US" altLang="zh-CN" sz="2800" b="1"/>
              <a:t>,</a:t>
            </a:r>
          </a:p>
          <a:p>
            <a:pPr eaLnBrk="1" hangingPunct="1"/>
            <a:r>
              <a:rPr lang="zh-CN" altLang="en-US" sz="2800" b="1"/>
              <a:t>                </a:t>
            </a:r>
            <a:r>
              <a:rPr lang="en-US" altLang="zh-CN" sz="2800" b="1"/>
              <a:t>SMOD</a:t>
            </a:r>
            <a:r>
              <a:rPr lang="zh-CN" altLang="en-US" sz="2800" b="1"/>
              <a:t>＝ </a:t>
            </a:r>
            <a:r>
              <a:rPr lang="en-US" altLang="zh-CN" sz="2800" b="1"/>
              <a:t>0—</a:t>
            </a:r>
            <a:r>
              <a:rPr lang="zh-CN" altLang="en-US" sz="2800" b="1"/>
              <a:t>波特率不加倍</a:t>
            </a:r>
            <a:r>
              <a:rPr lang="en-US" altLang="zh-CN" sz="2800" b="1"/>
              <a:t>; </a:t>
            </a:r>
          </a:p>
          <a:p>
            <a:pPr eaLnBrk="1" hangingPunct="1"/>
            <a:r>
              <a:rPr lang="en-US" altLang="zh-CN" sz="2800" b="1"/>
              <a:t>                SMOD</a:t>
            </a:r>
            <a:r>
              <a:rPr lang="zh-CN" altLang="en-US" sz="2800" b="1"/>
              <a:t>＝</a:t>
            </a:r>
            <a:r>
              <a:rPr kumimoji="0" lang="zh-CN" altLang="en-US" sz="3200" b="1">
                <a:latin typeface="Arial" charset="0"/>
              </a:rPr>
              <a:t> </a:t>
            </a:r>
            <a:r>
              <a:rPr lang="en-US" altLang="zh-CN" sz="2800" b="1"/>
              <a:t>1—</a:t>
            </a:r>
            <a:r>
              <a:rPr lang="zh-CN" altLang="en-US" sz="2800" b="1"/>
              <a:t>波特率加倍</a:t>
            </a:r>
          </a:p>
          <a:p>
            <a:pPr eaLnBrk="1" hangingPunct="1"/>
            <a:r>
              <a:rPr lang="zh-CN" altLang="en-US" sz="2800" b="1"/>
              <a:t>            </a:t>
            </a: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Tm="67747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526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26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526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526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26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526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2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2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526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526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525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525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4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52580" grpId="0" autoUpdateAnimBg="0"/>
      <p:bldP spid="152601" grpId="0" autoUpdateAnimBg="0"/>
      <p:bldP spid="152602" grpId="0" autoUpdateAnimBg="0"/>
      <p:bldP spid="152603" grpId="0" autoUpdateAnimBg="0"/>
      <p:bldP spid="152604" grpId="0" autoUpdateAnimBg="0"/>
      <p:bldP spid="152617" grpId="0" autoUpdateAnimBg="0"/>
    </p:bldLst>
  </p:timing>
  <p:extLst>
    <p:ext uri="{3A86A75C-4F4B-4683-9AE1-C65F6400EC91}">
      <p14:laserTraceLst xmlns:p14="http://schemas.microsoft.com/office/powerpoint/2010/main">
        <p14:tracePtLst>
          <p14:tracePt t="15487" x="1182688" y="2768600"/>
          <p14:tracePt t="15491" x="1182688" y="2786063"/>
          <p14:tracePt t="15512" x="1192213" y="2794000"/>
          <p14:tracePt t="15529" x="1200150" y="2811463"/>
          <p14:tracePt t="15546" x="1208088" y="2828925"/>
          <p14:tracePt t="15562" x="1217613" y="2836863"/>
          <p14:tracePt t="15578" x="1225550" y="2854325"/>
          <p14:tracePt t="15595" x="1235075" y="2863850"/>
          <p14:tracePt t="15612" x="1243013" y="2879725"/>
          <p14:tracePt t="15629" x="1260475" y="2897188"/>
          <p14:tracePt t="15645" x="1268413" y="2906713"/>
          <p14:tracePt t="15663" x="1285875" y="2922588"/>
          <p14:tracePt t="15663" x="1293813" y="2922588"/>
          <p14:tracePt t="15687" x="1311275" y="2940050"/>
          <p14:tracePt t="15696" x="1336675" y="2957513"/>
          <p14:tracePt t="15719" x="1354138" y="2974975"/>
          <p14:tracePt t="15729" x="1389063" y="2992438"/>
          <p14:tracePt t="15746" x="1439863" y="3025775"/>
          <p14:tracePt t="15763" x="1492250" y="3060700"/>
          <p14:tracePt t="15780" x="1535113" y="3094038"/>
          <p14:tracePt t="15796" x="1585913" y="3128963"/>
          <p14:tracePt t="15813" x="1628775" y="3154363"/>
          <p14:tracePt t="15830" x="1663700" y="3189288"/>
          <p14:tracePt t="15830" x="1689100" y="3206750"/>
          <p14:tracePt t="15847" x="1722438" y="3222625"/>
          <p14:tracePt t="15863" x="1757363" y="3240088"/>
          <p14:tracePt t="15880" x="1782763" y="3257550"/>
          <p14:tracePt t="15897" x="1825625" y="3265488"/>
          <p14:tracePt t="15914" x="1860550" y="3282950"/>
          <p14:tracePt t="15930" x="1885950" y="3282950"/>
          <p14:tracePt t="15947" x="1920875" y="3292475"/>
          <p14:tracePt t="15964" x="1936750" y="3300413"/>
          <p14:tracePt t="15980" x="1963738" y="3300413"/>
          <p14:tracePt t="15998" x="1997075" y="3308350"/>
          <p14:tracePt t="16014" x="2057400" y="3317875"/>
          <p14:tracePt t="16031" x="2092325" y="3325813"/>
          <p14:tracePt t="16047" x="2125663" y="3325813"/>
          <p14:tracePt t="16065" x="2151063" y="3325813"/>
          <p14:tracePt t="16081" x="2185988" y="3325813"/>
          <p14:tracePt t="16098" x="2211388" y="3325813"/>
          <p14:tracePt t="16115" x="2246313" y="3325813"/>
          <p14:tracePt t="16132" x="2263775" y="3317875"/>
          <p14:tracePt t="16148" x="2289175" y="3317875"/>
          <p14:tracePt t="16165" x="2306638" y="3308350"/>
          <p14:tracePt t="16181" x="2349500" y="3300413"/>
          <p14:tracePt t="16181" x="2357438" y="3300413"/>
          <p14:tracePt t="16199" x="2392363" y="3292475"/>
          <p14:tracePt t="16215" x="2408238" y="3282950"/>
          <p14:tracePt t="16232" x="2425700" y="3275013"/>
          <p14:tracePt t="16249" x="2443163" y="3257550"/>
          <p14:tracePt t="16265" x="2451100" y="3257550"/>
          <p14:tracePt t="16282" x="2460625" y="3249613"/>
          <p14:tracePt t="16299" x="2468563" y="3240088"/>
          <p14:tracePt t="16316" x="2478088" y="3222625"/>
          <p14:tracePt t="16332" x="2486025" y="3214688"/>
          <p14:tracePt t="16349" x="2486025" y="3206750"/>
          <p14:tracePt t="16366" x="2503488" y="3189288"/>
          <p14:tracePt t="16383" x="2503488" y="3171825"/>
          <p14:tracePt t="16399" x="2503488" y="3163888"/>
          <p14:tracePt t="16416" x="2511425" y="3146425"/>
          <p14:tracePt t="16433" x="2511425" y="3121025"/>
          <p14:tracePt t="16450" x="2511425" y="3103563"/>
          <p14:tracePt t="16466" x="2511425" y="3094038"/>
          <p14:tracePt t="16483" x="2511425" y="3078163"/>
          <p14:tracePt t="16500" x="2511425" y="3051175"/>
          <p14:tracePt t="16517" x="2503488" y="3025775"/>
          <p14:tracePt t="16534" x="2493963" y="3000375"/>
          <p14:tracePt t="16534" x="2486025" y="2982913"/>
          <p14:tracePt t="16551" x="2468563" y="2949575"/>
          <p14:tracePt t="16567" x="2451100" y="2914650"/>
          <p14:tracePt t="16584" x="2425700" y="2871788"/>
          <p14:tracePt t="16601" x="2400300" y="2846388"/>
          <p14:tracePt t="16617" x="2365375" y="2794000"/>
          <p14:tracePt t="16634" x="2322513" y="2743200"/>
          <p14:tracePt t="16651" x="2279650" y="2700338"/>
          <p14:tracePt t="16668" x="2246313" y="2665413"/>
          <p14:tracePt t="16684" x="2211388" y="2640013"/>
          <p14:tracePt t="16701" x="2185988" y="2606675"/>
          <p14:tracePt t="16718" x="2151063" y="2589213"/>
          <p14:tracePt t="16735" x="2125663" y="2571750"/>
          <p14:tracePt t="16751" x="2125663" y="2563813"/>
          <p14:tracePt t="16768" x="2117725" y="2563813"/>
          <p14:tracePt t="16785" x="2108200" y="2563813"/>
          <p14:tracePt t="16802" x="2092325" y="2563813"/>
          <p14:tracePt t="16818" x="2074863" y="2563813"/>
          <p14:tracePt t="16835" x="2032000" y="2563813"/>
          <p14:tracePt t="16852" x="1997075" y="2563813"/>
          <p14:tracePt t="16869" x="1963738" y="2579688"/>
          <p14:tracePt t="16886" x="1946275" y="2589213"/>
          <p14:tracePt t="16902" x="1893888" y="2614613"/>
          <p14:tracePt t="16919" x="1868488" y="2640013"/>
          <p14:tracePt t="16936" x="1851025" y="2657475"/>
          <p14:tracePt t="16953" x="1843088" y="2674938"/>
          <p14:tracePt t="16969" x="1835150" y="2674938"/>
          <p14:tracePt t="17336" x="1835150" y="2682875"/>
          <p14:tracePt t="17647" x="1835150" y="2692400"/>
          <p14:tracePt t="17653" x="1835150" y="2700338"/>
          <p14:tracePt t="17673" x="1817688" y="2717800"/>
          <p14:tracePt t="17690" x="1808163" y="2743200"/>
          <p14:tracePt t="17706" x="1792288" y="2743200"/>
          <p14:tracePt t="17723" x="1757363" y="2760663"/>
          <p14:tracePt t="17740" x="1739900" y="2768600"/>
          <p14:tracePt t="17757" x="1722438" y="2768600"/>
          <p14:tracePt t="18103" x="1731963" y="2778125"/>
          <p14:tracePt t="18112" x="1731963" y="2786063"/>
          <p14:tracePt t="18113" x="1749425" y="2803525"/>
          <p14:tracePt t="18127" x="1782763" y="2846388"/>
          <p14:tracePt t="18142" x="1817688" y="2889250"/>
          <p14:tracePt t="18159" x="1835150" y="2889250"/>
          <p14:tracePt t="18176" x="1843088" y="2897188"/>
          <p14:tracePt t="18192" x="1851025" y="2906713"/>
          <p14:tracePt t="18375" x="1860550" y="2906713"/>
          <p14:tracePt t="18407" x="1868488" y="2906713"/>
          <p14:tracePt t="20160" x="1878013" y="2906713"/>
          <p14:tracePt t="20171" x="1878013" y="2897188"/>
          <p14:tracePt t="20188" x="1885950" y="2897188"/>
          <p14:tracePt t="20204" x="1893888" y="2889250"/>
          <p14:tracePt t="20221" x="1893888" y="2879725"/>
          <p14:tracePt t="20238" x="1903413" y="2879725"/>
          <p14:tracePt t="20255" x="1928813" y="2863850"/>
          <p14:tracePt t="20272" x="1946275" y="2854325"/>
          <p14:tracePt t="20288" x="1954213" y="2846388"/>
          <p14:tracePt t="20305" x="1979613" y="2836863"/>
          <p14:tracePt t="20322" x="2032000" y="2820988"/>
          <p14:tracePt t="20338" x="2100263" y="2820988"/>
          <p14:tracePt t="20355" x="2193925" y="2820988"/>
          <p14:tracePt t="20372" x="2339975" y="2820988"/>
          <p14:tracePt t="20388" x="2511425" y="2820988"/>
          <p14:tracePt t="20405" x="2640013" y="2820988"/>
          <p14:tracePt t="20422" x="2760663" y="2820988"/>
          <p14:tracePt t="20439" x="2846388" y="2828925"/>
          <p14:tracePt t="20456" x="2879725" y="2854325"/>
          <p14:tracePt t="20472" x="2922588" y="2914650"/>
          <p14:tracePt t="20489" x="2949575" y="2982913"/>
          <p14:tracePt t="20506" x="2965450" y="3068638"/>
          <p14:tracePt t="20523" x="2957513" y="3128963"/>
          <p14:tracePt t="20539" x="2897188" y="3171825"/>
          <p14:tracePt t="20556" x="2889250" y="3179763"/>
          <p14:tracePt t="20647" x="2871788" y="3179763"/>
          <p14:tracePt t="20657" x="2863850" y="3179763"/>
          <p14:tracePt t="20679" x="2871788" y="3179763"/>
          <p14:tracePt t="20690" x="2914650" y="3154363"/>
          <p14:tracePt t="20691" x="3035300" y="3094038"/>
          <p14:tracePt t="20707" x="3197225" y="3060700"/>
          <p14:tracePt t="20724" x="3421063" y="2992438"/>
          <p14:tracePt t="20741" x="3814763" y="2846388"/>
          <p14:tracePt t="20757" x="4183063" y="2735263"/>
          <p14:tracePt t="20774" x="4706938" y="2571750"/>
          <p14:tracePt t="20791" x="5332413" y="2392363"/>
          <p14:tracePt t="20808" x="5580063" y="2314575"/>
          <p14:tracePt t="20824" x="5811838" y="2228850"/>
          <p14:tracePt t="20841" x="5983288" y="2178050"/>
          <p14:tracePt t="20858" x="6061075" y="2135188"/>
          <p14:tracePt t="20875" x="6086475" y="2108200"/>
          <p14:tracePt t="20891" x="6103938" y="2092325"/>
          <p14:tracePt t="20908" x="6103938" y="2074863"/>
          <p14:tracePt t="20925" x="6103938" y="2057400"/>
          <p14:tracePt t="20942" x="6094413" y="2049463"/>
          <p14:tracePt t="20958" x="6086475" y="2049463"/>
          <p14:tracePt t="21064" x="6078538" y="2049463"/>
          <p14:tracePt t="21066" x="6078538" y="2039938"/>
          <p14:tracePt t="21076" x="6051550" y="2032000"/>
          <p14:tracePt t="21092" x="6035675" y="2014538"/>
          <p14:tracePt t="21110" x="6008688" y="2006600"/>
          <p14:tracePt t="21126" x="5957888" y="1989138"/>
          <p14:tracePt t="21143" x="5922963" y="1979613"/>
          <p14:tracePt t="21159" x="5864225" y="1963738"/>
          <p14:tracePt t="21176" x="5846763" y="1963738"/>
          <p14:tracePt t="21193" x="5837238" y="1954213"/>
          <p14:tracePt t="21210" x="5821363" y="1954213"/>
          <p14:tracePt t="21227" x="5786438" y="1928813"/>
          <p14:tracePt t="21243" x="5743575" y="1920875"/>
          <p14:tracePt t="21260" x="5683250" y="1903413"/>
          <p14:tracePt t="21277" x="5622925" y="1885950"/>
          <p14:tracePt t="21294" x="5589588" y="1885950"/>
          <p14:tracePt t="21310" x="5554663" y="1885950"/>
          <p14:tracePt t="21327" x="5529263" y="1885950"/>
          <p14:tracePt t="21344" x="5494338" y="1885950"/>
          <p14:tracePt t="21361" x="5468938" y="1885950"/>
          <p14:tracePt t="21378" x="5426075" y="1893888"/>
          <p14:tracePt t="21394" x="5357813" y="1903413"/>
          <p14:tracePt t="21411" x="5307013" y="1903413"/>
          <p14:tracePt t="21428" x="5229225" y="1911350"/>
          <p14:tracePt t="21444" x="5168900" y="1936750"/>
          <p14:tracePt t="21461" x="5100638" y="1963738"/>
          <p14:tracePt t="21478" x="5040313" y="1979613"/>
          <p14:tracePt t="21495" x="4997450" y="1997075"/>
          <p14:tracePt t="21511" x="4946650" y="2014538"/>
          <p14:tracePt t="21529" x="4937125" y="2022475"/>
          <p14:tracePt t="21545" x="4929188" y="2022475"/>
          <p14:tracePt t="21783" x="4937125" y="2022475"/>
          <p14:tracePt t="21796" x="4946650" y="2022475"/>
          <p14:tracePt t="21800" x="4972050" y="2032000"/>
          <p14:tracePt t="21813" x="5014913" y="2039938"/>
          <p14:tracePt t="21830" x="5040313" y="2057400"/>
          <p14:tracePt t="21847" x="5092700" y="2065338"/>
          <p14:tracePt t="21863" x="5143500" y="2065338"/>
          <p14:tracePt t="21880" x="5178425" y="2065338"/>
          <p14:tracePt t="21897" x="5221288" y="2065338"/>
          <p14:tracePt t="21914" x="5272088" y="2074863"/>
          <p14:tracePt t="21930" x="5357813" y="2092325"/>
          <p14:tracePt t="21947" x="5486400" y="2117725"/>
          <p14:tracePt t="21964" x="5614988" y="2151063"/>
          <p14:tracePt t="21980" x="5778500" y="2185988"/>
          <p14:tracePt t="21998" x="5864225" y="2203450"/>
          <p14:tracePt t="22014" x="5922963" y="2203450"/>
          <p14:tracePt t="22031" x="5992813" y="2203450"/>
          <p14:tracePt t="22048" x="6018213" y="2203450"/>
          <p14:tracePt t="22064" x="6051550" y="2203450"/>
          <p14:tracePt t="22081" x="6121400" y="2220913"/>
          <p14:tracePt t="22098" x="6189663" y="2236788"/>
          <p14:tracePt t="22115" x="6292850" y="2254250"/>
          <p14:tracePt t="22131" x="6369050" y="2263775"/>
          <p14:tracePt t="22148" x="6429375" y="2263775"/>
          <p14:tracePt t="22165" x="6472238" y="2263775"/>
          <p14:tracePt t="22182" x="6507163" y="2263775"/>
          <p14:tracePt t="22199" x="6540500" y="2254250"/>
          <p14:tracePt t="22215" x="6608763" y="2254250"/>
          <p14:tracePt t="22232" x="6661150" y="2246313"/>
          <p14:tracePt t="22249" x="6711950" y="2246313"/>
          <p14:tracePt t="22265" x="6780213" y="2228850"/>
          <p14:tracePt t="22282" x="6815138" y="2211388"/>
          <p14:tracePt t="22299" x="6865938" y="2203450"/>
          <p14:tracePt t="22316" x="6918325" y="2193925"/>
          <p14:tracePt t="22332" x="6994525" y="2193925"/>
          <p14:tracePt t="22349" x="7046913" y="2193925"/>
          <p14:tracePt t="22366" x="7097713" y="2193925"/>
          <p14:tracePt t="22383" x="7175500" y="2193925"/>
          <p14:tracePt t="22400" x="7218363" y="2193925"/>
          <p14:tracePt t="22416" x="7261225" y="2193925"/>
          <p14:tracePt t="22433" x="7329488" y="2193925"/>
          <p14:tracePt t="22450" x="7407275" y="2193925"/>
          <p14:tracePt t="22466" x="7466013" y="2193925"/>
          <p14:tracePt t="22483" x="7518400" y="2193925"/>
          <p14:tracePt t="22500" x="7569200" y="2193925"/>
          <p14:tracePt t="22517" x="7621588" y="2193925"/>
          <p14:tracePt t="22534" x="7629525" y="2193925"/>
          <p14:tracePt t="22550" x="7664450" y="2193925"/>
          <p14:tracePt t="22567" x="7689850" y="2193925"/>
          <p14:tracePt t="22584" x="7707313" y="2193925"/>
          <p14:tracePt t="22601" x="7723188" y="2193925"/>
          <p14:tracePt t="22618" x="7732713" y="2193925"/>
          <p14:tracePt t="22656" x="7740650" y="2193925"/>
          <p14:tracePt t="22672" x="7750175" y="2193925"/>
          <p14:tracePt t="22674" x="7758113" y="2193925"/>
          <p14:tracePt t="22684" x="7766050" y="2185988"/>
          <p14:tracePt t="22701" x="7783513" y="2185988"/>
          <p14:tracePt t="22718" x="7793038" y="2178050"/>
          <p14:tracePt t="22735" x="7808913" y="2178050"/>
          <p14:tracePt t="22751" x="7818438" y="2178050"/>
          <p14:tracePt t="22768" x="7818438" y="2168525"/>
          <p14:tracePt t="22815" x="7826375" y="2168525"/>
          <p14:tracePt t="22820" x="7835900" y="2168525"/>
          <p14:tracePt t="22835" x="7835900" y="2160588"/>
          <p14:tracePt t="23023" x="7826375" y="2160588"/>
          <p14:tracePt t="23039" x="7808913" y="2160588"/>
          <p14:tracePt t="23053" x="7775575" y="2160588"/>
          <p14:tracePt t="23070" x="7723188" y="2160588"/>
          <p14:tracePt t="23087" x="7594600" y="2160588"/>
          <p14:tracePt t="23103" x="7508875" y="2160588"/>
          <p14:tracePt t="23120" x="7407275" y="2160588"/>
          <p14:tracePt t="23137" x="7278688" y="2160588"/>
          <p14:tracePt t="23154" x="7089775" y="2125663"/>
          <p14:tracePt t="23170" x="6883400" y="2082800"/>
          <p14:tracePt t="23187" x="6540500" y="2014538"/>
          <p14:tracePt t="23204" x="6240463" y="1946275"/>
          <p14:tracePt t="23220" x="5940425" y="1893888"/>
          <p14:tracePt t="23237" x="5692775" y="1868488"/>
          <p14:tracePt t="23254" x="5529263" y="1860550"/>
          <p14:tracePt t="23271" x="5340350" y="1860550"/>
          <p14:tracePt t="23288" x="5297488" y="1860550"/>
          <p14:tracePt t="23305" x="5264150" y="1851025"/>
          <p14:tracePt t="23321" x="5254625" y="1851025"/>
          <p14:tracePt t="24079" x="5254625" y="1843088"/>
          <p14:tracePt t="24200" x="5264150" y="1843088"/>
          <p14:tracePt t="24201" x="5264150" y="1860550"/>
          <p14:tracePt t="24224" x="5246688" y="1893888"/>
          <p14:tracePt t="24243" x="5203825" y="1963738"/>
          <p14:tracePt t="24260" x="5143500" y="2100263"/>
          <p14:tracePt t="24276" x="5075238" y="2263775"/>
          <p14:tracePt t="24293" x="4964113" y="2528888"/>
          <p14:tracePt t="24310" x="4868863" y="2803525"/>
          <p14:tracePt t="24327" x="4722813" y="3394075"/>
          <p14:tracePt t="24343" x="4646613" y="3746500"/>
          <p14:tracePt t="24360" x="4637088" y="4003675"/>
          <p14:tracePt t="24377" x="4629150" y="4225925"/>
          <p14:tracePt t="24394" x="4621213" y="4492625"/>
          <p14:tracePt t="24410" x="4594225" y="4679950"/>
          <p14:tracePt t="24427" x="4568825" y="4843463"/>
          <p14:tracePt t="24444" x="4535488" y="4972050"/>
          <p14:tracePt t="24461" x="4483100" y="5092700"/>
          <p14:tracePt t="24477" x="4422775" y="5178425"/>
          <p14:tracePt t="24494" x="4379913" y="5254625"/>
          <p14:tracePt t="24494" x="4364038" y="5280025"/>
          <p14:tracePt t="24512" x="4354513" y="5297488"/>
          <p14:tracePt t="24528" x="4346575" y="5297488"/>
          <p14:tracePt t="24544" x="4337050" y="5307013"/>
          <p14:tracePt t="24585" x="4329113" y="5297488"/>
          <p14:tracePt t="24594" x="4329113" y="5289550"/>
          <p14:tracePt t="24596" x="4311650" y="5264150"/>
          <p14:tracePt t="24612" x="4286250" y="5229225"/>
          <p14:tracePt t="24628" x="4278313" y="5178425"/>
          <p14:tracePt t="24645" x="4243388" y="5049838"/>
          <p14:tracePt t="24662" x="4183063" y="4894263"/>
          <p14:tracePt t="24679" x="4064000" y="4689475"/>
          <p14:tracePt t="24695" x="3883025" y="4457700"/>
          <p14:tracePt t="24712" x="3746500" y="4364038"/>
          <p14:tracePt t="24729" x="3643313" y="4321175"/>
          <p14:tracePt t="24746" x="3575050" y="4303713"/>
          <p14:tracePt t="24762" x="3497263" y="4303713"/>
          <p14:tracePt t="24779" x="3463925" y="4321175"/>
          <p14:tracePt t="24796" x="3454400" y="4329113"/>
          <p14:tracePt t="24812" x="3446463" y="4337050"/>
          <p14:tracePt t="24830" x="3421063" y="4354513"/>
          <p14:tracePt t="24846" x="3351213" y="4354513"/>
          <p14:tracePt t="24863" x="3146425" y="4371975"/>
          <p14:tracePt t="24880" x="3017838" y="4371975"/>
          <p14:tracePt t="24898" x="2982913" y="4354513"/>
          <p14:tracePt t="24913" x="2982913" y="4337050"/>
          <p14:tracePt t="24930" x="2982913" y="4311650"/>
          <p14:tracePt t="24947" x="3008313" y="4268788"/>
          <p14:tracePt t="24964" x="3043238" y="4225925"/>
          <p14:tracePt t="24980" x="3068638" y="4192588"/>
          <p14:tracePt t="24997" x="3078163" y="4175125"/>
          <p14:tracePt t="25013" x="3078163" y="4165600"/>
          <p14:tracePt t="25030" x="3068638" y="4165600"/>
          <p14:tracePt t="25047" x="3000375" y="4165600"/>
          <p14:tracePt t="25064" x="2889250" y="4192588"/>
          <p14:tracePt t="25081" x="2803525" y="4192588"/>
          <p14:tracePt t="25097" x="2768600" y="4175125"/>
          <p14:tracePt t="25114" x="2768600" y="4165600"/>
          <p14:tracePt t="25131" x="2768600" y="4157663"/>
          <p14:tracePt t="25147" x="2778125" y="4114800"/>
          <p14:tracePt t="25165" x="2794000" y="4079875"/>
          <p14:tracePt t="25181" x="2811463" y="4046538"/>
          <p14:tracePt t="25198" x="2820988" y="4037013"/>
          <p14:tracePt t="25215" x="2820988" y="4029075"/>
          <p14:tracePt t="25271" x="2820988" y="4037013"/>
          <p14:tracePt t="25276" x="2828925" y="4037013"/>
          <p14:tracePt t="25282" x="2828925" y="4046538"/>
          <p14:tracePt t="25298" x="2854325" y="4046538"/>
          <p14:tracePt t="25315" x="2889250" y="4046538"/>
          <p14:tracePt t="25332" x="2965450" y="4046538"/>
          <p14:tracePt t="25349" x="3086100" y="4054475"/>
          <p14:tracePt t="25365" x="3197225" y="4064000"/>
          <p14:tracePt t="25383" x="3343275" y="4071938"/>
          <p14:tracePt t="25399" x="3479800" y="4079875"/>
          <p14:tracePt t="25416" x="3540125" y="4097338"/>
          <p14:tracePt t="25432" x="3565525" y="4106863"/>
          <p14:tracePt t="25449" x="3582988" y="4114800"/>
          <p14:tracePt t="25466" x="3608388" y="4132263"/>
          <p14:tracePt t="25483" x="3643313" y="4157663"/>
          <p14:tracePt t="25500" x="3729038" y="4183063"/>
          <p14:tracePt t="25516" x="3822700" y="4208463"/>
          <p14:tracePt t="25533" x="3892550" y="4217988"/>
          <p14:tracePt t="25550" x="3908425" y="4217988"/>
          <p14:tracePt t="25567" x="3925888" y="4200525"/>
          <p14:tracePt t="25671" x="3917950" y="4200525"/>
          <p14:tracePt t="25687" x="3917950" y="4208463"/>
          <p14:tracePt t="26039" x="3925888" y="4208463"/>
          <p14:tracePt t="26041" x="3925888" y="4217988"/>
          <p14:tracePt t="26052" x="3935413" y="4217988"/>
          <p14:tracePt t="26069" x="3951288" y="4217988"/>
          <p14:tracePt t="26086" x="3968750" y="4225925"/>
          <p14:tracePt t="26103" x="4003675" y="4243388"/>
          <p14:tracePt t="26120" x="4029075" y="4260850"/>
          <p14:tracePt t="26136" x="4064000" y="4260850"/>
          <p14:tracePt t="26153" x="4089400" y="4278313"/>
          <p14:tracePt t="26170" x="4122738" y="4278313"/>
          <p14:tracePt t="26187" x="4157663" y="4286250"/>
          <p14:tracePt t="26204" x="4200525" y="4294188"/>
          <p14:tracePt t="26220" x="4235450" y="4303713"/>
          <p14:tracePt t="26237" x="4294188" y="4311650"/>
          <p14:tracePt t="26253" x="4329113" y="4329113"/>
          <p14:tracePt t="26271" x="4371975" y="4337050"/>
          <p14:tracePt t="26287" x="4422775" y="4346575"/>
          <p14:tracePt t="26304" x="4457700" y="4346575"/>
          <p14:tracePt t="26321" x="4500563" y="4354513"/>
          <p14:tracePt t="26337" x="4568825" y="4364038"/>
          <p14:tracePt t="26354" x="4697413" y="4406900"/>
          <p14:tracePt t="26371" x="4808538" y="4422775"/>
          <p14:tracePt t="26388" x="4911725" y="4440238"/>
          <p14:tracePt t="26405" x="4979988" y="4449763"/>
          <p14:tracePt t="26421" x="5032375" y="4457700"/>
          <p14:tracePt t="26438" x="5100638" y="4465638"/>
          <p14:tracePt t="26455" x="5211763" y="4475163"/>
          <p14:tracePt t="26472" x="5314950" y="4492625"/>
          <p14:tracePt t="26488" x="5435600" y="4500563"/>
          <p14:tracePt t="26505" x="5529263" y="4508500"/>
          <p14:tracePt t="26522" x="5649913" y="4508500"/>
          <p14:tracePt t="26538" x="5743575" y="4508500"/>
          <p14:tracePt t="26555" x="5864225" y="4508500"/>
          <p14:tracePt t="26572" x="5992813" y="4508500"/>
          <p14:tracePt t="26589" x="6146800" y="4518025"/>
          <p14:tracePt t="26605" x="6283325" y="4518025"/>
          <p14:tracePt t="26622" x="6515100" y="4525963"/>
          <p14:tracePt t="26639" x="6626225" y="4525963"/>
          <p14:tracePt t="26656" x="6721475" y="4525963"/>
          <p14:tracePt t="26673" x="6789738" y="4518025"/>
          <p14:tracePt t="26689" x="6823075" y="4518025"/>
          <p14:tracePt t="26706" x="6865938" y="4500563"/>
          <p14:tracePt t="26723" x="6883400" y="4492625"/>
          <p14:tracePt t="26739" x="6900863" y="4492625"/>
          <p14:tracePt t="26756" x="6918325" y="4475163"/>
          <p14:tracePt t="26773" x="6935788" y="4475163"/>
          <p14:tracePt t="26790" x="6943725" y="4465638"/>
          <p14:tracePt t="27583" x="6935788" y="4465638"/>
          <p14:tracePt t="27593" x="6926263" y="4465638"/>
          <p14:tracePt t="27611" x="6908800" y="4465638"/>
          <p14:tracePt t="27628" x="6875463" y="4483100"/>
          <p14:tracePt t="27645" x="6840538" y="4492625"/>
          <p14:tracePt t="27661" x="6789738" y="4518025"/>
          <p14:tracePt t="27679" x="6686550" y="4551363"/>
          <p14:tracePt t="27695" x="6515100" y="4611688"/>
          <p14:tracePt t="27712" x="6351588" y="4664075"/>
          <p14:tracePt t="27728" x="6207125" y="4714875"/>
          <p14:tracePt t="27745" x="5957888" y="4800600"/>
          <p14:tracePt t="27762" x="5761038" y="4851400"/>
          <p14:tracePt t="27779" x="5572125" y="4921250"/>
          <p14:tracePt t="27796" x="5408613" y="4979988"/>
          <p14:tracePt t="27812" x="5246688" y="5014913"/>
          <p14:tracePt t="27829" x="5014913" y="5065713"/>
          <p14:tracePt t="27846" x="4818063" y="5083175"/>
          <p14:tracePt t="27862" x="4432300" y="5100638"/>
          <p14:tracePt t="27879" x="4225925" y="5118100"/>
          <p14:tracePt t="27897" x="4011613" y="5126038"/>
          <p14:tracePt t="27913" x="3857625" y="5126038"/>
          <p14:tracePt t="27930" x="3721100" y="5126038"/>
          <p14:tracePt t="27946" x="3540125" y="5126038"/>
          <p14:tracePt t="27963" x="3403600" y="5126038"/>
          <p14:tracePt t="27980" x="3249613" y="5118100"/>
          <p14:tracePt t="27997" x="3121025" y="5100638"/>
          <p14:tracePt t="28013" x="3017838" y="5092700"/>
          <p14:tracePt t="28030" x="2974975" y="5083175"/>
          <p14:tracePt t="28047" x="2957513" y="5083175"/>
          <p14:tracePt t="28088" x="2957513" y="5075238"/>
          <p14:tracePt t="28089" x="2974975" y="5075238"/>
          <p14:tracePt t="28097" x="3008313" y="5049838"/>
          <p14:tracePt t="28114" x="3086100" y="4979988"/>
          <p14:tracePt t="28130" x="3189288" y="4894263"/>
          <p14:tracePt t="28147" x="3308350" y="4783138"/>
          <p14:tracePt t="28164" x="3421063" y="4679950"/>
          <p14:tracePt t="28181" x="3489325" y="4603750"/>
          <p14:tracePt t="28198" x="3532188" y="4560888"/>
          <p14:tracePt t="28198" x="3532188" y="4543425"/>
          <p14:tracePt t="28233" x="3540125" y="4543425"/>
          <p14:tracePt t="28271" x="3549650" y="4543425"/>
          <p14:tracePt t="28274" x="3549650" y="4535488"/>
          <p14:tracePt t="28281" x="3557588" y="4535488"/>
          <p14:tracePt t="28298" x="3575050" y="4525963"/>
          <p14:tracePt t="28315" x="3592513" y="4508500"/>
          <p14:tracePt t="28331" x="3617913" y="4500563"/>
          <p14:tracePt t="28349" x="3635375" y="4492625"/>
          <p14:tracePt t="28365" x="3651250" y="4492625"/>
          <p14:tracePt t="28382" x="3660775" y="4492625"/>
          <p14:tracePt t="28399" x="3660775" y="4525963"/>
          <p14:tracePt t="28416" x="3668713" y="4578350"/>
          <p14:tracePt t="28432" x="3678238" y="4654550"/>
          <p14:tracePt t="28449" x="3678238" y="4775200"/>
          <p14:tracePt t="28467" x="3694113" y="4878388"/>
          <p14:tracePt t="28483" x="3721100" y="4979988"/>
          <p14:tracePt t="28499" x="3746500" y="5022850"/>
          <p14:tracePt t="28516" x="3754438" y="5022850"/>
          <p14:tracePt t="28568" x="3763963" y="5014913"/>
          <p14:tracePt t="28569" x="3771900" y="5006975"/>
          <p14:tracePt t="28583" x="3771900" y="4979988"/>
          <p14:tracePt t="28600" x="3779838" y="4964113"/>
          <p14:tracePt t="28935" x="3789363" y="4964113"/>
          <p14:tracePt t="28998" x="3797300" y="4964113"/>
          <p14:tracePt t="29095" x="3806825" y="4964113"/>
          <p14:tracePt t="29128" x="3814763" y="4954588"/>
          <p14:tracePt t="29134" x="3822700" y="4954588"/>
          <p14:tracePt t="29184" x="3832225" y="4954588"/>
          <p14:tracePt t="29208" x="3840163" y="4954588"/>
          <p14:tracePt t="29223" x="3849688" y="4954588"/>
          <p14:tracePt t="29229" x="3857625" y="4954588"/>
          <p14:tracePt t="29236" x="3865563" y="4954588"/>
          <p14:tracePt t="29253" x="3892550" y="4954588"/>
          <p14:tracePt t="29270" x="3925888" y="4954588"/>
          <p14:tracePt t="29287" x="3968750" y="4954588"/>
          <p14:tracePt t="29304" x="4003675" y="4954588"/>
          <p14:tracePt t="29320" x="4029075" y="4954588"/>
          <p14:tracePt t="29337" x="4046538" y="4954588"/>
          <p14:tracePt t="29354" x="4079875" y="4954588"/>
          <p14:tracePt t="29370" x="4097338" y="4954588"/>
          <p14:tracePt t="29387" x="4122738" y="4954588"/>
          <p14:tracePt t="29404" x="4157663" y="4954588"/>
          <p14:tracePt t="29421" x="4183063" y="4954588"/>
          <p14:tracePt t="29437" x="4225925" y="4954588"/>
          <p14:tracePt t="29455" x="4294188" y="4954588"/>
          <p14:tracePt t="29471" x="4337050" y="4964113"/>
          <p14:tracePt t="29488" x="4379913" y="4964113"/>
          <p14:tracePt t="29504" x="4449763" y="4972050"/>
          <p14:tracePt t="29521" x="4483100" y="4972050"/>
          <p14:tracePt t="29538" x="4551363" y="4972050"/>
          <p14:tracePt t="29555" x="4629150" y="4979988"/>
          <p14:tracePt t="29571" x="4714875" y="4979988"/>
          <p14:tracePt t="29589" x="4792663" y="4979988"/>
          <p14:tracePt t="29605" x="4878388" y="4979988"/>
          <p14:tracePt t="29622" x="4964113" y="4979988"/>
          <p14:tracePt t="29638" x="5049838" y="4979988"/>
          <p14:tracePt t="29656" x="5100638" y="4979988"/>
          <p14:tracePt t="29672" x="5151438" y="4979988"/>
          <p14:tracePt t="29689" x="5203825" y="4979988"/>
          <p14:tracePt t="29705" x="5289550" y="4979988"/>
          <p14:tracePt t="29722" x="5349875" y="4979988"/>
          <p14:tracePt t="29739" x="5426075" y="4989513"/>
          <p14:tracePt t="29756" x="5468938" y="4997450"/>
          <p14:tracePt t="29773" x="5511800" y="4997450"/>
          <p14:tracePt t="29789" x="5554663" y="4997450"/>
          <p14:tracePt t="29806" x="5589588" y="4997450"/>
          <p14:tracePt t="29823" x="5665788" y="5006975"/>
          <p14:tracePt t="29840" x="5761038" y="5006975"/>
          <p14:tracePt t="29856" x="5846763" y="5006975"/>
          <p14:tracePt t="29873" x="5965825" y="5006975"/>
          <p14:tracePt t="29890" x="6061075" y="5006975"/>
          <p14:tracePt t="29907" x="6154738" y="5006975"/>
          <p14:tracePt t="29923" x="6232525" y="5006975"/>
          <p14:tracePt t="29940" x="6300788" y="4997450"/>
          <p14:tracePt t="29957" x="6343650" y="4989513"/>
          <p14:tracePt t="29974" x="6361113" y="4989513"/>
          <p14:tracePt t="29990" x="6378575" y="4989513"/>
          <p14:tracePt t="30080" x="6378575" y="4979988"/>
          <p14:tracePt t="30120" x="6369050" y="4979988"/>
          <p14:tracePt t="30124" x="6351588" y="4979988"/>
          <p14:tracePt t="30142" x="6318250" y="4979988"/>
          <p14:tracePt t="30159" x="6265863" y="4979988"/>
          <p14:tracePt t="30176" x="6137275" y="4979988"/>
          <p14:tracePt t="30193" x="6008688" y="4979988"/>
          <p14:tracePt t="30209" x="5897563" y="4979988"/>
          <p14:tracePt t="30226" x="5778500" y="4979988"/>
          <p14:tracePt t="30243" x="5675313" y="4979988"/>
          <p14:tracePt t="30260" x="5554663" y="4979988"/>
          <p14:tracePt t="30276" x="5426075" y="4979988"/>
          <p14:tracePt t="30293" x="5297488" y="4979988"/>
          <p14:tracePt t="30310" x="5135563" y="4979988"/>
          <p14:tracePt t="30327" x="5014913" y="4979988"/>
          <p14:tracePt t="30343" x="4800600" y="4979988"/>
          <p14:tracePt t="30360" x="4714875" y="4972050"/>
          <p14:tracePt t="30377" x="4629150" y="4964113"/>
          <p14:tracePt t="30394" x="4578350" y="4954588"/>
          <p14:tracePt t="30410" x="4551363" y="4954588"/>
          <p14:tracePt t="30427" x="4518025" y="4954588"/>
          <p14:tracePt t="30444" x="4492625" y="4954588"/>
          <p14:tracePt t="30461" x="4475163" y="4954588"/>
          <p14:tracePt t="30478" x="4465638" y="4946650"/>
          <p14:tracePt t="30632" x="4475163" y="4946650"/>
          <p14:tracePt t="30648" x="4483100" y="4946650"/>
          <p14:tracePt t="30664" x="4492625" y="4937125"/>
          <p14:tracePt t="30681" x="4500563" y="4937125"/>
          <p14:tracePt t="30695" x="4535488" y="4937125"/>
          <p14:tracePt t="30696" x="4586288" y="4937125"/>
          <p14:tracePt t="30712" x="4664075" y="4937125"/>
          <p14:tracePt t="30729" x="4792663" y="4946650"/>
          <p14:tracePt t="30746" x="4937125" y="4964113"/>
          <p14:tracePt t="30762" x="5143500" y="4989513"/>
          <p14:tracePt t="30779" x="5332413" y="5022850"/>
          <p14:tracePt t="30796" x="5537200" y="5057775"/>
          <p14:tracePt t="30812" x="5683250" y="5075238"/>
          <p14:tracePt t="30829" x="5768975" y="5092700"/>
          <p14:tracePt t="30846" x="5803900" y="5092700"/>
          <p14:tracePt t="30863" x="5811838" y="5100638"/>
          <p14:tracePt t="30879" x="5829300" y="5100638"/>
          <p14:tracePt t="30896" x="5846763" y="5100638"/>
          <p14:tracePt t="30913" x="5880100" y="5108575"/>
          <p14:tracePt t="30930" x="5907088" y="5118100"/>
          <p14:tracePt t="30946" x="5915025" y="5118100"/>
          <p14:tracePt t="31463" x="5922963" y="5118100"/>
          <p14:tracePt t="33248" x="5922963" y="5108575"/>
          <p14:tracePt t="33249" x="5922963" y="5100638"/>
          <p14:tracePt t="33259" x="5922963" y="5083175"/>
          <p14:tracePt t="33276" x="5940425" y="5057775"/>
          <p14:tracePt t="33293" x="5983288" y="5006975"/>
          <p14:tracePt t="33309" x="6051550" y="4937125"/>
          <p14:tracePt t="33326" x="6094413" y="4860925"/>
          <p14:tracePt t="33343" x="6180138" y="4732338"/>
          <p14:tracePt t="33360" x="6283325" y="4586288"/>
          <p14:tracePt t="33376" x="6378575" y="4500563"/>
          <p14:tracePt t="33393" x="6446838" y="4465638"/>
          <p14:tracePt t="33410" x="6532563" y="4457700"/>
          <p14:tracePt t="33427" x="6565900" y="4492625"/>
          <p14:tracePt t="33443" x="6575425" y="4594225"/>
          <p14:tracePt t="33460" x="6540500" y="4757738"/>
          <p14:tracePt t="33477" x="6480175" y="4826000"/>
          <p14:tracePt t="33624" x="6489700" y="4826000"/>
          <p14:tracePt t="33632" x="6515100" y="4808538"/>
          <p14:tracePt t="33644" x="6592888" y="4697413"/>
          <p14:tracePt t="33661" x="6686550" y="4578350"/>
          <p14:tracePt t="33678" x="6850063" y="4397375"/>
          <p14:tracePt t="33695" x="7097713" y="4140200"/>
          <p14:tracePt t="33712" x="7432675" y="3857625"/>
          <p14:tracePt t="33729" x="7775575" y="3608388"/>
          <p14:tracePt t="33745" x="8350250" y="3232150"/>
          <p14:tracePt t="33762" x="8761413" y="2932113"/>
          <p14:tracePt t="33778" x="9036050" y="2700338"/>
          <p14:tracePt t="33796" x="9137650" y="2571750"/>
          <p14:tracePt t="33812" x="9137650" y="2478088"/>
          <p14:tracePt t="33829" x="9137650" y="2408238"/>
          <p14:tracePt t="33845" x="9129713" y="2374900"/>
          <p14:tracePt t="33863" x="9104313" y="2349500"/>
          <p14:tracePt t="33879" x="9078913" y="2339975"/>
          <p14:tracePt t="33936" x="9069388" y="2339975"/>
          <p14:tracePt t="33985" x="9061450" y="2339975"/>
          <p14:tracePt t="34001" x="9051925" y="2339975"/>
          <p14:tracePt t="34002" x="9051925" y="2357438"/>
          <p14:tracePt t="34013" x="9009063" y="2374900"/>
          <p14:tracePt t="34030" x="8966200" y="2400300"/>
          <p14:tracePt t="34046" x="8897938" y="2451100"/>
          <p14:tracePt t="34063" x="8769350" y="2563813"/>
          <p14:tracePt t="34080" x="8693150" y="2649538"/>
          <p14:tracePt t="34097" x="8658225" y="2708275"/>
          <p14:tracePt t="34114" x="8615363" y="2760663"/>
          <p14:tracePt t="34130" x="8580438" y="2794000"/>
          <p14:tracePt t="34147" x="8564563" y="2803525"/>
          <p14:tracePt t="34164" x="8547100" y="2820988"/>
          <p14:tracePt t="34288" x="8537575" y="2828925"/>
          <p14:tracePt t="34305" x="8529638" y="2828925"/>
          <p14:tracePt t="34306" x="8521700" y="2846388"/>
          <p14:tracePt t="34315" x="8486775" y="2863850"/>
          <p14:tracePt t="34331" x="8443913" y="2897188"/>
          <p14:tracePt t="34348" x="8435975" y="2922588"/>
          <p14:tracePt t="34365" x="8435975" y="2957513"/>
          <p14:tracePt t="34382" x="8426450" y="2992438"/>
          <p14:tracePt t="34399" x="8478838" y="3035300"/>
          <p14:tracePt t="34415" x="8615363" y="3086100"/>
          <p14:tracePt t="34432" x="8701088" y="3103563"/>
          <p14:tracePt t="34449" x="8761413" y="3111500"/>
          <p14:tracePt t="34466" x="8786813" y="3111500"/>
          <p14:tracePt t="34482" x="8804275" y="3094038"/>
          <p14:tracePt t="34499" x="8804275" y="3086100"/>
          <p14:tracePt t="34568" x="8794750" y="3086100"/>
          <p14:tracePt t="34608" x="8786813" y="3086100"/>
          <p14:tracePt t="34751" x="8786813" y="3078163"/>
          <p14:tracePt t="34776" x="8786813" y="3068638"/>
          <p14:tracePt t="34784" x="8778875" y="3068638"/>
          <p14:tracePt t="34785" x="8769350" y="3060700"/>
          <p14:tracePt t="34801" x="8743950" y="3043238"/>
          <p14:tracePt t="34818" x="8726488" y="3035300"/>
          <p14:tracePt t="34834" x="8709025" y="3025775"/>
          <p14:tracePt t="34851" x="8693150" y="3017838"/>
          <p14:tracePt t="34868" x="8675688" y="3008313"/>
          <p14:tracePt t="34885" x="8666163" y="3000375"/>
          <p14:tracePt t="34901" x="8640763" y="2982913"/>
          <p14:tracePt t="34918" x="8615363" y="2982913"/>
          <p14:tracePt t="34935" x="8572500" y="2957513"/>
          <p14:tracePt t="34952" x="8555038" y="2949575"/>
          <p14:tracePt t="34968" x="8512175" y="2932113"/>
          <p14:tracePt t="34985" x="8469313" y="2922588"/>
          <p14:tracePt t="35002" x="8358188" y="2897188"/>
          <p14:tracePt t="35019" x="8178800" y="2863850"/>
          <p14:tracePt t="35036" x="7929563" y="2803525"/>
          <p14:tracePt t="35052" x="7715250" y="2768600"/>
          <p14:tracePt t="35069" x="7423150" y="2708275"/>
          <p14:tracePt t="35085" x="7192963" y="2674938"/>
          <p14:tracePt t="35102" x="6986588" y="2649538"/>
          <p14:tracePt t="35119" x="6669088" y="2589213"/>
          <p14:tracePt t="35136" x="6429375" y="2554288"/>
          <p14:tracePt t="35153" x="6164263" y="2528888"/>
          <p14:tracePt t="35170" x="5761038" y="2478088"/>
          <p14:tracePt t="35186" x="5383213" y="2451100"/>
          <p14:tracePt t="35203" x="4851400" y="2435225"/>
          <p14:tracePt t="35219" x="4303713" y="2435225"/>
          <p14:tracePt t="35237" x="4029075" y="2435225"/>
          <p14:tracePt t="35253" x="3806825" y="2460625"/>
          <p14:tracePt t="35270" x="3575050" y="2460625"/>
          <p14:tracePt t="35287" x="3257550" y="2460625"/>
          <p14:tracePt t="35305" x="3060700" y="2460625"/>
          <p14:tracePt t="35320" x="2836863" y="2468563"/>
          <p14:tracePt t="35337" x="2563813" y="2486025"/>
          <p14:tracePt t="35354" x="2382838" y="2493963"/>
          <p14:tracePt t="35370" x="2193925" y="2536825"/>
          <p14:tracePt t="35387" x="2032000" y="2563813"/>
          <p14:tracePt t="35404" x="1920875" y="2589213"/>
          <p14:tracePt t="35421" x="1851025" y="2606675"/>
          <p14:tracePt t="35438" x="1792288" y="2606675"/>
          <p14:tracePt t="35455" x="1714500" y="2614613"/>
          <p14:tracePt t="35471" x="1603375" y="2614613"/>
          <p14:tracePt t="35488" x="1550988" y="2614613"/>
          <p14:tracePt t="35505" x="1525588" y="2614613"/>
          <p14:tracePt t="35521" x="1508125" y="2622550"/>
          <p14:tracePt t="35538" x="1500188" y="2622550"/>
          <p14:tracePt t="35713" x="1508125" y="2622550"/>
          <p14:tracePt t="35714" x="1517650" y="2622550"/>
          <p14:tracePt t="35722" x="1525588" y="2622550"/>
          <p14:tracePt t="35739" x="1525588" y="2632075"/>
          <p14:tracePt t="35756" x="1560513" y="2632075"/>
          <p14:tracePt t="35773" x="1593850" y="2632075"/>
          <p14:tracePt t="35789" x="1636713" y="2640013"/>
          <p14:tracePt t="35806" x="1689100" y="2657475"/>
          <p14:tracePt t="35823" x="1817688" y="2682875"/>
          <p14:tracePt t="35840" x="1903413" y="2692400"/>
          <p14:tracePt t="35856" x="2032000" y="2735263"/>
          <p14:tracePt t="35873" x="2168525" y="2760663"/>
          <p14:tracePt t="35890" x="2322513" y="2786063"/>
          <p14:tracePt t="35907" x="2468563" y="2803525"/>
          <p14:tracePt t="35923" x="2622550" y="2811463"/>
          <p14:tracePt t="35940" x="2778125" y="2820988"/>
          <p14:tracePt t="35957" x="2949575" y="2820988"/>
          <p14:tracePt t="35974" x="3111500" y="2828925"/>
          <p14:tracePt t="35990" x="3300413" y="2836863"/>
          <p14:tracePt t="35990" x="3386138" y="2854325"/>
          <p14:tracePt t="36008" x="3540125" y="2871788"/>
          <p14:tracePt t="36024" x="3721100" y="2897188"/>
          <p14:tracePt t="36041" x="3883025" y="2906713"/>
          <p14:tracePt t="36058" x="4079875" y="2914650"/>
          <p14:tracePt t="36074" x="4278313" y="2922588"/>
          <p14:tracePt t="36091" x="4500563" y="2940050"/>
          <p14:tracePt t="36108" x="4679950" y="2949575"/>
          <p14:tracePt t="36125" x="4851400" y="2949575"/>
          <p14:tracePt t="36141" x="4997450" y="2965450"/>
          <p14:tracePt t="36158" x="5168900" y="2974975"/>
          <p14:tracePt t="36175" x="5340350" y="2982913"/>
          <p14:tracePt t="36192" x="5632450" y="2992438"/>
          <p14:tracePt t="36208" x="5811838" y="3000375"/>
          <p14:tracePt t="36226" x="5922963" y="3000375"/>
          <p14:tracePt t="36242" x="6051550" y="3000375"/>
          <p14:tracePt t="36259" x="6129338" y="3000375"/>
          <p14:tracePt t="36275" x="6207125" y="3008313"/>
          <p14:tracePt t="36292" x="6326188" y="3017838"/>
          <p14:tracePt t="36309" x="6489700" y="3035300"/>
          <p14:tracePt t="36326" x="6643688" y="3043238"/>
          <p14:tracePt t="36342" x="6823075" y="3043238"/>
          <p14:tracePt t="36359" x="6994525" y="3043238"/>
          <p14:tracePt t="36376" x="7072313" y="3043238"/>
          <p14:tracePt t="36393" x="7123113" y="3043238"/>
          <p14:tracePt t="36410" x="7175500" y="3043238"/>
          <p14:tracePt t="36426" x="7235825" y="3060700"/>
          <p14:tracePt t="36443" x="7286625" y="3068638"/>
          <p14:tracePt t="36460" x="7329488" y="3078163"/>
          <p14:tracePt t="36476" x="7346950" y="3078163"/>
          <p14:tracePt t="36493" x="7364413" y="3078163"/>
          <p14:tracePt t="36510" x="7389813" y="3078163"/>
          <p14:tracePt t="36527" x="7432675" y="3086100"/>
          <p14:tracePt t="36527" x="7466013" y="3086100"/>
          <p14:tracePt t="36544" x="7612063" y="3094038"/>
          <p14:tracePt t="36560" x="7750175" y="3094038"/>
          <p14:tracePt t="36578" x="7886700" y="3078163"/>
          <p14:tracePt t="36594" x="7954963" y="3035300"/>
          <p14:tracePt t="36610" x="7989888" y="2992438"/>
          <p14:tracePt t="36627" x="8007350" y="2957513"/>
          <p14:tracePt t="36644" x="8007350" y="2906713"/>
          <p14:tracePt t="36661" x="8007350" y="2879725"/>
          <p14:tracePt t="36678" x="8015288" y="2854325"/>
          <p14:tracePt t="36694" x="8015288" y="2836863"/>
          <p14:tracePt t="36711" x="8015288" y="2811463"/>
          <p14:tracePt t="36752" x="8007350" y="2803525"/>
          <p14:tracePt t="36753" x="8007350" y="2794000"/>
          <p14:tracePt t="36761" x="7989888" y="2794000"/>
          <p14:tracePt t="36778" x="7964488" y="2778125"/>
          <p14:tracePt t="36795" x="7886700" y="2751138"/>
          <p14:tracePt t="36812" x="7766050" y="2725738"/>
          <p14:tracePt t="36829" x="7569200" y="2674938"/>
          <p14:tracePt t="36845" x="7380288" y="2632075"/>
          <p14:tracePt t="36862" x="7165975" y="2571750"/>
          <p14:tracePt t="36878" x="6926263" y="2511425"/>
          <p14:tracePt t="36896" x="6815138" y="2478088"/>
          <p14:tracePt t="36912" x="6729413" y="2460625"/>
          <p14:tracePt t="36929" x="6626225" y="2425700"/>
          <p14:tracePt t="36946" x="6446838" y="2374900"/>
          <p14:tracePt t="36962" x="6207125" y="2314575"/>
          <p14:tracePt t="36979" x="5957888" y="2254250"/>
          <p14:tracePt t="36996" x="5692775" y="2211388"/>
          <p14:tracePt t="37013" x="5375275" y="2168525"/>
          <p14:tracePt t="37030" x="5143500" y="2160588"/>
          <p14:tracePt t="37046" x="4894263" y="2151063"/>
          <p14:tracePt t="37063" x="4551363" y="2151063"/>
          <p14:tracePt t="37080" x="4321175" y="2135188"/>
          <p14:tracePt t="37096" x="4071938" y="2125663"/>
          <p14:tracePt t="37113" x="3754438" y="2117725"/>
          <p14:tracePt t="37130" x="3446463" y="2117725"/>
          <p14:tracePt t="37147" x="3068638" y="2117725"/>
          <p14:tracePt t="37163" x="2820988" y="2117725"/>
          <p14:tracePt t="37180" x="2563813" y="2151063"/>
          <p14:tracePt t="37197" x="2435225" y="2185988"/>
          <p14:tracePt t="37214" x="2322513" y="2220913"/>
          <p14:tracePt t="37230" x="2236788" y="2254250"/>
          <p14:tracePt t="37230" x="2203450" y="2263775"/>
          <p14:tracePt t="37248" x="2135188" y="2279650"/>
          <p14:tracePt t="37264" x="2100263" y="2297113"/>
          <p14:tracePt t="37281" x="2065338" y="2314575"/>
          <p14:tracePt t="37297" x="2022475" y="2332038"/>
          <p14:tracePt t="37315" x="1997075" y="2349500"/>
          <p14:tracePt t="37331" x="1954213" y="2365375"/>
          <p14:tracePt t="37348" x="1920875" y="2374900"/>
          <p14:tracePt t="37365" x="1878013" y="2400300"/>
          <p14:tracePt t="37381" x="1860550" y="2417763"/>
          <p14:tracePt t="37398" x="1843088" y="2435225"/>
          <p14:tracePt t="37415" x="1825625" y="2451100"/>
          <p14:tracePt t="37432" x="1808163" y="2468563"/>
          <p14:tracePt t="37448" x="1782763" y="2493963"/>
          <p14:tracePt t="37465" x="1765300" y="2511425"/>
          <p14:tracePt t="37482" x="1749425" y="2546350"/>
          <p14:tracePt t="37499" x="1739900" y="2571750"/>
          <p14:tracePt t="37515" x="1722438" y="2606675"/>
          <p14:tracePt t="37532" x="1706563" y="2640013"/>
          <p14:tracePt t="37549" x="1706563" y="2657475"/>
          <p14:tracePt t="37566" x="1706563" y="2674938"/>
          <p14:tracePt t="37582" x="1706563" y="2682875"/>
          <p14:tracePt t="37624" x="1706563" y="2692400"/>
          <p14:tracePt t="37664" x="1714500" y="2692400"/>
          <p14:tracePt t="37672" x="1722438" y="2708275"/>
          <p14:tracePt t="37683" x="1749425" y="2725738"/>
          <p14:tracePt t="37700" x="1782763" y="2751138"/>
          <p14:tracePt t="37717" x="1825625" y="2786063"/>
          <p14:tracePt t="37733" x="1868488" y="2828925"/>
          <p14:tracePt t="37750" x="1946275" y="2879725"/>
          <p14:tracePt t="37767" x="2039938" y="2932113"/>
          <p14:tracePt t="37784" x="2135188" y="2974975"/>
          <p14:tracePt t="37800" x="2263775" y="3035300"/>
          <p14:tracePt t="37817" x="2365375" y="3086100"/>
          <p14:tracePt t="37834" x="2468563" y="3121025"/>
          <p14:tracePt t="37851" x="2563813" y="3146425"/>
          <p14:tracePt t="37867" x="2674938" y="3171825"/>
          <p14:tracePt t="37884" x="2760663" y="3197225"/>
          <p14:tracePt t="37901" x="2863850" y="3222625"/>
          <p14:tracePt t="37918" x="2949575" y="3240088"/>
          <p14:tracePt t="37934" x="3051175" y="3257550"/>
          <p14:tracePt t="37934" x="3094038" y="3265488"/>
          <p14:tracePt t="37952" x="3197225" y="3282950"/>
          <p14:tracePt t="37968" x="3292475" y="3282950"/>
          <p14:tracePt t="37985" x="3403600" y="3292475"/>
          <p14:tracePt t="38001" x="3522663" y="3292475"/>
          <p14:tracePt t="38018" x="3635375" y="3292475"/>
          <p14:tracePt t="38035" x="3771900" y="3292475"/>
          <p14:tracePt t="38052" x="3908425" y="3308350"/>
          <p14:tracePt t="38069" x="4037013" y="3317875"/>
          <p14:tracePt t="38085" x="4192588" y="3325813"/>
          <p14:tracePt t="38102" x="4337050" y="3335338"/>
          <p14:tracePt t="38118" x="4492625" y="3335338"/>
          <p14:tracePt t="38136" x="4646613" y="3335338"/>
          <p14:tracePt t="38152" x="4775200" y="3335338"/>
          <p14:tracePt t="38169" x="4946650" y="3335338"/>
          <p14:tracePt t="38186" x="5100638" y="3351213"/>
          <p14:tracePt t="38203" x="5314950" y="3368675"/>
          <p14:tracePt t="38219" x="5511800" y="3378200"/>
          <p14:tracePt t="38236" x="5735638" y="3394075"/>
          <p14:tracePt t="38253" x="5932488" y="3394075"/>
          <p14:tracePt t="38270" x="6154738" y="3394075"/>
          <p14:tracePt t="38286" x="6351588" y="3394075"/>
          <p14:tracePt t="38303" x="6721475" y="3411538"/>
          <p14:tracePt t="38320" x="6935788" y="3411538"/>
          <p14:tracePt t="38336" x="7183438" y="3411538"/>
          <p14:tracePt t="38354" x="7407275" y="3411538"/>
          <p14:tracePt t="38370" x="7629525" y="3403600"/>
          <p14:tracePt t="38387" x="7800975" y="3386138"/>
          <p14:tracePt t="38403" x="7980363" y="3368675"/>
          <p14:tracePt t="38420" x="8143875" y="3351213"/>
          <p14:tracePt t="38437" x="8323263" y="3317875"/>
          <p14:tracePt t="38454" x="8486775" y="3275013"/>
          <p14:tracePt t="38471" x="8597900" y="3232150"/>
          <p14:tracePt t="38487" x="8650288" y="3179763"/>
          <p14:tracePt t="38504" x="8650288" y="3146425"/>
          <p14:tracePt t="38521" x="8650288" y="3128963"/>
          <p14:tracePt t="38537" x="8650288" y="3121025"/>
          <p14:tracePt t="38554" x="8650288" y="3103563"/>
          <p14:tracePt t="38616" x="8650288" y="3094038"/>
          <p14:tracePt t="38648" x="8640763" y="3094038"/>
          <p14:tracePt t="38658" x="8615363" y="3078163"/>
          <p14:tracePt t="38672" x="8580438" y="3051175"/>
          <p14:tracePt t="38688" x="8529638" y="3025775"/>
          <p14:tracePt t="38705" x="8469313" y="2982913"/>
          <p14:tracePt t="38722" x="8426450" y="2949575"/>
          <p14:tracePt t="38739" x="8393113" y="2922588"/>
          <p14:tracePt t="38755" x="8358188" y="2897188"/>
          <p14:tracePt t="38772" x="8332788" y="2871788"/>
          <p14:tracePt t="38789" x="8297863" y="2863850"/>
          <p14:tracePt t="38806" x="8264525" y="2854325"/>
          <p14:tracePt t="38822" x="8237538" y="2836863"/>
          <p14:tracePt t="38839" x="8169275" y="2811463"/>
          <p14:tracePt t="38856" x="8101013" y="2786063"/>
          <p14:tracePt t="38873" x="8040688" y="2768600"/>
          <p14:tracePt t="38889" x="7947025" y="2735263"/>
          <p14:tracePt t="38906" x="7886700" y="2717800"/>
          <p14:tracePt t="38923" x="7818438" y="2708275"/>
          <p14:tracePt t="38940" x="7758113" y="2692400"/>
          <p14:tracePt t="38956" x="7697788" y="2692400"/>
          <p14:tracePt t="38973" x="7578725" y="2682875"/>
          <p14:tracePt t="38990" x="7407275" y="2682875"/>
          <p14:tracePt t="39007" x="7054850" y="2640013"/>
          <p14:tracePt t="39024" x="6832600" y="2622550"/>
          <p14:tracePt t="39040" x="6575425" y="2614613"/>
          <p14:tracePt t="39057" x="6343650" y="2614613"/>
          <p14:tracePt t="39074" x="6094413" y="2614613"/>
          <p14:tracePt t="39091" x="5761038" y="2614613"/>
          <p14:tracePt t="39107" x="5461000" y="2614613"/>
          <p14:tracePt t="39124" x="5014913" y="2614613"/>
          <p14:tracePt t="39141" x="4654550" y="2632075"/>
          <p14:tracePt t="39158" x="4217988" y="2640013"/>
          <p14:tracePt t="39174" x="3822700" y="2665413"/>
          <p14:tracePt t="39174" x="3625850" y="2674938"/>
          <p14:tracePt t="39191" x="3086100" y="2708275"/>
          <p14:tracePt t="39208" x="2811463" y="2708275"/>
          <p14:tracePt t="39225" x="2468563" y="2743200"/>
          <p14:tracePt t="39241" x="2246313" y="2760663"/>
          <p14:tracePt t="39258" x="2022475" y="2768600"/>
          <p14:tracePt t="39275" x="1843088" y="2778125"/>
          <p14:tracePt t="39292" x="1679575" y="2778125"/>
          <p14:tracePt t="39309" x="1508125" y="2778125"/>
          <p14:tracePt t="39325" x="1389063" y="2768600"/>
          <p14:tracePt t="39342" x="1277938" y="2760663"/>
          <p14:tracePt t="39359" x="1192213" y="2743200"/>
          <p14:tracePt t="39376" x="1165225" y="2717800"/>
          <p14:tracePt t="39392" x="1157288" y="2708275"/>
          <p14:tracePt t="39409" x="1157288" y="2700338"/>
          <p14:tracePt t="39426" x="1149350" y="2692400"/>
          <p14:tracePt t="39443" x="1139825" y="2674938"/>
          <p14:tracePt t="39459" x="1131888" y="2649538"/>
          <p14:tracePt t="39476" x="1131888" y="2614613"/>
          <p14:tracePt t="39492" x="1139825" y="2546350"/>
          <p14:tracePt t="39510" x="1165225" y="2493963"/>
          <p14:tracePt t="39526" x="1208088" y="2435225"/>
          <p14:tracePt t="39526" x="1225550" y="2392363"/>
          <p14:tracePt t="39543" x="1260475" y="2339975"/>
          <p14:tracePt t="39560" x="1303338" y="2297113"/>
          <p14:tracePt t="39576" x="1328738" y="2271713"/>
          <p14:tracePt t="39593" x="1363663" y="2236788"/>
          <p14:tracePt t="39610" x="1397000" y="2211388"/>
          <p14:tracePt t="39627" x="1422400" y="2193925"/>
          <p14:tracePt t="39644" x="1449388" y="2185988"/>
          <p14:tracePt t="39660" x="1457325" y="2185988"/>
          <p14:tracePt t="39677" x="1465263" y="2185988"/>
          <p14:tracePt t="39694" x="1474788" y="2185988"/>
          <p14:tracePt t="39710" x="1492250" y="2211388"/>
          <p14:tracePt t="39728" x="1525588" y="2263775"/>
          <p14:tracePt t="39744" x="1550988" y="2357438"/>
          <p14:tracePt t="39761" x="1593850" y="2493963"/>
          <p14:tracePt t="39777" x="1628775" y="2692400"/>
          <p14:tracePt t="39795" x="1646238" y="2897188"/>
          <p14:tracePt t="39811" x="1679575" y="3043238"/>
          <p14:tracePt t="39828" x="1697038" y="3111500"/>
          <p14:tracePt t="39844" x="1706563" y="3128963"/>
          <p14:tracePt t="39888" x="1714500" y="3111500"/>
          <p14:tracePt t="39896" x="1722438" y="3103563"/>
          <p14:tracePt t="39897" x="1722438" y="3051175"/>
          <p14:tracePt t="39914" x="1731963" y="3008313"/>
          <p14:tracePt t="39928" x="1731963" y="2982913"/>
          <p14:tracePt t="39945" x="1739900" y="2974975"/>
          <p14:tracePt t="40087" x="1739900" y="2965450"/>
          <p14:tracePt t="40127" x="1731963" y="2965450"/>
          <p14:tracePt t="40153" x="1722438" y="2965450"/>
          <p14:tracePt t="40343" x="1722438" y="2974975"/>
          <p14:tracePt t="40351" x="1731963" y="2974975"/>
          <p14:tracePt t="40364" x="1739900" y="2974975"/>
          <p14:tracePt t="40381" x="1749425" y="2974975"/>
          <p14:tracePt t="40398" x="1765300" y="2974975"/>
          <p14:tracePt t="40414" x="1817688" y="2974975"/>
          <p14:tracePt t="40431" x="1936750" y="2974975"/>
          <p14:tracePt t="40448" x="2092325" y="2974975"/>
          <p14:tracePt t="40465" x="2263775" y="2974975"/>
          <p14:tracePt t="40481" x="2503488" y="2974975"/>
          <p14:tracePt t="40498" x="2743200" y="2974975"/>
          <p14:tracePt t="40515" x="3222625" y="3017838"/>
          <p14:tracePt t="40532" x="3668713" y="3060700"/>
          <p14:tracePt t="40548" x="4079875" y="3068638"/>
          <p14:tracePt t="40565" x="4543425" y="3086100"/>
          <p14:tracePt t="40582" x="4868863" y="3086100"/>
          <p14:tracePt t="40599" x="5186363" y="3086100"/>
          <p14:tracePt t="40615" x="5657850" y="3094038"/>
          <p14:tracePt t="40632" x="5915025" y="3111500"/>
          <p14:tracePt t="40649" x="6189663" y="3128963"/>
          <p14:tracePt t="40666" x="6515100" y="3136900"/>
          <p14:tracePt t="40683" x="6721475" y="3154363"/>
          <p14:tracePt t="40699" x="6883400" y="3154363"/>
          <p14:tracePt t="40716" x="6961188" y="3154363"/>
          <p14:tracePt t="40733" x="6978650" y="3154363"/>
          <p14:tracePt t="40791" x="6986588" y="3154363"/>
          <p14:tracePt t="40799" x="7029450" y="3154363"/>
          <p14:tracePt t="40817" x="7080250" y="3154363"/>
          <p14:tracePt t="40833" x="7183438" y="3171825"/>
          <p14:tracePt t="40850" x="7286625" y="3171825"/>
          <p14:tracePt t="40867" x="7380288" y="3171825"/>
          <p14:tracePt t="40884" x="7432675" y="3171825"/>
          <p14:tracePt t="40900" x="7458075" y="3171825"/>
          <p14:tracePt t="40917" x="7475538" y="3163888"/>
          <p14:tracePt t="40934" x="7483475" y="3154363"/>
          <p14:tracePt t="40951" x="7508875" y="3146425"/>
          <p14:tracePt t="40968" x="7551738" y="3146425"/>
          <p14:tracePt t="40984" x="7612063" y="3146425"/>
          <p14:tracePt t="41001" x="7664450" y="3136900"/>
          <p14:tracePt t="41017" x="7680325" y="3128963"/>
          <p14:tracePt t="41034" x="7680325" y="3121025"/>
          <p14:tracePt t="41051" x="7680325" y="3103563"/>
          <p14:tracePt t="41207" x="7680325" y="3094038"/>
          <p14:tracePt t="41279" x="7672388" y="3094038"/>
          <p14:tracePt t="41302" x="7664450" y="3094038"/>
          <p14:tracePt t="41304" x="7654925" y="3094038"/>
          <p14:tracePt t="41319" x="7637463" y="3094038"/>
          <p14:tracePt t="41336" x="7629525" y="3094038"/>
          <p14:tracePt t="41353" x="7586663" y="3086100"/>
          <p14:tracePt t="41369" x="7543800" y="3078163"/>
          <p14:tracePt t="41386" x="7466013" y="3060700"/>
          <p14:tracePt t="41404" x="7354888" y="3043238"/>
          <p14:tracePt t="41420" x="7243763" y="3017838"/>
          <p14:tracePt t="41436" x="7097713" y="3000375"/>
          <p14:tracePt t="41453" x="6978650" y="2982913"/>
          <p14:tracePt t="41470" x="6823075" y="2974975"/>
          <p14:tracePt t="41487" x="6626225" y="2974975"/>
          <p14:tracePt t="41504" x="6497638" y="2974975"/>
          <p14:tracePt t="41520" x="6394450" y="2974975"/>
          <p14:tracePt t="41537" x="6257925" y="2974975"/>
          <p14:tracePt t="41554" x="6146800" y="2974975"/>
          <p14:tracePt t="41571" x="5957888" y="2974975"/>
          <p14:tracePt t="41587" x="5761038" y="2974975"/>
          <p14:tracePt t="41604" x="5486400" y="3000375"/>
          <p14:tracePt t="41621" x="5254625" y="3017838"/>
          <p14:tracePt t="41638" x="5022850" y="3035300"/>
          <p14:tracePt t="41654" x="4706938" y="3078163"/>
          <p14:tracePt t="41671" x="4518025" y="3094038"/>
          <p14:tracePt t="41688" x="4371975" y="3111500"/>
          <p14:tracePt t="41705" x="4260850" y="3121025"/>
          <p14:tracePt t="41721" x="4122738" y="3128963"/>
          <p14:tracePt t="41738" x="4021138" y="3136900"/>
          <p14:tracePt t="41755" x="3943350" y="3136900"/>
          <p14:tracePt t="41772" x="3883025" y="3146425"/>
          <p14:tracePt t="41788" x="3865563" y="3146425"/>
          <p14:tracePt t="41805" x="3840163" y="3146425"/>
          <p14:tracePt t="41822" x="3814763" y="3146425"/>
          <p14:tracePt t="41839" x="3771900" y="3146425"/>
          <p14:tracePt t="41856" x="3736975" y="3146425"/>
          <p14:tracePt t="41872" x="3678238" y="3136900"/>
          <p14:tracePt t="41889" x="3617913" y="3128963"/>
          <p14:tracePt t="41906" x="3600450" y="3111500"/>
          <p14:tracePt t="41922" x="3592513" y="3094038"/>
          <p14:tracePt t="41939" x="3582988" y="3086100"/>
          <p14:tracePt t="41956" x="3582988" y="3078163"/>
          <p14:tracePt t="41973" x="3575050" y="3068638"/>
          <p14:tracePt t="41990" x="3549650" y="3060700"/>
          <p14:tracePt t="42006" x="3446463" y="3025775"/>
          <p14:tracePt t="42006" x="3403600" y="3008313"/>
          <p14:tracePt t="42023" x="3308350" y="2992438"/>
          <p14:tracePt t="42040" x="3189288" y="2974975"/>
          <p14:tracePt t="42057" x="3136900" y="2957513"/>
          <p14:tracePt t="42073" x="3136900" y="2949575"/>
          <p14:tracePt t="42090" x="3136900" y="2932113"/>
          <p14:tracePt t="42107" x="3146425" y="2897188"/>
          <p14:tracePt t="42124" x="3154363" y="2871788"/>
          <p14:tracePt t="42140" x="3179763" y="2836863"/>
          <p14:tracePt t="42157" x="3179763" y="2828925"/>
          <p14:tracePt t="42174" x="3179763" y="2820988"/>
          <p14:tracePt t="42303" x="3189288" y="2820988"/>
          <p14:tracePt t="42306" x="3197225" y="2820988"/>
          <p14:tracePt t="42344" x="3206750" y="2820988"/>
          <p14:tracePt t="42359" x="3214688" y="2820988"/>
          <p14:tracePt t="42376" x="3222625" y="2820988"/>
          <p14:tracePt t="42377" x="3240088" y="2820988"/>
          <p14:tracePt t="42392" x="3308350" y="2820988"/>
          <p14:tracePt t="42409" x="3403600" y="2828925"/>
          <p14:tracePt t="42425" x="3522663" y="2836863"/>
          <p14:tracePt t="42442" x="3635375" y="2836863"/>
          <p14:tracePt t="42459" x="3779838" y="2836863"/>
          <p14:tracePt t="42476" x="3900488" y="2836863"/>
          <p14:tracePt t="42492" x="4029075" y="2846388"/>
          <p14:tracePt t="42509" x="4149725" y="2854325"/>
          <p14:tracePt t="42526" x="4268788" y="2863850"/>
          <p14:tracePt t="42543" x="4389438" y="2871788"/>
          <p14:tracePt t="42559" x="4568825" y="2871788"/>
          <p14:tracePt t="42576" x="4689475" y="2871788"/>
          <p14:tracePt t="42593" x="4843463" y="2889250"/>
          <p14:tracePt t="42609" x="4979988" y="2897188"/>
          <p14:tracePt t="42626" x="5143500" y="2897188"/>
          <p14:tracePt t="42643" x="5264150" y="2906713"/>
          <p14:tracePt t="42660" x="5375275" y="2906713"/>
          <p14:tracePt t="42676" x="5511800" y="2906713"/>
          <p14:tracePt t="42693" x="5640388" y="2906713"/>
          <p14:tracePt t="42710" x="5821363" y="2906713"/>
          <p14:tracePt t="42710" x="5897563" y="2906713"/>
          <p14:tracePt t="42727" x="6078538" y="2906713"/>
          <p14:tracePt t="42744" x="6223000" y="2906713"/>
          <p14:tracePt t="42761" x="6351588" y="2906713"/>
          <p14:tracePt t="42777" x="6497638" y="2906713"/>
          <p14:tracePt t="42794" x="6618288" y="2906713"/>
          <p14:tracePt t="42811" x="6721475" y="2914650"/>
          <p14:tracePt t="42828" x="6815138" y="2914650"/>
          <p14:tracePt t="42844" x="7011988" y="2914650"/>
          <p14:tracePt t="42878" x="7115175" y="2914650"/>
          <p14:tracePt t="42895" x="7218363" y="2922588"/>
          <p14:tracePt t="42911" x="7243763" y="2922588"/>
          <p14:tracePt t="42928" x="7278688" y="2932113"/>
          <p14:tracePt t="42945" x="7286625" y="2932113"/>
          <p14:tracePt t="42983" x="7294563" y="2932113"/>
          <p14:tracePt t="43023" x="7304088" y="2932113"/>
          <p14:tracePt t="43048" x="7312025" y="2932113"/>
          <p14:tracePt t="43049" x="7321550" y="2932113"/>
          <p14:tracePt t="43062" x="7329488" y="2932113"/>
          <p14:tracePt t="43079" x="7337425" y="2932113"/>
          <p14:tracePt t="43095" x="7354888" y="2932113"/>
          <p14:tracePt t="43135" x="7364413" y="2932113"/>
          <p14:tracePt t="44206" x="7354888" y="2932113"/>
          <p14:tracePt t="44214" x="7337425" y="2932113"/>
          <p14:tracePt t="44234" x="7321550" y="2932113"/>
          <p14:tracePt t="44251" x="7294563" y="2932113"/>
          <p14:tracePt t="44267" x="7269163" y="2932113"/>
          <p14:tracePt t="44284" x="7235825" y="2940050"/>
          <p14:tracePt t="44301" x="7175500" y="2940050"/>
          <p14:tracePt t="44318" x="6951663" y="2940050"/>
          <p14:tracePt t="44334" x="6772275" y="2940050"/>
          <p14:tracePt t="44351" x="6540500" y="2932113"/>
          <p14:tracePt t="44368" x="6300788" y="2906713"/>
          <p14:tracePt t="44385" x="6018213" y="2889250"/>
          <p14:tracePt t="44401" x="5778500" y="2889250"/>
          <p14:tracePt t="44418" x="5486400" y="2889250"/>
          <p14:tracePt t="44436" x="5211763" y="2889250"/>
          <p14:tracePt t="44452" x="4937125" y="2879725"/>
          <p14:tracePt t="44468" x="4629150" y="2879725"/>
          <p14:tracePt t="44485" x="4217988" y="2863850"/>
          <p14:tracePt t="44502" x="3840163" y="2863850"/>
          <p14:tracePt t="44519" x="3592513" y="2889250"/>
          <p14:tracePt t="44535" x="3436938" y="2906713"/>
          <p14:tracePt t="44552" x="3292475" y="2940050"/>
          <p14:tracePt t="44569" x="3189288" y="2974975"/>
          <p14:tracePt t="44586" x="3078163" y="3008313"/>
          <p14:tracePt t="44603" x="2982913" y="3017838"/>
          <p14:tracePt t="44619" x="2906713" y="3025775"/>
          <p14:tracePt t="44636" x="2879725" y="3025775"/>
          <p14:tracePt t="44653" x="2863850" y="3025775"/>
          <p14:tracePt t="44670" x="2836863" y="3025775"/>
          <p14:tracePt t="44686" x="2828925" y="3025775"/>
          <p14:tracePt t="44703" x="2820988" y="3025775"/>
          <p14:tracePt t="44767" x="2828925" y="3025775"/>
          <p14:tracePt t="44768" x="2854325" y="3025775"/>
          <p14:tracePt t="44787" x="2906713" y="3008313"/>
          <p14:tracePt t="44804" x="2965450" y="3000375"/>
          <p14:tracePt t="44820" x="3000375" y="2982913"/>
          <p14:tracePt t="44837" x="3025775" y="2965450"/>
          <p14:tracePt t="44854" x="3035300" y="2940050"/>
          <p14:tracePt t="44871" x="3043238" y="2932113"/>
          <p14:tracePt t="44887" x="3051175" y="2914650"/>
          <p14:tracePt t="44904" x="3060700" y="2914650"/>
          <p14:tracePt t="44921" x="3078163" y="2906713"/>
          <p14:tracePt t="44938" x="3103563" y="2906713"/>
          <p14:tracePt t="44955" x="3121025" y="2897188"/>
          <p14:tracePt t="44971" x="3154363" y="2897188"/>
          <p14:tracePt t="44988" x="3179763" y="2897188"/>
          <p14:tracePt t="45005" x="3206750" y="2897188"/>
          <p14:tracePt t="45022" x="3232150" y="2897188"/>
          <p14:tracePt t="45038" x="3240088" y="2897188"/>
          <p14:tracePt t="45055" x="3249613" y="2897188"/>
          <p14:tracePt t="45072" x="3300413" y="2897188"/>
          <p14:tracePt t="45089" x="3360738" y="2897188"/>
          <p14:tracePt t="45105" x="3479800" y="2914650"/>
          <p14:tracePt t="45122" x="3608388" y="2922588"/>
          <p14:tracePt t="45139" x="3754438" y="2932113"/>
          <p14:tracePt t="45156" x="3917950" y="2932113"/>
          <p14:tracePt t="45172" x="4089400" y="2932113"/>
          <p14:tracePt t="45189" x="4337050" y="2932113"/>
          <p14:tracePt t="45206" x="4664075" y="2932113"/>
          <p14:tracePt t="45223" x="4894263" y="2932113"/>
          <p14:tracePt t="45240" x="5126038" y="2932113"/>
          <p14:tracePt t="45256" x="5392738" y="2922588"/>
          <p14:tracePt t="45273" x="5589588" y="2906713"/>
          <p14:tracePt t="45289" x="5829300" y="2897188"/>
          <p14:tracePt t="45307" x="6018213" y="2879725"/>
          <p14:tracePt t="45323" x="6207125" y="2879725"/>
          <p14:tracePt t="45340" x="6335713" y="2879725"/>
          <p14:tracePt t="45357" x="6454775" y="2879725"/>
          <p14:tracePt t="45374" x="6532563" y="2879725"/>
          <p14:tracePt t="45390" x="6583363" y="2879725"/>
          <p14:tracePt t="45407" x="6626225" y="2871788"/>
          <p14:tracePt t="45424" x="6678613" y="2871788"/>
          <p14:tracePt t="45440" x="6721475" y="2863850"/>
          <p14:tracePt t="45458" x="6746875" y="2863850"/>
          <p14:tracePt t="45474" x="6754813" y="2863850"/>
          <p14:tracePt t="45516" x="6754813" y="2854325"/>
          <p14:tracePt t="45549" x="6764338" y="2854325"/>
          <p14:tracePt t="45766" x="6764338" y="2863850"/>
          <p14:tracePt t="46190" x="6764338" y="2871788"/>
          <p14:tracePt t="46406" x="6754813" y="2871788"/>
          <p14:tracePt t="46406" x="0" y="0"/>
        </p14:tracePtLst>
        <p14:tracePtLst>
          <p14:tracePt t="51279" x="1646238" y="5254625"/>
          <p14:tracePt t="51408" x="1646238" y="5264150"/>
          <p14:tracePt t="51440" x="1654175" y="5264150"/>
          <p14:tracePt t="51442" x="1663700" y="5272088"/>
          <p14:tracePt t="51457" x="1679575" y="5280025"/>
          <p14:tracePt t="51474" x="1689100" y="5280025"/>
          <p14:tracePt t="51492" x="1706563" y="5280025"/>
          <p14:tracePt t="51507" x="1714500" y="5280025"/>
          <p14:tracePt t="51525" x="1722438" y="5280025"/>
          <p14:tracePt t="51567" x="1722438" y="5289550"/>
          <p14:tracePt t="51575" x="1731963" y="5289550"/>
          <p14:tracePt t="51590" x="1765300" y="5322888"/>
          <p14:tracePt t="51608" x="1800225" y="5365750"/>
          <p14:tracePt t="51625" x="1843088" y="5392738"/>
          <p14:tracePt t="51642" x="1868488" y="5418138"/>
          <p14:tracePt t="51659" x="1893888" y="5426075"/>
          <p14:tracePt t="51675" x="1911350" y="5435600"/>
          <p14:tracePt t="51692" x="1928813" y="5435600"/>
          <p14:tracePt t="51708" x="1954213" y="5451475"/>
          <p14:tracePt t="51726" x="1979613" y="5461000"/>
          <p14:tracePt t="51742" x="2022475" y="5468938"/>
          <p14:tracePt t="51759" x="2039938" y="5478463"/>
          <p14:tracePt t="51776" x="2057400" y="5486400"/>
          <p14:tracePt t="51792" x="2100263" y="5486400"/>
          <p14:tracePt t="51809" x="2160588" y="5503863"/>
          <p14:tracePt t="51827" x="2220913" y="5529263"/>
          <p14:tracePt t="51844" x="2271713" y="5546725"/>
          <p14:tracePt t="51860" x="2332038" y="5564188"/>
          <p14:tracePt t="51877" x="2382838" y="5580063"/>
          <p14:tracePt t="51894" x="2451100" y="5597525"/>
          <p14:tracePt t="51911" x="2503488" y="5614988"/>
          <p14:tracePt t="51927" x="2554288" y="5614988"/>
          <p14:tracePt t="51944" x="2589213" y="5622925"/>
          <p14:tracePt t="51961" x="2606675" y="5622925"/>
          <p14:tracePt t="51978" x="2622550" y="5632450"/>
          <p14:tracePt t="51995" x="2649538" y="5632450"/>
          <p14:tracePt t="52011" x="2665413" y="5640388"/>
          <p14:tracePt t="52028" x="2682875" y="5649913"/>
          <p14:tracePt t="52045" x="2708275" y="5649913"/>
          <p14:tracePt t="52061" x="2751138" y="5657850"/>
          <p14:tracePt t="52078" x="2786063" y="5657850"/>
          <p14:tracePt t="52095" x="2846388" y="5657850"/>
          <p14:tracePt t="52112" x="2863850" y="5657850"/>
          <p14:tracePt t="52129" x="2879725" y="5657850"/>
          <p14:tracePt t="52145" x="2889250" y="5649913"/>
          <p14:tracePt t="52162" x="2897188" y="5632450"/>
          <p14:tracePt t="52179" x="2906713" y="5622925"/>
          <p14:tracePt t="52240" x="2914650" y="5622925"/>
          <p14:tracePt t="52287" x="2922588" y="5622925"/>
          <p14:tracePt t="52303" x="2932113" y="5622925"/>
          <p14:tracePt t="52319" x="2940050" y="5622925"/>
          <p14:tracePt t="52329" x="2949575" y="5622925"/>
          <p14:tracePt t="52345" x="2965450" y="5622925"/>
          <p14:tracePt t="52362" x="2992438" y="5622925"/>
          <p14:tracePt t="52379" x="3017838" y="5614988"/>
          <p14:tracePt t="52396" x="3043238" y="5607050"/>
          <p14:tracePt t="52412" x="3060700" y="5597525"/>
          <p14:tracePt t="52429" x="3068638" y="5597525"/>
          <p14:tracePt t="52518" x="3078163" y="5597525"/>
          <p14:tracePt t="52535" x="3086100" y="5597525"/>
          <p14:tracePt t="52547" x="3094038" y="5597525"/>
          <p14:tracePt t="52549" x="3103563" y="5597525"/>
          <p14:tracePt t="52563" x="3121025" y="5597525"/>
          <p14:tracePt t="52580" x="3136900" y="5597525"/>
          <p14:tracePt t="52597" x="3171825" y="5597525"/>
          <p14:tracePt t="52613" x="3214688" y="5597525"/>
          <p14:tracePt t="52630" x="3300413" y="5607050"/>
          <p14:tracePt t="52647" x="3368675" y="5614988"/>
          <p14:tracePt t="52664" x="3446463" y="5632450"/>
          <p14:tracePt t="52681" x="3514725" y="5632450"/>
          <p14:tracePt t="52697" x="3565525" y="5640388"/>
          <p14:tracePt t="52714" x="3625850" y="5649913"/>
          <p14:tracePt t="52731" x="3668713" y="5649913"/>
          <p14:tracePt t="52748" x="3711575" y="5649913"/>
          <p14:tracePt t="52764" x="3746500" y="5657850"/>
          <p14:tracePt t="52781" x="3779838" y="5665788"/>
          <p14:tracePt t="52798" x="3865563" y="5683250"/>
          <p14:tracePt t="52815" x="3943350" y="5692775"/>
          <p14:tracePt t="52831" x="4003675" y="5700713"/>
          <p14:tracePt t="52848" x="4079875" y="5708650"/>
          <p14:tracePt t="52865" x="4132263" y="5708650"/>
          <p14:tracePt t="52882" x="4175125" y="5708650"/>
          <p14:tracePt t="52898" x="4208463" y="5708650"/>
          <p14:tracePt t="52915" x="4225925" y="5708650"/>
          <p14:tracePt t="52932" x="4235450" y="5718175"/>
          <p14:tracePt t="52949" x="4278313" y="5718175"/>
          <p14:tracePt t="52965" x="4329113" y="5735638"/>
          <p14:tracePt t="52982" x="4432300" y="5751513"/>
          <p14:tracePt t="52999" x="4518025" y="5761038"/>
          <p14:tracePt t="53016" x="4603750" y="5768975"/>
          <p14:tracePt t="53033" x="4689475" y="5786438"/>
          <p14:tracePt t="53049" x="4765675" y="5794375"/>
          <p14:tracePt t="53066" x="4835525" y="5803900"/>
          <p14:tracePt t="53083" x="4886325" y="5811838"/>
          <p14:tracePt t="53101" x="4946650" y="5821363"/>
          <p14:tracePt t="53117" x="4997450" y="5837238"/>
          <p14:tracePt t="53134" x="5040313" y="5837238"/>
          <p14:tracePt t="53151" x="5083175" y="5846763"/>
          <p14:tracePt t="53151" x="5100638" y="5846763"/>
          <p14:tracePt t="53168" x="5135563" y="5854700"/>
          <p14:tracePt t="53184" x="5151438" y="5864225"/>
          <p14:tracePt t="53201" x="5168900" y="5864225"/>
          <p14:tracePt t="53218" x="5186363" y="5864225"/>
          <p14:tracePt t="53234" x="5203825" y="5864225"/>
          <p14:tracePt t="53251" x="5229225" y="5864225"/>
          <p14:tracePt t="53268" x="5254625" y="5864225"/>
          <p14:tracePt t="53285" x="5272088" y="5864225"/>
          <p14:tracePt t="53301" x="5280025" y="5864225"/>
          <p14:tracePt t="53471" x="5289550" y="5864225"/>
          <p14:tracePt t="53485" x="5297488" y="5864225"/>
          <p14:tracePt t="53501" x="5322888" y="5864225"/>
          <p14:tracePt t="53503" x="5375275" y="5864225"/>
          <p14:tracePt t="53519" x="5418138" y="5864225"/>
          <p14:tracePt t="53535" x="5478463" y="5864225"/>
          <p14:tracePt t="53552" x="5537200" y="5864225"/>
          <p14:tracePt t="53569" x="5622925" y="5864225"/>
          <p14:tracePt t="53585" x="5665788" y="5854700"/>
          <p14:tracePt t="53602" x="5708650" y="5846763"/>
          <p14:tracePt t="53619" x="5751513" y="5837238"/>
          <p14:tracePt t="53636" x="5794375" y="5837238"/>
          <p14:tracePt t="53652" x="5864225" y="5837238"/>
          <p14:tracePt t="53669" x="5907088" y="5837238"/>
          <p14:tracePt t="53686" x="5949950" y="5837238"/>
          <p14:tracePt t="53703" x="5965825" y="5821363"/>
          <p14:tracePt t="53719" x="5975350" y="5803900"/>
          <p14:tracePt t="53736" x="5983288" y="5794375"/>
          <p14:tracePt t="53753" x="6000750" y="5794375"/>
          <p14:tracePt t="53770" x="6061075" y="5794375"/>
          <p14:tracePt t="53786" x="6121400" y="5803900"/>
          <p14:tracePt t="53803" x="6137275" y="5803900"/>
          <p14:tracePt t="53820" x="6146800" y="5803900"/>
          <p14:tracePt t="53975" x="6154738" y="5803900"/>
          <p14:tracePt t="53991" x="6164263" y="5803900"/>
          <p14:tracePt t="54015" x="6172200" y="5803900"/>
          <p14:tracePt t="54031" x="6180138" y="5803900"/>
          <p14:tracePt t="54039" x="6207125" y="5803900"/>
          <p14:tracePt t="54055" x="6223000" y="5803900"/>
          <p14:tracePt t="54072" x="6232525" y="5803900"/>
          <p14:tracePt t="54088" x="6240463" y="5803900"/>
          <p14:tracePt t="54105" x="6249988" y="5803900"/>
          <p14:tracePt t="54122" x="6265863" y="5803900"/>
          <p14:tracePt t="54138" x="6283325" y="5803900"/>
          <p14:tracePt t="54155" x="6300788" y="5803900"/>
          <p14:tracePt t="54172" x="6308725" y="5803900"/>
          <p14:tracePt t="54551" x="6318250" y="5803900"/>
          <p14:tracePt t="54735" x="6318250" y="5811838"/>
          <p14:tracePt t="54775" x="6318250" y="5821363"/>
          <p14:tracePt t="54815" x="6318250" y="5829300"/>
          <p14:tracePt t="54839" x="6308725" y="5829300"/>
          <p14:tracePt t="54843" x="6308725" y="5837238"/>
          <p14:tracePt t="54859" x="6300788" y="5837238"/>
          <p14:tracePt t="54895" x="6300788" y="5846763"/>
          <p14:tracePt t="54927" x="6300788" y="5854700"/>
          <p14:tracePt t="54951" x="6292850" y="5854700"/>
          <p14:tracePt t="55198" x="6292850" y="5864225"/>
          <p14:tracePt t="55200" x="6283325" y="5864225"/>
          <p14:tracePt t="55211" x="6275388" y="5880100"/>
          <p14:tracePt t="55228" x="6240463" y="5907088"/>
          <p14:tracePt t="55244" x="6197600" y="5940425"/>
          <p14:tracePt t="55261" x="6154738" y="5965825"/>
          <p14:tracePt t="55278" x="6086475" y="6000750"/>
          <p14:tracePt t="55295" x="6043613" y="6008688"/>
          <p14:tracePt t="55311" x="6008688" y="6026150"/>
          <p14:tracePt t="55328" x="5957888" y="6035675"/>
          <p14:tracePt t="55345" x="5880100" y="6061075"/>
          <p14:tracePt t="55362" x="5778500" y="6078538"/>
          <p14:tracePt t="55378" x="5665788" y="6103938"/>
          <p14:tracePt t="55395" x="5521325" y="6129338"/>
          <p14:tracePt t="55412" x="5375275" y="6164263"/>
          <p14:tracePt t="55429" x="5246688" y="6180138"/>
          <p14:tracePt t="55445" x="5100638" y="6207125"/>
          <p14:tracePt t="55445" x="5057775" y="6207125"/>
          <p14:tracePt t="55463" x="4911725" y="6215063"/>
          <p14:tracePt t="55479" x="4757738" y="6232525"/>
          <p14:tracePt t="55496" x="4568825" y="6232525"/>
          <p14:tracePt t="55513" x="4364038" y="6232525"/>
          <p14:tracePt t="55529" x="4175125" y="6232525"/>
          <p14:tracePt t="55546" x="4003675" y="6232525"/>
          <p14:tracePt t="55563" x="3822700" y="6232525"/>
          <p14:tracePt t="55580" x="3686175" y="6232525"/>
          <p14:tracePt t="55597" x="3540125" y="6232525"/>
          <p14:tracePt t="55613" x="3421063" y="6240463"/>
          <p14:tracePt t="55630" x="3206750" y="6265863"/>
          <p14:tracePt t="55647" x="3078163" y="6283325"/>
          <p14:tracePt t="55663" x="2949575" y="6292850"/>
          <p14:tracePt t="55680" x="2846388" y="6300788"/>
          <p14:tracePt t="55697" x="2725738" y="6318250"/>
          <p14:tracePt t="55714" x="2606675" y="6326188"/>
          <p14:tracePt t="55730" x="2460625" y="6326188"/>
          <p14:tracePt t="55748" x="2314575" y="6326188"/>
          <p14:tracePt t="55764" x="2193925" y="6326188"/>
          <p14:tracePt t="55781" x="2065338" y="6335713"/>
          <p14:tracePt t="55797" x="2006600" y="6335713"/>
          <p14:tracePt t="55814" x="1963738" y="6335713"/>
          <p14:tracePt t="55831" x="1954213" y="6335713"/>
          <p14:tracePt t="55848" x="1946275" y="6335713"/>
          <p14:tracePt t="55864" x="1928813" y="6335713"/>
          <p14:tracePt t="55881" x="1885950" y="6335713"/>
          <p14:tracePt t="55898" x="1835150" y="6326188"/>
          <p14:tracePt t="55914" x="1765300" y="6308725"/>
          <p14:tracePt t="55932" x="1714500" y="6292850"/>
          <p14:tracePt t="55948" x="1679575" y="6292850"/>
          <p14:tracePt t="55965" x="1663700" y="6292850"/>
          <p14:tracePt t="55982" x="1654175" y="6292850"/>
          <p14:tracePt t="56039" x="1646238" y="6283325"/>
          <p14:tracePt t="56494" x="1654175" y="6283325"/>
          <p14:tracePt t="56503" x="1654175" y="6275388"/>
          <p14:tracePt t="56526" x="1663700" y="6275388"/>
          <p14:tracePt t="56533" x="1679575" y="6275388"/>
          <p14:tracePt t="56551" x="1689100" y="6275388"/>
          <p14:tracePt t="56568" x="1706563" y="6275388"/>
          <p14:tracePt t="56585" x="1722438" y="6275388"/>
          <p14:tracePt t="56602" x="1757363" y="6275388"/>
          <p14:tracePt t="56618" x="1792288" y="6275388"/>
          <p14:tracePt t="56635" x="1843088" y="6275388"/>
          <p14:tracePt t="56652" x="1903413" y="6283325"/>
          <p14:tracePt t="56669" x="1954213" y="6292850"/>
          <p14:tracePt t="56685" x="2022475" y="6300788"/>
          <p14:tracePt t="56685" x="2049463" y="6300788"/>
          <p14:tracePt t="56702" x="2108200" y="6300788"/>
          <p14:tracePt t="56719" x="2160588" y="6300788"/>
          <p14:tracePt t="56736" x="2246313" y="6318250"/>
          <p14:tracePt t="56752" x="2314575" y="6335713"/>
          <p14:tracePt t="56769" x="2382838" y="6343650"/>
          <p14:tracePt t="56786" x="2520950" y="6369050"/>
          <p14:tracePt t="56803" x="2640013" y="6386513"/>
          <p14:tracePt t="56819" x="2778125" y="6403975"/>
          <p14:tracePt t="56836" x="2889250" y="6411913"/>
          <p14:tracePt t="56853" x="3017838" y="6429375"/>
          <p14:tracePt t="56870" x="3171825" y="6429375"/>
          <p14:tracePt t="56887" x="3292475" y="6429375"/>
          <p14:tracePt t="56903" x="3386138" y="6429375"/>
          <p14:tracePt t="56920" x="3506788" y="6429375"/>
          <p14:tracePt t="56937" x="3625850" y="6437313"/>
          <p14:tracePt t="56954" x="3779838" y="6454775"/>
          <p14:tracePt t="56970" x="3900488" y="6464300"/>
          <p14:tracePt t="56987" x="4003675" y="6464300"/>
          <p14:tracePt t="57004" x="4106863" y="6464300"/>
          <p14:tracePt t="57021" x="4175125" y="6464300"/>
          <p14:tracePt t="57037" x="4243388" y="6464300"/>
          <p14:tracePt t="57054" x="4337050" y="6454775"/>
          <p14:tracePt t="57071" x="4449763" y="6454775"/>
          <p14:tracePt t="57088" x="4560888" y="6454775"/>
          <p14:tracePt t="57104" x="4664075" y="6454775"/>
          <p14:tracePt t="57121" x="4757738" y="6446838"/>
          <p14:tracePt t="57138" x="4818063" y="6429375"/>
          <p14:tracePt t="57155" x="4860925" y="6421438"/>
          <p14:tracePt t="57171" x="4868863" y="6411913"/>
          <p14:tracePt t="57188" x="4886325" y="6403975"/>
          <p14:tracePt t="57223" x="4894263" y="6394450"/>
          <p14:tracePt t="57255" x="4894263" y="6386513"/>
          <p14:tracePt t="57310" x="4894263" y="6378575"/>
          <p14:tracePt t="57486" x="4886325" y="6378575"/>
          <p14:tracePt t="57510" x="4878388" y="6378575"/>
          <p14:tracePt t="57662" x="4868863" y="6378575"/>
          <p14:tracePt t="57726" x="4860925" y="6378575"/>
          <p14:tracePt t="57741" x="4851400" y="6378575"/>
          <p14:tracePt t="57759" x="4843463" y="6378575"/>
          <p14:tracePt t="57760" x="4826000" y="6378575"/>
          <p14:tracePt t="57775" x="4818063" y="6378575"/>
          <p14:tracePt t="57791" x="4800600" y="6386513"/>
          <p14:tracePt t="57808" x="4792663" y="6386513"/>
          <p14:tracePt t="57825" x="4783138" y="6386513"/>
          <p14:tracePt t="57842" x="4775200" y="6386513"/>
          <p14:tracePt t="57859" x="4757738" y="6386513"/>
          <p14:tracePt t="57875" x="4732338" y="6386513"/>
          <p14:tracePt t="57892" x="4679950" y="6386513"/>
          <p14:tracePt t="57909" x="4629150" y="6386513"/>
          <p14:tracePt t="57925" x="4586288" y="6378575"/>
          <p14:tracePt t="57942" x="4492625" y="6326188"/>
          <p14:tracePt t="57959" x="4449763" y="6292850"/>
          <p14:tracePt t="57976" x="4406900" y="6257925"/>
          <p14:tracePt t="57992" x="4371975" y="6223000"/>
          <p14:tracePt t="58009" x="4294188" y="6129338"/>
          <p14:tracePt t="58026" x="4192588" y="6000750"/>
          <p14:tracePt t="58043" x="4011613" y="5803900"/>
          <p14:tracePt t="58059" x="3660775" y="5418138"/>
          <p14:tracePt t="58076" x="3232150" y="4997450"/>
          <p14:tracePt t="58093" x="2700338" y="4500563"/>
          <p14:tracePt t="58110" x="2168525" y="4021138"/>
          <p14:tracePt t="58127" x="1893888" y="3771900"/>
          <p14:tracePt t="58143" x="1765300" y="3625850"/>
          <p14:tracePt t="58160" x="1663700" y="3479800"/>
          <p14:tracePt t="58177" x="1593850" y="3386138"/>
          <p14:tracePt t="58194" x="1543050" y="3308350"/>
          <p14:tracePt t="58210" x="1525588" y="3275013"/>
          <p14:tracePt t="58227" x="1508125" y="3257550"/>
          <p14:tracePt t="58244" x="1508125" y="3240088"/>
          <p14:tracePt t="58261" x="1500188" y="3232150"/>
          <p14:tracePt t="58277" x="1492250" y="3206750"/>
          <p14:tracePt t="58277" x="1474788" y="3197225"/>
          <p14:tracePt t="58294" x="1449388" y="3154363"/>
          <p14:tracePt t="58311" x="1379538" y="3103563"/>
          <p14:tracePt t="58328" x="1303338" y="3043238"/>
          <p14:tracePt t="58344" x="1217613" y="2992438"/>
          <p14:tracePt t="58361" x="1182688" y="2974975"/>
          <p14:tracePt t="58494" x="1200150" y="2992438"/>
          <p14:tracePt t="58502" x="1217613" y="3025775"/>
          <p14:tracePt t="58512" x="1260475" y="3094038"/>
          <p14:tracePt t="58529" x="1320800" y="3154363"/>
          <p14:tracePt t="58546" x="1414463" y="3222625"/>
          <p14:tracePt t="58562" x="1500188" y="3240088"/>
          <p14:tracePt t="58579" x="1585913" y="3249613"/>
          <p14:tracePt t="58596" x="1646238" y="3232150"/>
          <p14:tracePt t="58613" x="1706563" y="3171825"/>
          <p14:tracePt t="58630" x="1757363" y="3128963"/>
          <p14:tracePt t="58630" x="1782763" y="3103563"/>
          <p14:tracePt t="58646" x="1817688" y="3060700"/>
          <p14:tracePt t="58663" x="1835150" y="3035300"/>
          <p14:tracePt t="58680" x="1843088" y="3017838"/>
          <p14:tracePt t="58696" x="1851025" y="3000375"/>
          <p14:tracePt t="58713" x="1851025" y="2992438"/>
          <p14:tracePt t="58730" x="1851025" y="2974975"/>
          <p14:tracePt t="58746" x="1851025" y="2957513"/>
          <p14:tracePt t="58763" x="1843088" y="2940050"/>
          <p14:tracePt t="58780" x="1835150" y="2932113"/>
          <p14:tracePt t="58797" x="1825625" y="2932113"/>
          <p14:tracePt t="58814" x="1800225" y="2914650"/>
          <p14:tracePt t="58831" x="1774825" y="2914650"/>
          <p14:tracePt t="58847" x="1749425" y="2906713"/>
          <p14:tracePt t="58864" x="1731963" y="2897188"/>
          <p14:tracePt t="58881" x="1722438" y="2889250"/>
          <p14:tracePt t="58897" x="1706563" y="2889250"/>
          <p14:tracePt t="58935" x="1697038" y="2889250"/>
          <p14:tracePt t="58951" x="1679575" y="2889250"/>
          <p14:tracePt t="58967" x="1671638" y="2889250"/>
          <p14:tracePt t="58968" x="1654175" y="2897188"/>
          <p14:tracePt t="58981" x="1620838" y="2932113"/>
          <p14:tracePt t="58998" x="1593850" y="3017838"/>
          <p14:tracePt t="59015" x="1593850" y="3051175"/>
          <p14:tracePt t="59031" x="1593850" y="3060700"/>
          <p14:tracePt t="59048" x="1603375" y="3068638"/>
          <p14:tracePt t="59065" x="1636713" y="3078163"/>
          <p14:tracePt t="59082" x="1663700" y="3078163"/>
          <p14:tracePt t="59098" x="1697038" y="3078163"/>
          <p14:tracePt t="59115" x="1731963" y="3078163"/>
          <p14:tracePt t="59132" x="1765300" y="3078163"/>
          <p14:tracePt t="59149" x="1792288" y="3078163"/>
          <p14:tracePt t="59166" x="1808163" y="3068638"/>
          <p14:tracePt t="59182" x="1825625" y="3043238"/>
          <p14:tracePt t="59199" x="1835150" y="3017838"/>
          <p14:tracePt t="59216" x="1851025" y="2992438"/>
          <p14:tracePt t="59232" x="1860550" y="2965450"/>
          <p14:tracePt t="59249" x="1860550" y="2949575"/>
          <p14:tracePt t="59266" x="1868488" y="2932113"/>
          <p14:tracePt t="59283" x="1868488" y="2922588"/>
          <p14:tracePt t="59374" x="1868488" y="2914650"/>
          <p14:tracePt t="59390" x="1868488" y="2906713"/>
          <p14:tracePt t="59710" x="1868488" y="2914650"/>
          <p14:tracePt t="59722" x="1868488" y="2922588"/>
          <p14:tracePt t="59735" x="1868488" y="2932113"/>
          <p14:tracePt t="59752" x="1868488" y="2940050"/>
          <p14:tracePt t="61278" x="1860550" y="2940050"/>
          <p14:tracePt t="61631" x="1851025" y="2940050"/>
          <p14:tracePt t="61814" x="1851025" y="2949575"/>
          <p14:tracePt t="61838" x="1851025" y="2957513"/>
          <p14:tracePt t="61862" x="1851025" y="2965450"/>
          <p14:tracePt t="61863" x="1851025" y="2974975"/>
          <p14:tracePt t="61950" x="1851025" y="2982913"/>
          <p14:tracePt t="61955" x="1860550" y="2992438"/>
          <p14:tracePt t="61964" x="1868488" y="3000375"/>
          <p14:tracePt t="61981" x="1868488" y="3017838"/>
          <p14:tracePt t="61998" x="1893888" y="3043238"/>
          <p14:tracePt t="62014" x="1903413" y="3060700"/>
          <p14:tracePt t="62031" x="1920875" y="3086100"/>
          <p14:tracePt t="62048" x="1936750" y="3103563"/>
          <p14:tracePt t="62064" x="1963738" y="3136900"/>
          <p14:tracePt t="62081" x="1979613" y="3163888"/>
          <p14:tracePt t="62098" x="2006600" y="3197225"/>
          <p14:tracePt t="62115" x="2032000" y="3232150"/>
          <p14:tracePt t="62131" x="2049463" y="3265488"/>
          <p14:tracePt t="62148" x="2082800" y="3317875"/>
          <p14:tracePt t="62165" x="2108200" y="3368675"/>
          <p14:tracePt t="62165" x="2160588" y="3421063"/>
          <p14:tracePt t="62182" x="2211388" y="3506788"/>
          <p14:tracePt t="62199" x="2289175" y="3608388"/>
          <p14:tracePt t="62216" x="2339975" y="3668713"/>
          <p14:tracePt t="62232" x="2400300" y="3754438"/>
          <p14:tracePt t="62249" x="2443163" y="3822700"/>
          <p14:tracePt t="62265" x="2511425" y="3935413"/>
          <p14:tracePt t="62282" x="2597150" y="4046538"/>
          <p14:tracePt t="62299" x="2717800" y="4192588"/>
          <p14:tracePt t="62316" x="2828925" y="4321175"/>
          <p14:tracePt t="62332" x="2957513" y="4449763"/>
          <p14:tracePt t="62349" x="3086100" y="4603750"/>
          <p14:tracePt t="62366" x="3154363" y="4689475"/>
          <p14:tracePt t="62383" x="3214688" y="4757738"/>
          <p14:tracePt t="62399" x="3257550" y="4843463"/>
          <p14:tracePt t="62416" x="3343275" y="4964113"/>
          <p14:tracePt t="62433" x="3429000" y="5075238"/>
          <p14:tracePt t="62450" x="3514725" y="5186363"/>
          <p14:tracePt t="62467" x="3540125" y="5254625"/>
          <p14:tracePt t="62483" x="3575050" y="5314950"/>
          <p14:tracePt t="62500" x="3600450" y="5357813"/>
          <p14:tracePt t="62517" x="3608388" y="5400675"/>
          <p14:tracePt t="62534" x="3635375" y="5451475"/>
          <p14:tracePt t="62550" x="3635375" y="5478463"/>
          <p14:tracePt t="62567" x="3651250" y="5521325"/>
          <p14:tracePt t="62584" x="3660775" y="5546725"/>
          <p14:tracePt t="62601" x="3678238" y="5580063"/>
          <p14:tracePt t="62617" x="3694113" y="5614988"/>
          <p14:tracePt t="62634" x="3703638" y="5640388"/>
          <p14:tracePt t="62651" x="3703638" y="5657850"/>
          <p14:tracePt t="62668" x="3711575" y="5675313"/>
          <p14:tracePt t="62684" x="3711575" y="5683250"/>
          <p14:tracePt t="62774" x="3721100" y="5683250"/>
          <p14:tracePt t="62822" x="3721100" y="5692775"/>
          <p14:tracePt t="63079" x="3729038" y="5692775"/>
          <p14:tracePt t="63406" x="3736975" y="5692775"/>
          <p14:tracePt t="63471" x="3746500" y="5692775"/>
          <p14:tracePt t="63527" x="3754438" y="5683250"/>
          <p14:tracePt t="63550" x="3754438" y="5675313"/>
          <p14:tracePt t="63844" x="3754438" y="5665788"/>
          <p14:tracePt t="63852" x="3763963" y="5665788"/>
          <p14:tracePt t="63862" x="3763963" y="5657850"/>
          <p14:tracePt t="63892" x="3763963" y="5649913"/>
          <p14:tracePt t="63988" x="3763963" y="5640388"/>
          <p14:tracePt t="64036" x="3763963" y="5632450"/>
          <p14:tracePt t="64396" x="3763963" y="5622925"/>
          <p14:tracePt t="64408" x="3763963" y="5614988"/>
          <p14:tracePt t="64425" x="3754438" y="5607050"/>
          <p14:tracePt t="64442" x="3721100" y="5589588"/>
          <p14:tracePt t="64458" x="3668713" y="5564188"/>
          <p14:tracePt t="64476" x="3575050" y="5511800"/>
          <p14:tracePt t="64492" x="3446463" y="5426075"/>
          <p14:tracePt t="64509" x="3317875" y="5340350"/>
          <p14:tracePt t="64526" x="3163888" y="5229225"/>
          <p14:tracePt t="64543" x="3043238" y="5151438"/>
          <p14:tracePt t="64559" x="2743200" y="4921250"/>
          <p14:tracePt t="64576" x="2400300" y="4654550"/>
          <p14:tracePt t="64593" x="1936750" y="4311650"/>
          <p14:tracePt t="64610" x="1636713" y="4071938"/>
          <p14:tracePt t="64626" x="1414463" y="3849688"/>
          <p14:tracePt t="64643" x="1311275" y="3711575"/>
          <p14:tracePt t="64660" x="1235075" y="3540125"/>
          <p14:tracePt t="64677" x="1225550" y="3446463"/>
          <p14:tracePt t="64693" x="1225550" y="3343275"/>
          <p14:tracePt t="64710" x="1225550" y="3275013"/>
          <p14:tracePt t="64727" x="1235075" y="3197225"/>
          <p14:tracePt t="64744" x="1250950" y="3146425"/>
          <p14:tracePt t="64760" x="1260475" y="3060700"/>
          <p14:tracePt t="64777" x="1260475" y="2974975"/>
          <p14:tracePt t="64794" x="1260475" y="2889250"/>
          <p14:tracePt t="64810" x="1260475" y="2820988"/>
          <p14:tracePt t="64827" x="1268413" y="2751138"/>
          <p14:tracePt t="64844" x="1285875" y="2717800"/>
          <p14:tracePt t="64861" x="1303338" y="2682875"/>
          <p14:tracePt t="64878" x="1320800" y="2657475"/>
          <p14:tracePt t="64895" x="1328738" y="2649538"/>
          <p14:tracePt t="64911" x="1346200" y="2640013"/>
          <p14:tracePt t="64928" x="1354138" y="2632075"/>
          <p14:tracePt t="64945" x="1363663" y="2632075"/>
          <p14:tracePt t="64961" x="1379538" y="2622550"/>
          <p14:tracePt t="64978" x="1406525" y="2614613"/>
          <p14:tracePt t="64995" x="1422400" y="2597150"/>
          <p14:tracePt t="65012" x="1439863" y="2579688"/>
          <p14:tracePt t="65029" x="1449388" y="2579688"/>
          <p14:tracePt t="65046" x="1457325" y="2571750"/>
          <p14:tracePt t="65063" x="1482725" y="2563813"/>
          <p14:tracePt t="65080" x="1508125" y="2563813"/>
          <p14:tracePt t="65096" x="1535113" y="2554288"/>
          <p14:tracePt t="65237" x="1543050" y="2554288"/>
          <p14:tracePt t="65253" x="1550988" y="2571750"/>
          <p14:tracePt t="65264" x="1550988" y="2579688"/>
          <p14:tracePt t="65269" x="1585913" y="2657475"/>
          <p14:tracePt t="65281" x="1628775" y="2751138"/>
          <p14:tracePt t="65297" x="1679575" y="2854325"/>
          <p14:tracePt t="65315" x="1714500" y="2932113"/>
          <p14:tracePt t="65331" x="1722438" y="2982913"/>
          <p14:tracePt t="65348" x="1739900" y="3025775"/>
          <p14:tracePt t="65364" x="1739900" y="3051175"/>
          <p14:tracePt t="65381" x="1739900" y="3068638"/>
          <p14:tracePt t="65916" x="0" y="0"/>
        </p14:tracePtLst>
      </p14:laserTraceLst>
    </p:ext>
  </p:extLs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ChangeArrowheads="1"/>
          </p:cNvSpPr>
          <p:nvPr/>
        </p:nvSpPr>
        <p:spPr bwMode="auto">
          <a:xfrm>
            <a:off x="685800" y="304800"/>
            <a:ext cx="7696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altLang="zh-CN" sz="40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8.4   </a:t>
            </a:r>
            <a:r>
              <a:rPr lang="zh-CN" altLang="en-US" sz="40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串行口的工作方式</a:t>
            </a:r>
          </a:p>
        </p:txBody>
      </p:sp>
      <p:sp>
        <p:nvSpPr>
          <p:cNvPr id="154627" name="Rectangle 3"/>
          <p:cNvSpPr>
            <a:spLocks noChangeArrowheads="1"/>
          </p:cNvSpPr>
          <p:nvPr/>
        </p:nvSpPr>
        <p:spPr bwMode="auto">
          <a:xfrm>
            <a:off x="304800" y="1143000"/>
            <a:ext cx="8382000" cy="2570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3200" b="1"/>
              <a:t>        </a:t>
            </a:r>
            <a:r>
              <a:rPr lang="zh-CN" altLang="en-US" sz="3200" b="1"/>
              <a:t>根据串行通信数据格式和波特率的不同</a:t>
            </a:r>
            <a:r>
              <a:rPr lang="en-US" altLang="zh-CN" sz="3200" b="1"/>
              <a:t>, 51</a:t>
            </a:r>
            <a:r>
              <a:rPr lang="zh-CN" altLang="en-US" sz="3200" b="1"/>
              <a:t>系列单片机的串行通信有四种工作方式</a:t>
            </a:r>
            <a:r>
              <a:rPr lang="en-US" altLang="zh-CN" sz="3200" b="1"/>
              <a:t>,</a:t>
            </a:r>
            <a:r>
              <a:rPr lang="zh-CN" altLang="en-US" sz="3200" b="1"/>
              <a:t>通过编程进行选择</a:t>
            </a:r>
            <a:r>
              <a:rPr lang="en-US" altLang="zh-CN" sz="3200" b="1"/>
              <a:t>,</a:t>
            </a:r>
            <a:r>
              <a:rPr lang="zh-CN" altLang="en-US" sz="3200" b="1"/>
              <a:t>各工作方式的特点如下</a:t>
            </a:r>
            <a:r>
              <a:rPr lang="en-US" altLang="zh-CN" sz="3200" b="1"/>
              <a:t>:</a:t>
            </a:r>
          </a:p>
          <a:p>
            <a:pPr>
              <a:spcBef>
                <a:spcPts val="12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3200" b="1">
                <a:solidFill>
                  <a:schemeClr val="tx2"/>
                </a:solidFill>
                <a:latin typeface="Arial" charset="0"/>
              </a:rPr>
              <a:t>1.</a:t>
            </a:r>
            <a:r>
              <a:rPr lang="zh-CN" altLang="en-US" sz="3200" b="1">
                <a:solidFill>
                  <a:schemeClr val="tx2"/>
                </a:solidFill>
              </a:rPr>
              <a:t>方式</a:t>
            </a:r>
            <a:r>
              <a:rPr lang="en-US" altLang="zh-CN" sz="3200" b="1">
                <a:solidFill>
                  <a:schemeClr val="tx2"/>
                </a:solidFill>
                <a:latin typeface="Arial" charset="0"/>
              </a:rPr>
              <a:t>0</a:t>
            </a:r>
          </a:p>
        </p:txBody>
      </p:sp>
      <p:sp>
        <p:nvSpPr>
          <p:cNvPr id="154629" name="AutoShape 5"/>
          <p:cNvSpPr>
            <a:spLocks noChangeArrowheads="1"/>
          </p:cNvSpPr>
          <p:nvPr/>
        </p:nvSpPr>
        <p:spPr bwMode="auto">
          <a:xfrm>
            <a:off x="533400" y="3992563"/>
            <a:ext cx="228600" cy="228600"/>
          </a:xfrm>
          <a:prstGeom prst="smileyFace">
            <a:avLst>
              <a:gd name="adj" fmla="val 4653"/>
            </a:avLst>
          </a:prstGeom>
          <a:solidFill>
            <a:srgbClr val="FF00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vert="eaVert" wrap="none" anchor="ctr"/>
          <a:lstStyle/>
          <a:p>
            <a:pPr algn="ctr"/>
            <a:endParaRPr lang="zh-CN" altLang="zh-CN" sz="3200">
              <a:solidFill>
                <a:schemeClr val="bg2"/>
              </a:solidFill>
            </a:endParaRPr>
          </a:p>
        </p:txBody>
      </p:sp>
      <p:sp>
        <p:nvSpPr>
          <p:cNvPr id="154630" name="AutoShape 6"/>
          <p:cNvSpPr>
            <a:spLocks noChangeArrowheads="1"/>
          </p:cNvSpPr>
          <p:nvPr/>
        </p:nvSpPr>
        <p:spPr bwMode="auto">
          <a:xfrm>
            <a:off x="533400" y="4568825"/>
            <a:ext cx="228600" cy="228600"/>
          </a:xfrm>
          <a:prstGeom prst="smileyFace">
            <a:avLst>
              <a:gd name="adj" fmla="val 4653"/>
            </a:avLst>
          </a:prstGeom>
          <a:solidFill>
            <a:srgbClr val="FF00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vert="eaVert" wrap="none" anchor="ctr"/>
          <a:lstStyle/>
          <a:p>
            <a:pPr algn="ctr"/>
            <a:endParaRPr lang="zh-CN" altLang="zh-CN" sz="3200">
              <a:solidFill>
                <a:schemeClr val="bg2"/>
              </a:solidFill>
            </a:endParaRPr>
          </a:p>
        </p:txBody>
      </p:sp>
      <p:sp>
        <p:nvSpPr>
          <p:cNvPr id="154631" name="AutoShape 7"/>
          <p:cNvSpPr>
            <a:spLocks noChangeArrowheads="1"/>
          </p:cNvSpPr>
          <p:nvPr/>
        </p:nvSpPr>
        <p:spPr bwMode="auto">
          <a:xfrm>
            <a:off x="533400" y="5576888"/>
            <a:ext cx="228600" cy="228600"/>
          </a:xfrm>
          <a:prstGeom prst="smileyFace">
            <a:avLst>
              <a:gd name="adj" fmla="val 4653"/>
            </a:avLst>
          </a:prstGeom>
          <a:solidFill>
            <a:srgbClr val="FF00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vert="eaVert" wrap="none" anchor="ctr"/>
          <a:lstStyle/>
          <a:p>
            <a:pPr algn="ctr"/>
            <a:endParaRPr lang="zh-CN" altLang="zh-CN">
              <a:solidFill>
                <a:schemeClr val="bg2"/>
              </a:solidFill>
            </a:endParaRPr>
          </a:p>
        </p:txBody>
      </p:sp>
      <p:sp>
        <p:nvSpPr>
          <p:cNvPr id="154633" name="Text Box 9"/>
          <p:cNvSpPr txBox="1">
            <a:spLocks noChangeArrowheads="1"/>
          </p:cNvSpPr>
          <p:nvPr/>
        </p:nvSpPr>
        <p:spPr bwMode="auto">
          <a:xfrm>
            <a:off x="914400" y="4352925"/>
            <a:ext cx="7186613" cy="1163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3200" b="1"/>
              <a:t> RXD</a:t>
            </a:r>
            <a:r>
              <a:rPr lang="zh-CN" altLang="en-US" sz="3200" b="1"/>
              <a:t>为串行数据的发送端或接收端</a:t>
            </a:r>
            <a:r>
              <a:rPr lang="en-US" altLang="zh-CN" sz="3200" b="1"/>
              <a:t>,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3200" b="1"/>
              <a:t> TXD</a:t>
            </a:r>
            <a:r>
              <a:rPr lang="zh-CN" altLang="en-US" sz="3200" b="1"/>
              <a:t>输出频率为</a:t>
            </a:r>
            <a:r>
              <a:rPr lang="en-US" altLang="zh-CN" sz="3200" b="1"/>
              <a:t>fosc/12</a:t>
            </a:r>
            <a:r>
              <a:rPr lang="zh-CN" altLang="en-US" sz="3200" b="1"/>
              <a:t>的时钟脉冲。</a:t>
            </a:r>
          </a:p>
        </p:txBody>
      </p:sp>
      <p:sp>
        <p:nvSpPr>
          <p:cNvPr id="154635" name="Text Box 11"/>
          <p:cNvSpPr txBox="1">
            <a:spLocks noChangeArrowheads="1"/>
          </p:cNvSpPr>
          <p:nvPr/>
        </p:nvSpPr>
        <p:spPr bwMode="auto">
          <a:xfrm>
            <a:off x="838200" y="5437188"/>
            <a:ext cx="6985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3200" b="1"/>
              <a:t>波特率固定为</a:t>
            </a:r>
            <a:r>
              <a:rPr lang="en-US" altLang="zh-CN" sz="3200" b="1"/>
              <a:t>fosc/12 (fosc</a:t>
            </a:r>
            <a:r>
              <a:rPr lang="zh-CN" altLang="en-US" sz="3200" b="1"/>
              <a:t>为晶振频率</a:t>
            </a:r>
            <a:r>
              <a:rPr lang="en-US" altLang="zh-CN" sz="3200" b="1"/>
              <a:t>)</a:t>
            </a:r>
          </a:p>
        </p:txBody>
      </p:sp>
      <p:sp>
        <p:nvSpPr>
          <p:cNvPr id="154638" name="Text Box 14"/>
          <p:cNvSpPr txBox="1">
            <a:spLocks noChangeArrowheads="1"/>
          </p:cNvSpPr>
          <p:nvPr/>
        </p:nvSpPr>
        <p:spPr bwMode="auto">
          <a:xfrm>
            <a:off x="914400" y="3713163"/>
            <a:ext cx="8482013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200" b="1"/>
              <a:t>方式</a:t>
            </a:r>
            <a:r>
              <a:rPr lang="en-US" altLang="zh-CN" sz="3200" b="1"/>
              <a:t>0</a:t>
            </a:r>
            <a:r>
              <a:rPr lang="zh-CN" altLang="en-US" sz="3200" b="1"/>
              <a:t>的数据格式为</a:t>
            </a:r>
            <a:r>
              <a:rPr lang="en-US" altLang="zh-CN" sz="3200" b="1"/>
              <a:t>8</a:t>
            </a:r>
            <a:r>
              <a:rPr lang="zh-CN" altLang="en-US" sz="3200" b="1"/>
              <a:t>位</a:t>
            </a:r>
            <a:r>
              <a:rPr lang="en-US" altLang="zh-CN" sz="3200" b="1"/>
              <a:t>,</a:t>
            </a:r>
            <a:r>
              <a:rPr lang="zh-CN" altLang="en-US" sz="3200" b="1"/>
              <a:t>低位在前</a:t>
            </a:r>
            <a:r>
              <a:rPr lang="en-US" altLang="zh-CN" sz="3200" b="1"/>
              <a:t>,</a:t>
            </a:r>
            <a:r>
              <a:rPr lang="zh-CN" altLang="en-US" sz="3200" b="1"/>
              <a:t>高位在后</a:t>
            </a: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Tm="94841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4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4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4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4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4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4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4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4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54626" grpId="0" autoUpdateAnimBg="0"/>
      <p:bldP spid="154627" grpId="0" autoUpdateAnimBg="0"/>
      <p:bldP spid="154629" grpId="0" animBg="1" autoUpdateAnimBg="0"/>
      <p:bldP spid="154630" grpId="0" animBg="1" autoUpdateAnimBg="0"/>
      <p:bldP spid="154631" grpId="0" animBg="1" autoUpdateAnimBg="0"/>
      <p:bldP spid="154633" grpId="0" autoUpdateAnimBg="0"/>
      <p:bldP spid="154635" grpId="0" autoUpdateAnimBg="0"/>
      <p:bldP spid="154638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3" name="Text Box 5"/>
          <p:cNvSpPr txBox="1">
            <a:spLocks noChangeArrowheads="1"/>
          </p:cNvSpPr>
          <p:nvPr/>
        </p:nvSpPr>
        <p:spPr bwMode="auto">
          <a:xfrm>
            <a:off x="250825" y="333375"/>
            <a:ext cx="8713788" cy="2109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sz="2800" b="1"/>
              <a:t>        </a:t>
            </a:r>
            <a:r>
              <a:rPr lang="zh-CN" altLang="en-US" sz="2800" b="1"/>
              <a:t>移位寄位器方式</a:t>
            </a:r>
            <a:r>
              <a:rPr lang="zh-CN" altLang="en-US" sz="2800" b="1">
                <a:solidFill>
                  <a:srgbClr val="FFC000"/>
                </a:solidFill>
              </a:rPr>
              <a:t>多用于接口的扩展</a:t>
            </a:r>
            <a:r>
              <a:rPr lang="en-US" altLang="zh-CN" sz="2800" b="1"/>
              <a:t>,</a:t>
            </a:r>
            <a:r>
              <a:rPr lang="zh-CN" altLang="en-US" sz="2800" b="1"/>
              <a:t>当用单片机构成系统时</a:t>
            </a:r>
            <a:r>
              <a:rPr lang="en-US" altLang="zh-CN" sz="2800" b="1"/>
              <a:t>,</a:t>
            </a:r>
            <a:r>
              <a:rPr lang="zh-CN" altLang="en-US" sz="2800" b="1"/>
              <a:t>往往感到并行口不够用</a:t>
            </a:r>
            <a:r>
              <a:rPr lang="en-US" altLang="zh-CN" sz="2800" b="1"/>
              <a:t>,</a:t>
            </a:r>
            <a:r>
              <a:rPr lang="zh-CN" altLang="en-US" sz="2800" b="1"/>
              <a:t>此时可通过外接串入并出移位寄存器扩展输出接口；通过外接并入串出移位寄存器扩展输入接口（可见</a:t>
            </a:r>
            <a:r>
              <a:rPr lang="en-US" altLang="zh-CN" sz="2800" b="1"/>
              <a:t>8.6</a:t>
            </a:r>
            <a:r>
              <a:rPr lang="zh-CN" altLang="en-US" sz="2800" b="1"/>
              <a:t>中应用举例</a:t>
            </a:r>
            <a:r>
              <a:rPr lang="en-US" altLang="zh-CN" sz="2800" b="1"/>
              <a:t>)</a:t>
            </a:r>
            <a:r>
              <a:rPr lang="zh-CN" altLang="en-US" sz="2800" b="1"/>
              <a:t>。</a:t>
            </a:r>
          </a:p>
        </p:txBody>
      </p:sp>
      <p:sp>
        <p:nvSpPr>
          <p:cNvPr id="155654" name="Text Box 6"/>
          <p:cNvSpPr txBox="1">
            <a:spLocks noChangeArrowheads="1"/>
          </p:cNvSpPr>
          <p:nvPr/>
        </p:nvSpPr>
        <p:spPr bwMode="auto">
          <a:xfrm>
            <a:off x="250825" y="2708275"/>
            <a:ext cx="8713788" cy="2087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altLang="zh-CN" sz="3200" b="1">
                <a:solidFill>
                  <a:schemeClr val="tx2"/>
                </a:solidFill>
                <a:latin typeface="Arial" charset="0"/>
              </a:rPr>
              <a:t>2.</a:t>
            </a:r>
            <a:r>
              <a:rPr lang="zh-CN" altLang="en-US" sz="3200" b="1">
                <a:solidFill>
                  <a:schemeClr val="tx2"/>
                </a:solidFill>
              </a:rPr>
              <a:t>方式</a:t>
            </a:r>
            <a:r>
              <a:rPr lang="en-US" altLang="zh-CN" sz="3200" b="1">
                <a:solidFill>
                  <a:schemeClr val="tx2"/>
                </a:solidFill>
                <a:latin typeface="Arial" charset="0"/>
              </a:rPr>
              <a:t>1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800" b="1"/>
              <a:t>      </a:t>
            </a:r>
            <a:r>
              <a:rPr lang="zh-CN" altLang="en-US" sz="2800" b="1"/>
              <a:t>为</a:t>
            </a:r>
            <a:r>
              <a:rPr lang="en-US" altLang="zh-CN" sz="2800" b="1"/>
              <a:t>10</a:t>
            </a:r>
            <a:r>
              <a:rPr lang="zh-CN" altLang="en-US" sz="2800" b="1"/>
              <a:t>位异步通信方式</a:t>
            </a:r>
            <a:r>
              <a:rPr lang="en-US" altLang="zh-CN" sz="2800" b="1"/>
              <a:t>, </a:t>
            </a:r>
            <a:r>
              <a:rPr lang="zh-CN" altLang="en-US" sz="2800" b="1"/>
              <a:t>每帧数据由</a:t>
            </a:r>
            <a:r>
              <a:rPr lang="en-US" altLang="zh-CN" sz="2800" b="1"/>
              <a:t>1</a:t>
            </a:r>
            <a:r>
              <a:rPr lang="zh-CN" altLang="en-US" sz="2800" b="1"/>
              <a:t>个起始位“</a:t>
            </a:r>
            <a:r>
              <a:rPr lang="en-US" altLang="zh-CN" sz="2800" b="1"/>
              <a:t>0”</a:t>
            </a:r>
            <a:r>
              <a:rPr lang="zh-CN" altLang="en-US" sz="2800" b="1"/>
              <a:t>，</a:t>
            </a:r>
            <a:r>
              <a:rPr lang="en-US" altLang="zh-CN" sz="2800" b="1"/>
              <a:t>8</a:t>
            </a:r>
            <a:r>
              <a:rPr lang="zh-CN" altLang="en-US" sz="2800" b="1"/>
              <a:t>个数据位 和</a:t>
            </a:r>
            <a:r>
              <a:rPr lang="en-US" altLang="zh-CN" sz="2800" b="1"/>
              <a:t>1</a:t>
            </a:r>
            <a:r>
              <a:rPr lang="zh-CN" altLang="en-US" sz="2800" b="1"/>
              <a:t>个停止位“</a:t>
            </a:r>
            <a:r>
              <a:rPr lang="en-US" altLang="zh-CN" sz="2800" b="1"/>
              <a:t>1”</a:t>
            </a:r>
            <a:r>
              <a:rPr lang="zh-CN" altLang="en-US" sz="2800" b="1"/>
              <a:t>共</a:t>
            </a:r>
            <a:r>
              <a:rPr lang="en-US" altLang="zh-CN" sz="2800" b="1"/>
              <a:t>10</a:t>
            </a:r>
            <a:r>
              <a:rPr lang="zh-CN" altLang="en-US" sz="2800" b="1"/>
              <a:t>位构成。其中起始位和停止位在发送时是自动插入的。</a:t>
            </a:r>
            <a:endParaRPr lang="en-US" altLang="zh-CN" sz="2800" b="1"/>
          </a:p>
        </p:txBody>
      </p:sp>
      <p:sp>
        <p:nvSpPr>
          <p:cNvPr id="155655" name="Text Box 7"/>
          <p:cNvSpPr txBox="1">
            <a:spLocks noChangeArrowheads="1"/>
          </p:cNvSpPr>
          <p:nvPr/>
        </p:nvSpPr>
        <p:spPr bwMode="auto">
          <a:xfrm>
            <a:off x="395288" y="5029200"/>
            <a:ext cx="8569325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en-US" altLang="zh-CN" sz="2800" b="1"/>
              <a:t>   </a:t>
            </a:r>
            <a:r>
              <a:rPr lang="zh-CN" altLang="en-US" sz="2800" b="1"/>
              <a:t>以</a:t>
            </a:r>
            <a:r>
              <a:rPr lang="en-US" altLang="zh-CN" sz="2800" b="1"/>
              <a:t>TXD</a:t>
            </a:r>
            <a:r>
              <a:rPr lang="zh-CN" altLang="en-US" sz="2800" b="1"/>
              <a:t>为串行数据的发送端</a:t>
            </a:r>
            <a:r>
              <a:rPr lang="en-US" altLang="zh-CN" sz="2800" b="1"/>
              <a:t>,T1</a:t>
            </a:r>
            <a:r>
              <a:rPr lang="zh-CN" altLang="en-US" sz="2800" b="1"/>
              <a:t>提供移位时钟</a:t>
            </a:r>
            <a:r>
              <a:rPr lang="en-US" altLang="zh-CN" sz="2800" b="1"/>
              <a:t>, RXD</a:t>
            </a:r>
            <a:r>
              <a:rPr lang="zh-CN" altLang="en-US" sz="2800" b="1"/>
              <a:t>为数据的接收端</a:t>
            </a:r>
            <a:r>
              <a:rPr lang="en-US" altLang="zh-CN" sz="2800" b="1"/>
              <a:t>,</a:t>
            </a:r>
            <a:r>
              <a:rPr lang="zh-CN" altLang="en-US" sz="2800" b="1"/>
              <a:t>由</a:t>
            </a:r>
            <a:r>
              <a:rPr lang="en-US" altLang="zh-CN" sz="2800" b="1"/>
              <a:t>T1</a:t>
            </a:r>
            <a:r>
              <a:rPr lang="zh-CN" altLang="en-US" sz="2800" b="1"/>
              <a:t>提供移位时钟</a:t>
            </a:r>
            <a:r>
              <a:rPr lang="en-US" altLang="zh-CN" sz="2800" b="1"/>
              <a:t>,</a:t>
            </a:r>
            <a:r>
              <a:rPr lang="zh-CN" altLang="en-US" sz="2800" b="1"/>
              <a:t>波特率可变。</a:t>
            </a:r>
          </a:p>
        </p:txBody>
      </p:sp>
      <p:sp>
        <p:nvSpPr>
          <p:cNvPr id="155657" name="AutoShape 9"/>
          <p:cNvSpPr>
            <a:spLocks noChangeArrowheads="1"/>
          </p:cNvSpPr>
          <p:nvPr/>
        </p:nvSpPr>
        <p:spPr bwMode="auto">
          <a:xfrm>
            <a:off x="596900" y="3327400"/>
            <a:ext cx="228600" cy="228600"/>
          </a:xfrm>
          <a:prstGeom prst="smileyFace">
            <a:avLst>
              <a:gd name="adj" fmla="val 4653"/>
            </a:avLst>
          </a:prstGeom>
          <a:solidFill>
            <a:srgbClr val="FF00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vert="eaVert" wrap="none" anchor="ctr"/>
          <a:lstStyle/>
          <a:p>
            <a:pPr algn="ctr"/>
            <a:endParaRPr lang="zh-CN" altLang="zh-CN">
              <a:solidFill>
                <a:schemeClr val="bg2"/>
              </a:solidFill>
            </a:endParaRPr>
          </a:p>
        </p:txBody>
      </p:sp>
      <p:sp>
        <p:nvSpPr>
          <p:cNvPr id="155658" name="AutoShape 10"/>
          <p:cNvSpPr>
            <a:spLocks noChangeArrowheads="1"/>
          </p:cNvSpPr>
          <p:nvPr/>
        </p:nvSpPr>
        <p:spPr bwMode="auto">
          <a:xfrm>
            <a:off x="395288" y="5216525"/>
            <a:ext cx="228600" cy="228600"/>
          </a:xfrm>
          <a:prstGeom prst="smileyFace">
            <a:avLst>
              <a:gd name="adj" fmla="val 4653"/>
            </a:avLst>
          </a:prstGeom>
          <a:solidFill>
            <a:srgbClr val="FF00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vert="eaVert" wrap="none" anchor="ctr"/>
          <a:lstStyle/>
          <a:p>
            <a:pPr algn="ctr"/>
            <a:endParaRPr lang="zh-CN" altLang="zh-CN">
              <a:solidFill>
                <a:schemeClr val="bg2"/>
              </a:solidFill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Tm="77030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556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56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556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556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5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5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556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556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55653" grpId="0" autoUpdateAnimBg="0"/>
      <p:bldP spid="155654" grpId="0" autoUpdateAnimBg="0"/>
      <p:bldP spid="155655" grpId="0" autoUpdateAnimBg="0"/>
      <p:bldP spid="155657" grpId="0" animBg="1" autoUpdateAnimBg="0"/>
      <p:bldP spid="155658" grpId="0" animBg="1" autoUpdateAnimBg="0"/>
    </p:bldLst>
  </p:timing>
  <p:extLst>
    <p:ext uri="{3A86A75C-4F4B-4683-9AE1-C65F6400EC91}">
      <p14:laserTraceLst xmlns:p14="http://schemas.microsoft.com/office/powerpoint/2010/main">
        <p14:tracePtLst>
          <p14:tracePt t="2983" x="4568825" y="3429000"/>
          <p14:tracePt t="2999" x="4586288" y="3429000"/>
          <p14:tracePt t="3007" x="4586288" y="3436938"/>
          <p14:tracePt t="3008" x="4594225" y="3446463"/>
          <p14:tracePt t="3074" x="4603750" y="3446463"/>
          <p14:tracePt t="3079" x="4611688" y="3446463"/>
          <p14:tracePt t="3095" x="4629150" y="3454400"/>
          <p14:tracePt t="3108" x="4646613" y="3471863"/>
          <p14:tracePt t="3124" x="4689475" y="3489325"/>
          <p14:tracePt t="3141" x="4722813" y="3506788"/>
          <p14:tracePt t="3157" x="4783138" y="3514725"/>
          <p14:tracePt t="3175" x="4792663" y="3514725"/>
          <p14:tracePt t="3191" x="4818063" y="3514725"/>
          <p14:tracePt t="3208" x="4851400" y="3514725"/>
          <p14:tracePt t="3225" x="4860925" y="3514725"/>
          <p14:tracePt t="3242" x="4878388" y="3506788"/>
          <p14:tracePt t="3258" x="4886325" y="3489325"/>
          <p14:tracePt t="3275" x="4894263" y="3471863"/>
          <p14:tracePt t="3292" x="4894263" y="3436938"/>
          <p14:tracePt t="3308" x="4894263" y="3403600"/>
          <p14:tracePt t="3325" x="4894263" y="3351213"/>
          <p14:tracePt t="3342" x="4878388" y="3308350"/>
          <p14:tracePt t="3342" x="4878388" y="3282950"/>
          <p14:tracePt t="3359" x="4835525" y="3222625"/>
          <p14:tracePt t="3375" x="4757738" y="3146425"/>
          <p14:tracePt t="3392" x="4646613" y="3078163"/>
          <p14:tracePt t="3409" x="4525963" y="2974975"/>
          <p14:tracePt t="3426" x="4406900" y="2889250"/>
          <p14:tracePt t="3442" x="4278313" y="2768600"/>
          <p14:tracePt t="3459" x="4175125" y="2682875"/>
          <p14:tracePt t="3476" x="4011613" y="2579688"/>
          <p14:tracePt t="3493" x="3814763" y="2493963"/>
          <p14:tracePt t="3509" x="3411538" y="2297113"/>
          <p14:tracePt t="3526" x="2682875" y="1954213"/>
          <p14:tracePt t="3543" x="2322513" y="1792288"/>
          <p14:tracePt t="3560" x="2143125" y="1706563"/>
          <p14:tracePt t="3577" x="2022475" y="1611313"/>
          <p14:tracePt t="3593" x="2006600" y="1585913"/>
          <p14:tracePt t="3610" x="2006600" y="1568450"/>
          <p14:tracePt t="3627" x="2006600" y="1550988"/>
          <p14:tracePt t="3644" x="1989138" y="1492250"/>
          <p14:tracePt t="3660" x="1903413" y="1439863"/>
          <p14:tracePt t="3677" x="1774825" y="1303338"/>
          <p14:tracePt t="3694" x="1550988" y="1114425"/>
          <p14:tracePt t="3711" x="1431925" y="1020763"/>
          <p14:tracePt t="3727" x="1379538" y="942975"/>
          <p14:tracePt t="3745" x="1371600" y="908050"/>
          <p14:tracePt t="3761" x="1371600" y="900113"/>
          <p14:tracePt t="3777" x="1379538" y="900113"/>
          <p14:tracePt t="3896" x="1379538" y="892175"/>
          <p14:tracePt t="4039" x="1379538" y="882650"/>
          <p14:tracePt t="4072" x="1389063" y="882650"/>
          <p14:tracePt t="4087" x="1397000" y="882650"/>
          <p14:tracePt t="4103" x="1406525" y="882650"/>
          <p14:tracePt t="4111" x="1422400" y="882650"/>
          <p14:tracePt t="4130" x="1431925" y="882650"/>
          <p14:tracePt t="4147" x="1449388" y="882650"/>
          <p14:tracePt t="4163" x="1465263" y="882650"/>
          <p14:tracePt t="4180" x="1500188" y="882650"/>
          <p14:tracePt t="4196" x="1550988" y="882650"/>
          <p14:tracePt t="4213" x="1611313" y="892175"/>
          <p14:tracePt t="4230" x="1697038" y="892175"/>
          <p14:tracePt t="4247" x="1749425" y="900113"/>
          <p14:tracePt t="4264" x="1774825" y="900113"/>
          <p14:tracePt t="4281" x="1808163" y="900113"/>
          <p14:tracePt t="4297" x="1835150" y="908050"/>
          <p14:tracePt t="4314" x="1878013" y="908050"/>
          <p14:tracePt t="4330" x="1903413" y="917575"/>
          <p14:tracePt t="4347" x="1954213" y="917575"/>
          <p14:tracePt t="4364" x="1997075" y="935038"/>
          <p14:tracePt t="4381" x="2039938" y="942975"/>
          <p14:tracePt t="4397" x="2092325" y="942975"/>
          <p14:tracePt t="4397" x="2135188" y="942975"/>
          <p14:tracePt t="4415" x="2178050" y="917575"/>
          <p14:tracePt t="4431" x="2220913" y="882650"/>
          <p14:tracePt t="4448" x="2254250" y="857250"/>
          <p14:tracePt t="4465" x="2289175" y="831850"/>
          <p14:tracePt t="4481" x="2314575" y="806450"/>
          <p14:tracePt t="4498" x="2339975" y="788988"/>
          <p14:tracePt t="4515" x="2357438" y="763588"/>
          <p14:tracePt t="4532" x="2374900" y="754063"/>
          <p14:tracePt t="4548" x="2392363" y="746125"/>
          <p14:tracePt t="4565" x="2425700" y="728663"/>
          <p14:tracePt t="4582" x="2468563" y="720725"/>
          <p14:tracePt t="4599" x="2493963" y="711200"/>
          <p14:tracePt t="4615" x="2528888" y="711200"/>
          <p14:tracePt t="4632" x="2546350" y="711200"/>
          <p14:tracePt t="4649" x="2563813" y="711200"/>
          <p14:tracePt t="4666" x="2579688" y="711200"/>
          <p14:tracePt t="4682" x="2614613" y="711200"/>
          <p14:tracePt t="4699" x="2665413" y="711200"/>
          <p14:tracePt t="4716" x="2708275" y="711200"/>
          <p14:tracePt t="4733" x="2743200" y="711200"/>
          <p14:tracePt t="4749" x="2760663" y="711200"/>
          <p14:tracePt t="4749" x="2768600" y="711200"/>
          <p14:tracePt t="4767" x="2778125" y="711200"/>
          <p14:tracePt t="4783" x="2786063" y="711200"/>
          <p14:tracePt t="4800" x="2803525" y="711200"/>
          <p14:tracePt t="4816" x="2836863" y="720725"/>
          <p14:tracePt t="4833" x="2889250" y="720725"/>
          <p14:tracePt t="4850" x="2932113" y="728663"/>
          <p14:tracePt t="4867" x="2974975" y="728663"/>
          <p14:tracePt t="4884" x="3017838" y="728663"/>
          <p14:tracePt t="4900" x="3043238" y="728663"/>
          <p14:tracePt t="4917" x="3078163" y="728663"/>
          <p14:tracePt t="4934" x="3111500" y="728663"/>
          <p14:tracePt t="4951" x="3128963" y="728663"/>
          <p14:tracePt t="4967" x="3146425" y="728663"/>
          <p14:tracePt t="4984" x="3154363" y="728663"/>
          <p14:tracePt t="5001" x="3163888" y="736600"/>
          <p14:tracePt t="5018" x="3171825" y="736600"/>
          <p14:tracePt t="5034" x="3179763" y="746125"/>
          <p14:tracePt t="5051" x="3189288" y="754063"/>
          <p14:tracePt t="5068" x="3206750" y="754063"/>
          <p14:tracePt t="5085" x="3214688" y="754063"/>
          <p14:tracePt t="5101" x="3249613" y="771525"/>
          <p14:tracePt t="5118" x="3292475" y="779463"/>
          <p14:tracePt t="5135" x="3317875" y="796925"/>
          <p14:tracePt t="5152" x="3335338" y="796925"/>
          <p14:tracePt t="5169" x="3360738" y="814388"/>
          <p14:tracePt t="5185" x="3386138" y="814388"/>
          <p14:tracePt t="5202" x="3403600" y="822325"/>
          <p14:tracePt t="5219" x="3446463" y="839788"/>
          <p14:tracePt t="5235" x="3471863" y="839788"/>
          <p14:tracePt t="5252" x="3506788" y="849313"/>
          <p14:tracePt t="5269" x="3522663" y="857250"/>
          <p14:tracePt t="5286" x="3557588" y="857250"/>
          <p14:tracePt t="5303" x="3600450" y="857250"/>
          <p14:tracePt t="5319" x="3635375" y="865188"/>
          <p14:tracePt t="5336" x="3668713" y="865188"/>
          <p14:tracePt t="5353" x="3721100" y="874713"/>
          <p14:tracePt t="5370" x="3763963" y="882650"/>
          <p14:tracePt t="5386" x="3797300" y="882650"/>
          <p14:tracePt t="5403" x="3840163" y="892175"/>
          <p14:tracePt t="5420" x="3875088" y="892175"/>
          <p14:tracePt t="5437" x="3917950" y="892175"/>
          <p14:tracePt t="5453" x="3951288" y="900113"/>
          <p14:tracePt t="5470" x="4003675" y="900113"/>
          <p14:tracePt t="5487" x="4029075" y="908050"/>
          <p14:tracePt t="5503" x="4071938" y="908050"/>
          <p14:tracePt t="5520" x="4106863" y="908050"/>
          <p14:tracePt t="5537" x="4149725" y="917575"/>
          <p14:tracePt t="5554" x="4192588" y="917575"/>
          <p14:tracePt t="5570" x="4225925" y="917575"/>
          <p14:tracePt t="5587" x="4260850" y="917575"/>
          <p14:tracePt t="5604" x="4286250" y="917575"/>
          <p14:tracePt t="5622" x="4329113" y="917575"/>
          <p14:tracePt t="5639" x="4364038" y="917575"/>
          <p14:tracePt t="5656" x="4422775" y="925513"/>
          <p14:tracePt t="5672" x="4457700" y="925513"/>
          <p14:tracePt t="5689" x="4492625" y="935038"/>
          <p14:tracePt t="5706" x="4508500" y="935038"/>
          <p14:tracePt t="5722" x="4535488" y="935038"/>
          <p14:tracePt t="5739" x="4543425" y="935038"/>
          <p14:tracePt t="5756" x="4551363" y="935038"/>
          <p14:tracePt t="5773" x="4560888" y="935038"/>
          <p14:tracePt t="5789" x="4578350" y="935038"/>
          <p14:tracePt t="5806" x="4603750" y="935038"/>
          <p14:tracePt t="5823" x="4621213" y="935038"/>
          <p14:tracePt t="5823" x="4646613" y="935038"/>
          <p14:tracePt t="5840" x="4664075" y="935038"/>
          <p14:tracePt t="5856" x="4679950" y="935038"/>
          <p14:tracePt t="5873" x="4706938" y="935038"/>
          <p14:tracePt t="5890" x="4722813" y="935038"/>
          <p14:tracePt t="5907" x="4732338" y="935038"/>
          <p14:tracePt t="5924" x="4749800" y="935038"/>
          <p14:tracePt t="5940" x="4757738" y="935038"/>
          <p14:tracePt t="5957" x="4765675" y="935038"/>
          <p14:tracePt t="5974" x="4775200" y="935038"/>
          <p14:tracePt t="5990" x="4783138" y="935038"/>
          <p14:tracePt t="5990" x="4792663" y="935038"/>
          <p14:tracePt t="6008" x="4808538" y="935038"/>
          <p14:tracePt t="6024" x="4826000" y="935038"/>
          <p14:tracePt t="6041" x="4843463" y="935038"/>
          <p14:tracePt t="6057" x="4868863" y="935038"/>
          <p14:tracePt t="6074" x="4886325" y="935038"/>
          <p14:tracePt t="6091" x="4903788" y="935038"/>
          <p14:tracePt t="6108" x="4929188" y="935038"/>
          <p14:tracePt t="6124" x="4954588" y="935038"/>
          <p14:tracePt t="6141" x="4997450" y="925513"/>
          <p14:tracePt t="6158" x="5032375" y="925513"/>
          <p14:tracePt t="6175" x="5083175" y="925513"/>
          <p14:tracePt t="6192" x="5108575" y="925513"/>
          <p14:tracePt t="6208" x="5151438" y="925513"/>
          <p14:tracePt t="6225" x="5186363" y="925513"/>
          <p14:tracePt t="6242" x="5229225" y="925513"/>
          <p14:tracePt t="6259" x="5280025" y="925513"/>
          <p14:tracePt t="6275" x="5340350" y="925513"/>
          <p14:tracePt t="6292" x="5400675" y="925513"/>
          <p14:tracePt t="6309" x="5451475" y="925513"/>
          <p14:tracePt t="6326" x="5486400" y="925513"/>
          <p14:tracePt t="6342" x="5529263" y="925513"/>
          <p14:tracePt t="6342" x="5537200" y="925513"/>
          <p14:tracePt t="6360" x="5554663" y="925513"/>
          <p14:tracePt t="6376" x="5564188" y="925513"/>
          <p14:tracePt t="6393" x="5572125" y="935038"/>
          <p14:tracePt t="6409" x="5580063" y="935038"/>
          <p14:tracePt t="6426" x="5589588" y="935038"/>
          <p14:tracePt t="6443" x="5607050" y="935038"/>
          <p14:tracePt t="6460" x="5622925" y="942975"/>
          <p14:tracePt t="6476" x="5632450" y="942975"/>
          <p14:tracePt t="6493" x="5649913" y="942975"/>
          <p14:tracePt t="6510" x="5657850" y="942975"/>
          <p14:tracePt t="6568" x="5665788" y="942975"/>
          <p14:tracePt t="6584" x="5675313" y="942975"/>
          <p14:tracePt t="6593" x="5683250" y="942975"/>
          <p14:tracePt t="6632" x="5692775" y="942975"/>
          <p14:tracePt t="6769" x="5700713" y="942975"/>
          <p14:tracePt t="6792" x="5708650" y="942975"/>
          <p14:tracePt t="6929" x="5700713" y="942975"/>
          <p14:tracePt t="6930" x="5692775" y="942975"/>
          <p14:tracePt t="6946" x="5675313" y="942975"/>
          <p14:tracePt t="6962" x="5657850" y="942975"/>
          <p14:tracePt t="6979" x="5622925" y="942975"/>
          <p14:tracePt t="6996" x="5607050" y="942975"/>
          <p14:tracePt t="7013" x="5589588" y="942975"/>
          <p14:tracePt t="7029" x="5580063" y="942975"/>
          <p14:tracePt t="7072" x="5572125" y="942975"/>
          <p14:tracePt t="7080" x="5564188" y="942975"/>
          <p14:tracePt t="7096" x="5554663" y="942975"/>
          <p14:tracePt t="7224" x="5572125" y="942975"/>
          <p14:tracePt t="7232" x="5589588" y="942975"/>
          <p14:tracePt t="7232" x="5614988" y="935038"/>
          <p14:tracePt t="7248" x="5657850" y="935038"/>
          <p14:tracePt t="7264" x="5708650" y="935038"/>
          <p14:tracePt t="7281" x="5803900" y="935038"/>
          <p14:tracePt t="7298" x="5897563" y="935038"/>
          <p14:tracePt t="7314" x="5992813" y="935038"/>
          <p14:tracePt t="7331" x="6043613" y="935038"/>
          <p14:tracePt t="7348" x="6078538" y="942975"/>
          <p14:tracePt t="7364" x="6111875" y="942975"/>
          <p14:tracePt t="7382" x="6121400" y="942975"/>
          <p14:tracePt t="7398" x="6137275" y="950913"/>
          <p14:tracePt t="8240" x="6146800" y="950913"/>
          <p14:tracePt t="8272" x="6154738" y="950913"/>
          <p14:tracePt t="8272" x="6164263" y="950913"/>
          <p14:tracePt t="8303" x="6172200" y="950913"/>
          <p14:tracePt t="8304" x="6189663" y="960438"/>
          <p14:tracePt t="8320" x="6207125" y="968375"/>
          <p14:tracePt t="8337" x="6215063" y="968375"/>
          <p14:tracePt t="8353" x="6232525" y="977900"/>
          <p14:tracePt t="8370" x="6240463" y="977900"/>
          <p14:tracePt t="8387" x="6265863" y="977900"/>
          <p14:tracePt t="8404" x="6300788" y="993775"/>
          <p14:tracePt t="8420" x="6351588" y="1003300"/>
          <p14:tracePt t="8437" x="6429375" y="1020763"/>
          <p14:tracePt t="8454" x="6515100" y="1036638"/>
          <p14:tracePt t="8471" x="6600825" y="1054100"/>
          <p14:tracePt t="8487" x="6721475" y="1071563"/>
          <p14:tracePt t="8505" x="6807200" y="1071563"/>
          <p14:tracePt t="8521" x="6900863" y="1071563"/>
          <p14:tracePt t="8537" x="6978650" y="1071563"/>
          <p14:tracePt t="8555" x="7064375" y="1071563"/>
          <p14:tracePt t="8571" x="7107238" y="1071563"/>
          <p14:tracePt t="8588" x="7158038" y="1071563"/>
          <p14:tracePt t="8604" x="7192963" y="1071563"/>
          <p14:tracePt t="8622" x="7218363" y="1063625"/>
          <p14:tracePt t="8638" x="7261225" y="1054100"/>
          <p14:tracePt t="8655" x="7304088" y="1054100"/>
          <p14:tracePt t="8672" x="7346950" y="1054100"/>
          <p14:tracePt t="8688" x="7389813" y="1054100"/>
          <p14:tracePt t="8705" x="7423150" y="1054100"/>
          <p14:tracePt t="8722" x="7466013" y="1054100"/>
          <p14:tracePt t="8739" x="7500938" y="1054100"/>
          <p14:tracePt t="8755" x="7543800" y="1054100"/>
          <p14:tracePt t="8772" x="7569200" y="1054100"/>
          <p14:tracePt t="8789" x="7578725" y="1054100"/>
          <p14:tracePt t="8880" x="7569200" y="1054100"/>
          <p14:tracePt t="8889" x="7561263" y="1054100"/>
          <p14:tracePt t="8895" x="7518400" y="1063625"/>
          <p14:tracePt t="8906" x="7466013" y="1071563"/>
          <p14:tracePt t="8923" x="7364413" y="1089025"/>
          <p14:tracePt t="8940" x="7218363" y="1096963"/>
          <p14:tracePt t="8956" x="7004050" y="1106488"/>
          <p14:tracePt t="8973" x="6797675" y="1106488"/>
          <p14:tracePt t="8990" x="6592888" y="1106488"/>
          <p14:tracePt t="9007" x="6207125" y="1106488"/>
          <p14:tracePt t="9024" x="5949950" y="1114425"/>
          <p14:tracePt t="9040" x="5743575" y="1122363"/>
          <p14:tracePt t="9057" x="5537200" y="1139825"/>
          <p14:tracePt t="9074" x="5314950" y="1149350"/>
          <p14:tracePt t="9090" x="5143500" y="1174750"/>
          <p14:tracePt t="9107" x="4954588" y="1182688"/>
          <p14:tracePt t="9124" x="4732338" y="1200150"/>
          <p14:tracePt t="9141" x="4543425" y="1208088"/>
          <p14:tracePt t="9158" x="4346575" y="1217613"/>
          <p14:tracePt t="9174" x="4114800" y="1217613"/>
          <p14:tracePt t="9174" x="4003675" y="1217613"/>
          <p14:tracePt t="9192" x="3763963" y="1217613"/>
          <p14:tracePt t="9208" x="3540125" y="1225550"/>
          <p14:tracePt t="9225" x="3308350" y="1225550"/>
          <p14:tracePt t="9241" x="2982913" y="1225550"/>
          <p14:tracePt t="9258" x="2743200" y="1235075"/>
          <p14:tracePt t="9275" x="2451100" y="1235075"/>
          <p14:tracePt t="9292" x="2228850" y="1250950"/>
          <p14:tracePt t="9308" x="2006600" y="1260475"/>
          <p14:tracePt t="9325" x="1851025" y="1277938"/>
          <p14:tracePt t="9342" x="1697038" y="1293813"/>
          <p14:tracePt t="9359" x="1585913" y="1311275"/>
          <p14:tracePt t="9375" x="1379538" y="1328738"/>
          <p14:tracePt t="9392" x="1277938" y="1336675"/>
          <p14:tracePt t="9409" x="1157288" y="1336675"/>
          <p14:tracePt t="9426" x="1089025" y="1336675"/>
          <p14:tracePt t="9443" x="1036638" y="1336675"/>
          <p14:tracePt t="9459" x="1011238" y="1336675"/>
          <p14:tracePt t="9476" x="993775" y="1336675"/>
          <p14:tracePt t="9493" x="985838" y="1336675"/>
          <p14:tracePt t="9510" x="977900" y="1336675"/>
          <p14:tracePt t="9526" x="960438" y="1336675"/>
          <p14:tracePt t="9543" x="882650" y="1336675"/>
          <p14:tracePt t="9560" x="822325" y="1336675"/>
          <p14:tracePt t="9577" x="754063" y="1346200"/>
          <p14:tracePt t="9593" x="736600" y="1346200"/>
          <p14:tracePt t="9610" x="728663" y="1346200"/>
          <p14:tracePt t="10662" x="736600" y="1346200"/>
          <p14:tracePt t="10694" x="746125" y="1346200"/>
          <p14:tracePt t="10711" x="754063" y="1346200"/>
          <p14:tracePt t="10717" x="763588" y="1346200"/>
          <p14:tracePt t="10732" x="779463" y="1354138"/>
          <p14:tracePt t="10749" x="788988" y="1354138"/>
          <p14:tracePt t="10765" x="814388" y="1363663"/>
          <p14:tracePt t="10783" x="849313" y="1371600"/>
          <p14:tracePt t="10799" x="874713" y="1371600"/>
          <p14:tracePt t="10816" x="908050" y="1371600"/>
          <p14:tracePt t="10832" x="960438" y="1379538"/>
          <p14:tracePt t="10850" x="993775" y="1379538"/>
          <p14:tracePt t="10866" x="1046163" y="1389063"/>
          <p14:tracePt t="10883" x="1096963" y="1389063"/>
          <p14:tracePt t="10899" x="1131888" y="1389063"/>
          <p14:tracePt t="10916" x="1157288" y="1389063"/>
          <p14:tracePt t="10933" x="1174750" y="1389063"/>
          <p14:tracePt t="10950" x="1182688" y="1389063"/>
          <p14:tracePt t="10966" x="1200150" y="1389063"/>
          <p14:tracePt t="10983" x="1208088" y="1389063"/>
          <p14:tracePt t="11000" x="1235075" y="1389063"/>
          <p14:tracePt t="11017" x="1260475" y="1389063"/>
          <p14:tracePt t="11033" x="1293813" y="1389063"/>
          <p14:tracePt t="11050" x="1346200" y="1389063"/>
          <p14:tracePt t="11067" x="1397000" y="1389063"/>
          <p14:tracePt t="11084" x="1482725" y="1389063"/>
          <p14:tracePt t="11101" x="1550988" y="1389063"/>
          <p14:tracePt t="11117" x="1636713" y="1389063"/>
          <p14:tracePt t="11134" x="1749425" y="1389063"/>
          <p14:tracePt t="11151" x="1835150" y="1389063"/>
          <p14:tracePt t="11168" x="1903413" y="1389063"/>
          <p14:tracePt t="11184" x="1979613" y="1379538"/>
          <p14:tracePt t="11201" x="2057400" y="1371600"/>
          <p14:tracePt t="11218" x="2100263" y="1371600"/>
          <p14:tracePt t="11235" x="2135188" y="1363663"/>
          <p14:tracePt t="11251" x="2168525" y="1363663"/>
          <p14:tracePt t="11268" x="2185988" y="1363663"/>
          <p14:tracePt t="11285" x="2203450" y="1363663"/>
          <p14:tracePt t="11302" x="2211388" y="1363663"/>
          <p14:tracePt t="11350" x="2220913" y="1363663"/>
          <p14:tracePt t="11374" x="2228850" y="1363663"/>
          <p14:tracePt t="11382" x="2236788" y="1363663"/>
          <p14:tracePt t="11385" x="2246313" y="1363663"/>
          <p14:tracePt t="11402" x="2263775" y="1354138"/>
          <p14:tracePt t="11419" x="2279650" y="1354138"/>
          <p14:tracePt t="11436" x="2306638" y="1354138"/>
          <p14:tracePt t="11452" x="2332038" y="1354138"/>
          <p14:tracePt t="11469" x="2365375" y="1354138"/>
          <p14:tracePt t="11486" x="2417763" y="1354138"/>
          <p14:tracePt t="11503" x="2451100" y="1354138"/>
          <p14:tracePt t="11520" x="2478088" y="1346200"/>
          <p14:tracePt t="11536" x="2493963" y="1346200"/>
          <p14:tracePt t="11553" x="2511425" y="1346200"/>
          <p14:tracePt t="11569" x="2546350" y="1346200"/>
          <p14:tracePt t="11586" x="2597150" y="1354138"/>
          <p14:tracePt t="11603" x="2700338" y="1379538"/>
          <p14:tracePt t="11620" x="2803525" y="1422400"/>
          <p14:tracePt t="11636" x="2846388" y="1457325"/>
          <p14:tracePt t="11654" x="2897188" y="1482725"/>
          <p14:tracePt t="11670" x="2914650" y="1500188"/>
          <p14:tracePt t="11687" x="2922588" y="1500188"/>
          <p14:tracePt t="11704" x="2932113" y="1500188"/>
          <p14:tracePt t="11720" x="2940050" y="1500188"/>
          <p14:tracePt t="11737" x="2957513" y="1500188"/>
          <p14:tracePt t="11754" x="2957513" y="1492250"/>
          <p14:tracePt t="11771" x="2949575" y="1492250"/>
          <p14:tracePt t="11787" x="2922588" y="1492250"/>
          <p14:tracePt t="11804" x="2897188" y="1492250"/>
          <p14:tracePt t="11821" x="2828925" y="1508125"/>
          <p14:tracePt t="11838" x="2657475" y="1535113"/>
          <p14:tracePt t="11855" x="2528888" y="1535113"/>
          <p14:tracePt t="11872" x="2417763" y="1535113"/>
          <p14:tracePt t="11888" x="2254250" y="1550988"/>
          <p14:tracePt t="11905" x="2193925" y="1568450"/>
          <p14:tracePt t="11921" x="2178050" y="1577975"/>
          <p14:tracePt t="11966" x="2185988" y="1568450"/>
          <p14:tracePt t="11973" x="2220913" y="1543050"/>
          <p14:tracePt t="11990" x="2254250" y="1517650"/>
          <p14:tracePt t="12005" x="2279650" y="1492250"/>
          <p14:tracePt t="12022" x="2314575" y="1457325"/>
          <p14:tracePt t="12039" x="2349500" y="1449388"/>
          <p14:tracePt t="12055" x="2382838" y="1449388"/>
          <p14:tracePt t="12072" x="2435225" y="1439863"/>
          <p14:tracePt t="12089" x="2478088" y="1439863"/>
          <p14:tracePt t="12106" x="2520950" y="1439863"/>
          <p14:tracePt t="12123" x="2571750" y="1439863"/>
          <p14:tracePt t="12139" x="2622550" y="1439863"/>
          <p14:tracePt t="12156" x="2682875" y="1439863"/>
          <p14:tracePt t="12173" x="2735263" y="1439863"/>
          <p14:tracePt t="12190" x="2786063" y="1449388"/>
          <p14:tracePt t="12206" x="2820988" y="1457325"/>
          <p14:tracePt t="12223" x="2836863" y="1457325"/>
          <p14:tracePt t="12240" x="2871788" y="1457325"/>
          <p14:tracePt t="12257" x="2906713" y="1457325"/>
          <p14:tracePt t="12273" x="2940050" y="1465263"/>
          <p14:tracePt t="12291" x="2982913" y="1465263"/>
          <p14:tracePt t="12307" x="3008313" y="1465263"/>
          <p14:tracePt t="12324" x="3035300" y="1465263"/>
          <p14:tracePt t="12340" x="3051175" y="1465263"/>
          <p14:tracePt t="12358" x="3068638" y="1465263"/>
          <p14:tracePt t="12374" x="3086100" y="1465263"/>
          <p14:tracePt t="12391" x="3103563" y="1465263"/>
          <p14:tracePt t="12408" x="3121025" y="1465263"/>
          <p14:tracePt t="12424" x="3128963" y="1465263"/>
          <p14:tracePt t="12441" x="3146425" y="1465263"/>
          <p14:tracePt t="12458" x="3163888" y="1465263"/>
          <p14:tracePt t="12475" x="3189288" y="1465263"/>
          <p14:tracePt t="12491" x="3206750" y="1465263"/>
          <p14:tracePt t="12508" x="3232150" y="1457325"/>
          <p14:tracePt t="12525" x="3265488" y="1457325"/>
          <p14:tracePt t="12542" x="3325813" y="1457325"/>
          <p14:tracePt t="12558" x="3403600" y="1457325"/>
          <p14:tracePt t="12575" x="3471863" y="1449388"/>
          <p14:tracePt t="12592" x="3557588" y="1439863"/>
          <p14:tracePt t="12609" x="3668713" y="1431925"/>
          <p14:tracePt t="12625" x="3746500" y="1422400"/>
          <p14:tracePt t="12642" x="3806825" y="1414463"/>
          <p14:tracePt t="12659" x="3857625" y="1406525"/>
          <p14:tracePt t="12676" x="3892550" y="1397000"/>
          <p14:tracePt t="12692" x="3925888" y="1397000"/>
          <p14:tracePt t="12709" x="3968750" y="1397000"/>
          <p14:tracePt t="12726" x="4029075" y="1397000"/>
          <p14:tracePt t="12743" x="4079875" y="1397000"/>
          <p14:tracePt t="12759" x="4132263" y="1397000"/>
          <p14:tracePt t="12776" x="4192588" y="1389063"/>
          <p14:tracePt t="12793" x="4260850" y="1389063"/>
          <p14:tracePt t="12809" x="4354513" y="1389063"/>
          <p14:tracePt t="12827" x="4449763" y="1389063"/>
          <p14:tracePt t="12843" x="4560888" y="1389063"/>
          <p14:tracePt t="12860" x="4646613" y="1389063"/>
          <p14:tracePt t="12877" x="4697413" y="1389063"/>
          <p14:tracePt t="12894" x="4749800" y="1389063"/>
          <p14:tracePt t="12894" x="4775200" y="1389063"/>
          <p14:tracePt t="12910" x="4826000" y="1389063"/>
          <p14:tracePt t="12927" x="4878388" y="1389063"/>
          <p14:tracePt t="12944" x="4929188" y="1389063"/>
          <p14:tracePt t="12960" x="4979988" y="1389063"/>
          <p14:tracePt t="12977" x="5022850" y="1389063"/>
          <p14:tracePt t="12994" x="5065713" y="1389063"/>
          <p14:tracePt t="13011" x="5108575" y="1389063"/>
          <p14:tracePt t="13027" x="5151438" y="1389063"/>
          <p14:tracePt t="13044" x="5194300" y="1389063"/>
          <p14:tracePt t="13061" x="5237163" y="1389063"/>
          <p14:tracePt t="13061" x="5264150" y="1389063"/>
          <p14:tracePt t="13079" x="5289550" y="1389063"/>
          <p14:tracePt t="13094" x="5297488" y="1389063"/>
          <p14:tracePt t="13112" x="5314950" y="1389063"/>
          <p14:tracePt t="14694" x="5322888" y="1389063"/>
          <p14:tracePt t="14758" x="5332413" y="1389063"/>
          <p14:tracePt t="14782" x="5340350" y="1389063"/>
          <p14:tracePt t="14790" x="5357813" y="1389063"/>
          <p14:tracePt t="14804" x="5365750" y="1389063"/>
          <p14:tracePt t="14821" x="5375275" y="1397000"/>
          <p14:tracePt t="14838" x="5383213" y="1406525"/>
          <p14:tracePt t="14854" x="5400675" y="1406525"/>
          <p14:tracePt t="14871" x="5408613" y="1414463"/>
          <p14:tracePt t="14888" x="5418138" y="1422400"/>
          <p14:tracePt t="14905" x="5443538" y="1431925"/>
          <p14:tracePt t="14921" x="5461000" y="1439863"/>
          <p14:tracePt t="14938" x="5511800" y="1449388"/>
          <p14:tracePt t="14954" x="5537200" y="1457325"/>
          <p14:tracePt t="14971" x="5564188" y="1457325"/>
          <p14:tracePt t="14988" x="5589588" y="1457325"/>
          <p14:tracePt t="15005" x="5607050" y="1457325"/>
          <p14:tracePt t="15021" x="5632450" y="1474788"/>
          <p14:tracePt t="15038" x="5665788" y="1482725"/>
          <p14:tracePt t="15055" x="5692775" y="1492250"/>
          <p14:tracePt t="15072" x="5718175" y="1500188"/>
          <p14:tracePt t="15089" x="5735638" y="1508125"/>
          <p14:tracePt t="15106" x="5743575" y="1508125"/>
          <p14:tracePt t="15122" x="5761038" y="1517650"/>
          <p14:tracePt t="15139" x="5778500" y="1517650"/>
          <p14:tracePt t="15156" x="5778500" y="1525588"/>
          <p14:tracePt t="15172" x="5811838" y="1525588"/>
          <p14:tracePt t="15189" x="5897563" y="1543050"/>
          <p14:tracePt t="15206" x="6026150" y="1585913"/>
          <p14:tracePt t="15223" x="6061075" y="1593850"/>
          <p14:tracePt t="15239" x="6111875" y="1603375"/>
          <p14:tracePt t="15256" x="6146800" y="1611313"/>
          <p14:tracePt t="15273" x="6189663" y="1611313"/>
          <p14:tracePt t="15290" x="6223000" y="1620838"/>
          <p14:tracePt t="15306" x="6257925" y="1620838"/>
          <p14:tracePt t="15323" x="6300788" y="1628775"/>
          <p14:tracePt t="15340" x="6326188" y="1628775"/>
          <p14:tracePt t="15357" x="6369050" y="1628775"/>
          <p14:tracePt t="15374" x="6437313" y="1636713"/>
          <p14:tracePt t="15390" x="6507163" y="1646238"/>
          <p14:tracePt t="15407" x="6600825" y="1654175"/>
          <p14:tracePt t="15424" x="6711950" y="1671638"/>
          <p14:tracePt t="15441" x="6807200" y="1679575"/>
          <p14:tracePt t="15457" x="6850063" y="1679575"/>
          <p14:tracePt t="15474" x="6892925" y="1679575"/>
          <p14:tracePt t="15491" x="6918325" y="1679575"/>
          <p14:tracePt t="15508" x="6943725" y="1671638"/>
          <p14:tracePt t="15524" x="6978650" y="1671638"/>
          <p14:tracePt t="15541" x="7029450" y="1663700"/>
          <p14:tracePt t="15558" x="7115175" y="1663700"/>
          <p14:tracePt t="15575" x="7192963" y="1663700"/>
          <p14:tracePt t="15591" x="7251700" y="1654175"/>
          <p14:tracePt t="15608" x="7304088" y="1646238"/>
          <p14:tracePt t="15625" x="7372350" y="1636713"/>
          <p14:tracePt t="15642" x="7432675" y="1628775"/>
          <p14:tracePt t="15658" x="7483475" y="1620838"/>
          <p14:tracePt t="15675" x="7518400" y="1620838"/>
          <p14:tracePt t="15692" x="7543800" y="1620838"/>
          <p14:tracePt t="15708" x="7561263" y="1611313"/>
          <p14:tracePt t="15725" x="7586663" y="1611313"/>
          <p14:tracePt t="15742" x="7594600" y="1611313"/>
          <p14:tracePt t="15759" x="7621588" y="1611313"/>
          <p14:tracePt t="15776" x="7637463" y="1611313"/>
          <p14:tracePt t="15793" x="7664450" y="1611313"/>
          <p14:tracePt t="15809" x="7680325" y="1611313"/>
          <p14:tracePt t="15826" x="7707313" y="1611313"/>
          <p14:tracePt t="15842" x="7732713" y="1611313"/>
          <p14:tracePt t="15860" x="7766050" y="1611313"/>
          <p14:tracePt t="15876" x="7783513" y="1611313"/>
          <p14:tracePt t="15893" x="7808913" y="1611313"/>
          <p14:tracePt t="15893" x="7818438" y="1611313"/>
          <p14:tracePt t="15911" x="7843838" y="1611313"/>
          <p14:tracePt t="15927" x="7869238" y="1611313"/>
          <p14:tracePt t="15943" x="7894638" y="1611313"/>
          <p14:tracePt t="15960" x="7921625" y="1611313"/>
          <p14:tracePt t="15977" x="7937500" y="1611313"/>
          <p14:tracePt t="15993" x="7954963" y="1611313"/>
          <p14:tracePt t="16030" x="7964488" y="1611313"/>
          <p14:tracePt t="16046" x="7972425" y="1611313"/>
          <p14:tracePt t="16062" x="7980363" y="1611313"/>
          <p14:tracePt t="16070" x="7989888" y="1611313"/>
          <p14:tracePt t="16077" x="7997825" y="1611313"/>
          <p14:tracePt t="16094" x="8023225" y="1611313"/>
          <p14:tracePt t="16111" x="8040688" y="1611313"/>
          <p14:tracePt t="16127" x="8058150" y="1611313"/>
          <p14:tracePt t="16144" x="8066088" y="1611313"/>
          <p14:tracePt t="16161" x="8083550" y="1611313"/>
          <p14:tracePt t="16334" x="8075613" y="1611313"/>
          <p14:tracePt t="16366" x="8066088" y="1611313"/>
          <p14:tracePt t="16367" x="8058150" y="1611313"/>
          <p14:tracePt t="16382" x="8032750" y="1620838"/>
          <p14:tracePt t="16396" x="7997825" y="1628775"/>
          <p14:tracePt t="16412" x="7972425" y="1628775"/>
          <p14:tracePt t="16429" x="7912100" y="1646238"/>
          <p14:tracePt t="16446" x="7851775" y="1663700"/>
          <p14:tracePt t="16463" x="7793038" y="1679575"/>
          <p14:tracePt t="16479" x="7732713" y="1697038"/>
          <p14:tracePt t="16496" x="7680325" y="1722438"/>
          <p14:tracePt t="16513" x="7629525" y="1731963"/>
          <p14:tracePt t="16530" x="7535863" y="1757363"/>
          <p14:tracePt t="16546" x="7450138" y="1774825"/>
          <p14:tracePt t="16563" x="7312025" y="1800225"/>
          <p14:tracePt t="16580" x="7158038" y="1817688"/>
          <p14:tracePt t="16597" x="7021513" y="1843088"/>
          <p14:tracePt t="16613" x="6754813" y="1893888"/>
          <p14:tracePt t="16631" x="6583363" y="1920875"/>
          <p14:tracePt t="16647" x="6361113" y="1946275"/>
          <p14:tracePt t="16664" x="6180138" y="1979613"/>
          <p14:tracePt t="16681" x="5975350" y="1997075"/>
          <p14:tracePt t="16697" x="5768975" y="2014538"/>
          <p14:tracePt t="16714" x="5572125" y="2022475"/>
          <p14:tracePt t="16731" x="5392738" y="2057400"/>
          <p14:tracePt t="16748" x="5151438" y="2074863"/>
          <p14:tracePt t="16764" x="4954588" y="2092325"/>
          <p14:tracePt t="16781" x="4722813" y="2108200"/>
          <p14:tracePt t="16798" x="4268788" y="2125663"/>
          <p14:tracePt t="16815" x="3968750" y="2135188"/>
          <p14:tracePt t="16831" x="3721100" y="2135188"/>
          <p14:tracePt t="16848" x="3489325" y="2151063"/>
          <p14:tracePt t="16865" x="3240088" y="2160588"/>
          <p14:tracePt t="16882" x="3035300" y="2185988"/>
          <p14:tracePt t="16898" x="2811463" y="2203450"/>
          <p14:tracePt t="16916" x="2649538" y="2211388"/>
          <p14:tracePt t="16932" x="2486025" y="2220913"/>
          <p14:tracePt t="16949" x="2365375" y="2220913"/>
          <p14:tracePt t="16965" x="2203450" y="2220913"/>
          <p14:tracePt t="16983" x="2117725" y="2220913"/>
          <p14:tracePt t="16999" x="2032000" y="2220913"/>
          <p14:tracePt t="17016" x="1971675" y="2220913"/>
          <p14:tracePt t="17033" x="1911350" y="2220913"/>
          <p14:tracePt t="17049" x="1860550" y="2220913"/>
          <p14:tracePt t="17066" x="1782763" y="2220913"/>
          <p14:tracePt t="17082" x="1706563" y="2220913"/>
          <p14:tracePt t="17100" x="1646238" y="2220913"/>
          <p14:tracePt t="17116" x="1593850" y="2220913"/>
          <p14:tracePt t="17116" x="1577975" y="2220913"/>
          <p14:tracePt t="17134" x="1560513" y="2220913"/>
          <p14:tracePt t="17150" x="1525588" y="2211388"/>
          <p14:tracePt t="17167" x="1508125" y="2203450"/>
          <p14:tracePt t="17183" x="1500188" y="2203450"/>
          <p14:tracePt t="17200" x="1492250" y="2203450"/>
          <p14:tracePt t="17217" x="1482725" y="2193925"/>
          <p14:tracePt t="17234" x="1474788" y="2185988"/>
          <p14:tracePt t="17250" x="1465263" y="2185988"/>
          <p14:tracePt t="17267" x="1465263" y="2178050"/>
          <p14:tracePt t="17284" x="1457325" y="2178050"/>
          <p14:tracePt t="17301" x="1449388" y="2168525"/>
          <p14:tracePt t="17317" x="1439863" y="2168525"/>
          <p14:tracePt t="17317" x="1422400" y="2160588"/>
          <p14:tracePt t="17334" x="1397000" y="2143125"/>
          <p14:tracePt t="17351" x="1379538" y="2125663"/>
          <p14:tracePt t="17367" x="1371600" y="2125663"/>
          <p14:tracePt t="17406" x="1371600" y="2117725"/>
          <p14:tracePt t="17518" x="1379538" y="2117725"/>
          <p14:tracePt t="17535" x="1389063" y="2108200"/>
          <p14:tracePt t="17552" x="1397000" y="2108200"/>
          <p14:tracePt t="17553" x="1422400" y="2100263"/>
          <p14:tracePt t="17569" x="1439863" y="2092325"/>
          <p14:tracePt t="17586" x="1465263" y="2092325"/>
          <p14:tracePt t="17603" x="1500188" y="2082800"/>
          <p14:tracePt t="17619" x="1543050" y="2082800"/>
          <p14:tracePt t="17637" x="1611313" y="2074863"/>
          <p14:tracePt t="17653" x="1679575" y="2074863"/>
          <p14:tracePt t="17670" x="1808163" y="2065338"/>
          <p14:tracePt t="17687" x="1928813" y="2057400"/>
          <p14:tracePt t="17705" x="2039938" y="2057400"/>
          <p14:tracePt t="17721" x="2178050" y="2057400"/>
          <p14:tracePt t="17737" x="2322513" y="2057400"/>
          <p14:tracePt t="17754" x="2493963" y="2057400"/>
          <p14:tracePt t="17771" x="2649538" y="2057400"/>
          <p14:tracePt t="17787" x="2794000" y="2057400"/>
          <p14:tracePt t="17804" x="2889250" y="2057400"/>
          <p14:tracePt t="17821" x="2957513" y="2049463"/>
          <p14:tracePt t="17838" x="3008313" y="2049463"/>
          <p14:tracePt t="17854" x="3043238" y="2039938"/>
          <p14:tracePt t="17872" x="3060700" y="2039938"/>
          <p14:tracePt t="17888" x="3078163" y="2039938"/>
          <p14:tracePt t="17935" x="3086100" y="2039938"/>
          <p14:tracePt t="17967" x="3094038" y="2039938"/>
          <p14:tracePt t="17999" x="3103563" y="2039938"/>
          <p14:tracePt t="18391" x="3111500" y="2039938"/>
          <p14:tracePt t="18408" x="3121025" y="2039938"/>
          <p14:tracePt t="18409" x="3136900" y="2039938"/>
          <p14:tracePt t="18424" x="3154363" y="2039938"/>
          <p14:tracePt t="18441" x="3197225" y="2039938"/>
          <p14:tracePt t="18458" x="3265488" y="2049463"/>
          <p14:tracePt t="18475" x="3360738" y="2065338"/>
          <p14:tracePt t="18491" x="3463925" y="2074863"/>
          <p14:tracePt t="18508" x="3532188" y="2082800"/>
          <p14:tracePt t="18525" x="3617913" y="2092325"/>
          <p14:tracePt t="18542" x="3668713" y="2092325"/>
          <p14:tracePt t="18558" x="3763963" y="2108200"/>
          <p14:tracePt t="18575" x="3832225" y="2125663"/>
          <p14:tracePt t="18592" x="3925888" y="2135188"/>
          <p14:tracePt t="18609" x="3986213" y="2135188"/>
          <p14:tracePt t="18625" x="4079875" y="2135188"/>
          <p14:tracePt t="18642" x="4149725" y="2135188"/>
          <p14:tracePt t="18659" x="4251325" y="2135188"/>
          <p14:tracePt t="18675" x="4321175" y="2135188"/>
          <p14:tracePt t="18692" x="4406900" y="2135188"/>
          <p14:tracePt t="18709" x="4457700" y="2135188"/>
          <p14:tracePt t="18726" x="4508500" y="2135188"/>
          <p14:tracePt t="18742" x="4568825" y="2135188"/>
          <p14:tracePt t="18760" x="4594225" y="2135188"/>
          <p14:tracePt t="18776" x="4611688" y="2135188"/>
          <p14:tracePt t="18793" x="4637088" y="2125663"/>
          <p14:tracePt t="18809" x="4654550" y="2117725"/>
          <p14:tracePt t="18826" x="4664075" y="2100263"/>
          <p14:tracePt t="18843" x="4679950" y="2092325"/>
          <p14:tracePt t="18860" x="4706938" y="2082800"/>
          <p14:tracePt t="18877" x="4722813" y="2074863"/>
          <p14:tracePt t="18894" x="4732338" y="2057400"/>
          <p14:tracePt t="18910" x="4757738" y="2032000"/>
          <p14:tracePt t="18927" x="4775200" y="2014538"/>
          <p14:tracePt t="18944" x="4775200" y="2006600"/>
          <p14:tracePt t="18961" x="4783138" y="1989138"/>
          <p14:tracePt t="19007" x="4783138" y="1979613"/>
          <p14:tracePt t="19009" x="4792663" y="1971675"/>
          <p14:tracePt t="19027" x="4792663" y="1963738"/>
          <p14:tracePt t="19044" x="4792663" y="1946275"/>
          <p14:tracePt t="19061" x="4792663" y="1920875"/>
          <p14:tracePt t="19078" x="4783138" y="1893888"/>
          <p14:tracePt t="19094" x="4749800" y="1835150"/>
          <p14:tracePt t="19112" x="4740275" y="1825625"/>
          <p14:tracePt t="19128" x="4697413" y="1782763"/>
          <p14:tracePt t="19145" x="4672013" y="1757363"/>
          <p14:tracePt t="19161" x="4629150" y="1739900"/>
          <p14:tracePt t="19178" x="4586288" y="1706563"/>
          <p14:tracePt t="19195" x="4535488" y="1671638"/>
          <p14:tracePt t="19212" x="4483100" y="1646238"/>
          <p14:tracePt t="19228" x="4440238" y="1620838"/>
          <p14:tracePt t="19246" x="4389438" y="1611313"/>
          <p14:tracePt t="19262" x="4337050" y="1593850"/>
          <p14:tracePt t="19279" x="4303713" y="1593850"/>
          <p14:tracePt t="19296" x="4251325" y="1593850"/>
          <p14:tracePt t="19312" x="4192588" y="1593850"/>
          <p14:tracePt t="19329" x="4140200" y="1593850"/>
          <p14:tracePt t="19346" x="4079875" y="1593850"/>
          <p14:tracePt t="19363" x="4046538" y="1611313"/>
          <p14:tracePt t="19379" x="3986213" y="1628775"/>
          <p14:tracePt t="19396" x="3943350" y="1646238"/>
          <p14:tracePt t="19413" x="3908425" y="1654175"/>
          <p14:tracePt t="19430" x="3883025" y="1663700"/>
          <p14:tracePt t="19446" x="3849688" y="1679575"/>
          <p14:tracePt t="19464" x="3849688" y="1689100"/>
          <p14:tracePt t="20071" x="3840163" y="1689100"/>
          <p14:tracePt t="20072" x="3840163" y="1697038"/>
          <p14:tracePt t="20094" x="3840163" y="1706563"/>
          <p14:tracePt t="20100" x="3840163" y="1714500"/>
          <p14:tracePt t="20117" x="3840163" y="1739900"/>
          <p14:tracePt t="20134" x="3849688" y="1765300"/>
          <p14:tracePt t="20150" x="3857625" y="1808163"/>
          <p14:tracePt t="20167" x="3865563" y="1843088"/>
          <p14:tracePt t="20184" x="3865563" y="1860550"/>
          <p14:tracePt t="20201" x="3883025" y="1885950"/>
          <p14:tracePt t="20217" x="3892550" y="1920875"/>
          <p14:tracePt t="20234" x="3908425" y="1954213"/>
          <p14:tracePt t="20251" x="3935413" y="1997075"/>
          <p14:tracePt t="20268" x="3968750" y="2039938"/>
          <p14:tracePt t="20284" x="3994150" y="2082800"/>
          <p14:tracePt t="20301" x="4011613" y="2125663"/>
          <p14:tracePt t="20318" x="4046538" y="2151063"/>
          <p14:tracePt t="20335" x="4079875" y="2203450"/>
          <p14:tracePt t="20351" x="4089400" y="2211388"/>
          <p14:tracePt t="20368" x="4097338" y="2236788"/>
          <p14:tracePt t="20385" x="4114800" y="2263775"/>
          <p14:tracePt t="20401" x="4140200" y="2289175"/>
          <p14:tracePt t="20419" x="4165600" y="2322513"/>
          <p14:tracePt t="20435" x="4192588" y="2349500"/>
          <p14:tracePt t="20452" x="4200525" y="2382838"/>
          <p14:tracePt t="20468" x="4217988" y="2408238"/>
          <p14:tracePt t="20486" x="4225925" y="2425700"/>
          <p14:tracePt t="20791" x="4235450" y="2425700"/>
          <p14:tracePt t="20847" x="4243388" y="2425700"/>
          <p14:tracePt t="22034" x="4251325" y="2425700"/>
          <p14:tracePt t="22376" x="4260850" y="2425700"/>
          <p14:tracePt t="22401" x="4268788" y="2425700"/>
          <p14:tracePt t="22402" x="4278313" y="2425700"/>
          <p14:tracePt t="22414" x="4286250" y="2425700"/>
          <p14:tracePt t="22431" x="4294188" y="2425700"/>
          <p14:tracePt t="22447" x="4311650" y="2425700"/>
          <p14:tracePt t="22464" x="4321175" y="2425700"/>
          <p14:tracePt t="22480" x="4329113" y="2425700"/>
          <p14:tracePt t="22497" x="4337050" y="2425700"/>
          <p14:tracePt t="22514" x="4346575" y="2425700"/>
          <p14:tracePt t="22531" x="4364038" y="2425700"/>
          <p14:tracePt t="22547" x="4379913" y="2425700"/>
          <p14:tracePt t="22564" x="4397375" y="2435225"/>
          <p14:tracePt t="22581" x="4406900" y="2435225"/>
          <p14:tracePt t="22598" x="4414838" y="2435225"/>
          <p14:tracePt t="22614" x="4432300" y="2435225"/>
          <p14:tracePt t="22631" x="4475163" y="2443163"/>
          <p14:tracePt t="22648" x="4492625" y="2443163"/>
          <p14:tracePt t="22665" x="4518025" y="2443163"/>
          <p14:tracePt t="22682" x="4525963" y="2443163"/>
          <p14:tracePt t="22698" x="4551363" y="2443163"/>
          <p14:tracePt t="22715" x="4568825" y="2443163"/>
          <p14:tracePt t="22732" x="4586288" y="2443163"/>
          <p14:tracePt t="22749" x="4611688" y="2443163"/>
          <p14:tracePt t="22765" x="4629150" y="2443163"/>
          <p14:tracePt t="22782" x="4664075" y="2443163"/>
          <p14:tracePt t="22799" x="4714875" y="2451100"/>
          <p14:tracePt t="22816" x="4740275" y="2451100"/>
          <p14:tracePt t="22832" x="4765675" y="2451100"/>
          <p14:tracePt t="22849" x="4800600" y="2451100"/>
          <p14:tracePt t="22866" x="4835525" y="2451100"/>
          <p14:tracePt t="22883" x="4868863" y="2451100"/>
          <p14:tracePt t="22899" x="4911725" y="2451100"/>
          <p14:tracePt t="22916" x="4946650" y="2451100"/>
          <p14:tracePt t="22933" x="4979988" y="2451100"/>
          <p14:tracePt t="22949" x="5014913" y="2451100"/>
          <p14:tracePt t="22967" x="5049838" y="2451100"/>
          <p14:tracePt t="22983" x="5100638" y="2451100"/>
          <p14:tracePt t="23000" x="5108575" y="2451100"/>
          <p14:tracePt t="23017" x="5126038" y="2451100"/>
          <p14:tracePt t="23034" x="5143500" y="2451100"/>
          <p14:tracePt t="23050" x="5160963" y="2451100"/>
          <p14:tracePt t="23067" x="5186363" y="2451100"/>
          <p14:tracePt t="23084" x="5229225" y="2460625"/>
          <p14:tracePt t="23101" x="5254625" y="2468563"/>
          <p14:tracePt t="23117" x="5289550" y="2468563"/>
          <p14:tracePt t="23134" x="5314950" y="2468563"/>
          <p14:tracePt t="23151" x="5332413" y="2468563"/>
          <p14:tracePt t="23151" x="5340350" y="2468563"/>
          <p14:tracePt t="23168" x="5357813" y="2468563"/>
          <p14:tracePt t="23184" x="5375275" y="2468563"/>
          <p14:tracePt t="23201" x="5400675" y="2468563"/>
          <p14:tracePt t="23218" x="5435600" y="2478088"/>
          <p14:tracePt t="23235" x="5451475" y="2478088"/>
          <p14:tracePt t="23251" x="5461000" y="2478088"/>
          <p14:tracePt t="23268" x="5468938" y="2478088"/>
          <p14:tracePt t="23285" x="5478463" y="2478088"/>
          <p14:tracePt t="23302" x="5494338" y="2478088"/>
          <p14:tracePt t="23318" x="5511800" y="2478088"/>
          <p14:tracePt t="23335" x="5546725" y="2486025"/>
          <p14:tracePt t="23352" x="5572125" y="2486025"/>
          <p14:tracePt t="23368" x="5589588" y="2486025"/>
          <p14:tracePt t="23386" x="5597525" y="2486025"/>
          <p14:tracePt t="23402" x="5607050" y="2486025"/>
          <p14:tracePt t="23419" x="5614988" y="2486025"/>
          <p14:tracePt t="23435" x="5622925" y="2486025"/>
          <p14:tracePt t="23452" x="5649913" y="2493963"/>
          <p14:tracePt t="23469" x="5675313" y="2503488"/>
          <p14:tracePt t="23486" x="5700713" y="2503488"/>
          <p14:tracePt t="23502" x="5726113" y="2503488"/>
          <p14:tracePt t="23520" x="5743575" y="2503488"/>
          <p14:tracePt t="23536" x="5751513" y="2503488"/>
          <p14:tracePt t="23553" x="5761038" y="2503488"/>
          <p14:tracePt t="23570" x="5786438" y="2503488"/>
          <p14:tracePt t="23586" x="5811838" y="2511425"/>
          <p14:tracePt t="23603" x="5854700" y="2511425"/>
          <p14:tracePt t="23620" x="5907088" y="2511425"/>
          <p14:tracePt t="23637" x="5932488" y="2511425"/>
          <p14:tracePt t="23653" x="5949950" y="2511425"/>
          <p14:tracePt t="23670" x="5965825" y="2511425"/>
          <p14:tracePt t="23687" x="5983288" y="2520950"/>
          <p14:tracePt t="23704" x="6000750" y="2520950"/>
          <p14:tracePt t="23720" x="6008688" y="2520950"/>
          <p14:tracePt t="24192" x="6008688" y="2528888"/>
          <p14:tracePt t="24205" x="6000750" y="2528888"/>
          <p14:tracePt t="24664" x="5992813" y="2528888"/>
          <p14:tracePt t="24823" x="5983288" y="2528888"/>
          <p14:tracePt t="24825" x="5983288" y="2536825"/>
          <p14:tracePt t="24846" x="5975350" y="2536825"/>
          <p14:tracePt t="24860" x="5965825" y="2546350"/>
          <p14:tracePt t="24877" x="5957888" y="2546350"/>
          <p14:tracePt t="24912" x="5949950" y="2546350"/>
          <p14:tracePt t="24913" x="5949950" y="2554288"/>
          <p14:tracePt t="24927" x="5940425" y="2554288"/>
          <p14:tracePt t="24944" x="5932488" y="2554288"/>
          <p14:tracePt t="24984" x="5922963" y="2554288"/>
          <p14:tracePt t="25011" x="5915025" y="2563813"/>
          <p14:tracePt t="25027" x="5907088" y="2563813"/>
          <p14:tracePt t="25028" x="5897563" y="2563813"/>
          <p14:tracePt t="25045" x="5880100" y="2571750"/>
          <p14:tracePt t="25061" x="5864225" y="2579688"/>
          <p14:tracePt t="25078" x="5846763" y="2579688"/>
          <p14:tracePt t="25094" x="5837238" y="2589213"/>
          <p14:tracePt t="25094" x="5821363" y="2597150"/>
          <p14:tracePt t="25112" x="5803900" y="2597150"/>
          <p14:tracePt t="25128" x="5786438" y="2606675"/>
          <p14:tracePt t="25145" x="5761038" y="2614613"/>
          <p14:tracePt t="25161" x="5743575" y="2622550"/>
          <p14:tracePt t="25178" x="5726113" y="2622550"/>
          <p14:tracePt t="25195" x="5718175" y="2632075"/>
          <p14:tracePt t="25212" x="5700713" y="2632075"/>
          <p14:tracePt t="25229" x="5683250" y="2640013"/>
          <p14:tracePt t="25245" x="5657850" y="2649538"/>
          <p14:tracePt t="25262" x="5632450" y="2657475"/>
          <p14:tracePt t="25279" x="5597525" y="2674938"/>
          <p14:tracePt t="25296" x="5564188" y="2682875"/>
          <p14:tracePt t="25312" x="5537200" y="2692400"/>
          <p14:tracePt t="25329" x="5521325" y="2708275"/>
          <p14:tracePt t="25346" x="5494338" y="2708275"/>
          <p14:tracePt t="25363" x="5451475" y="2725738"/>
          <p14:tracePt t="25379" x="5426075" y="2735263"/>
          <p14:tracePt t="25396" x="5375275" y="2760663"/>
          <p14:tracePt t="25413" x="5332413" y="2778125"/>
          <p14:tracePt t="25430" x="5280025" y="2794000"/>
          <p14:tracePt t="25446" x="5237163" y="2811463"/>
          <p14:tracePt t="25446" x="5203825" y="2828925"/>
          <p14:tracePt t="25464" x="5143500" y="2854325"/>
          <p14:tracePt t="25480" x="5075238" y="2879725"/>
          <p14:tracePt t="25497" x="4972050" y="2922588"/>
          <p14:tracePt t="25513" x="4878388" y="2965450"/>
          <p14:tracePt t="25530" x="4765675" y="3008313"/>
          <p14:tracePt t="25547" x="4679950" y="3035300"/>
          <p14:tracePt t="25564" x="4594225" y="3094038"/>
          <p14:tracePt t="25581" x="4500563" y="3121025"/>
          <p14:tracePt t="25597" x="4440238" y="3146425"/>
          <p14:tracePt t="25614" x="4389438" y="3171825"/>
          <p14:tracePt t="25631" x="4346575" y="3189288"/>
          <p14:tracePt t="25648" x="4329113" y="3197225"/>
          <p14:tracePt t="25664" x="4311650" y="3197225"/>
          <p14:tracePt t="25681" x="4286250" y="3197225"/>
          <p14:tracePt t="25698" x="4268788" y="3197225"/>
          <p14:tracePt t="25715" x="4260850" y="3206750"/>
          <p14:tracePt t="25731" x="4235450" y="3206750"/>
          <p14:tracePt t="25748" x="4208463" y="3214688"/>
          <p14:tracePt t="25765" x="4192588" y="3222625"/>
          <p14:tracePt t="25782" x="4183063" y="3222625"/>
          <p14:tracePt t="25798" x="4175125" y="3222625"/>
          <p14:tracePt t="25815" x="4165600" y="3222625"/>
          <p14:tracePt t="25864" x="4157663" y="3222625"/>
          <p14:tracePt t="25867" x="4157663" y="3232150"/>
          <p14:tracePt t="25882" x="4149725" y="3232150"/>
          <p14:tracePt t="25899" x="4140200" y="3240088"/>
          <p14:tracePt t="25916" x="4132263" y="3240088"/>
          <p14:tracePt t="25933" x="4122738" y="3240088"/>
          <p14:tracePt t="26576" x="4114800" y="3240088"/>
          <p14:tracePt t="26584" x="4097338" y="3240088"/>
          <p14:tracePt t="26603" x="4089400" y="3240088"/>
          <p14:tracePt t="26619" x="4064000" y="3249613"/>
          <p14:tracePt t="26636" x="4029075" y="3249613"/>
          <p14:tracePt t="26653" x="3994150" y="3257550"/>
          <p14:tracePt t="26670" x="3943350" y="3257550"/>
          <p14:tracePt t="26687" x="3883025" y="3265488"/>
          <p14:tracePt t="26687" x="3865563" y="3265488"/>
          <p14:tracePt t="26704" x="3822700" y="3265488"/>
          <p14:tracePt t="26720" x="3771900" y="3265488"/>
          <p14:tracePt t="26737" x="3721100" y="3265488"/>
          <p14:tracePt t="26753" x="3686175" y="3265488"/>
          <p14:tracePt t="26770" x="3643313" y="3257550"/>
          <p14:tracePt t="26787" x="3617913" y="3249613"/>
          <p14:tracePt t="26804" x="3582988" y="3240088"/>
          <p14:tracePt t="26820" x="3557588" y="3232150"/>
          <p14:tracePt t="26837" x="3489325" y="3206750"/>
          <p14:tracePt t="26854" x="3421063" y="3163888"/>
          <p14:tracePt t="26871" x="3300413" y="3111500"/>
          <p14:tracePt t="26888" x="3206750" y="3068638"/>
          <p14:tracePt t="26904" x="3136900" y="3017838"/>
          <p14:tracePt t="26921" x="3068638" y="2965450"/>
          <p14:tracePt t="26938" x="2982913" y="2914650"/>
          <p14:tracePt t="26955" x="2914650" y="2854325"/>
          <p14:tracePt t="26971" x="2803525" y="2778125"/>
          <p14:tracePt t="26988" x="2682875" y="2708275"/>
          <p14:tracePt t="27005" x="2606675" y="2640013"/>
          <p14:tracePt t="27022" x="2511425" y="2571750"/>
          <p14:tracePt t="27038" x="2460625" y="2528888"/>
          <p14:tracePt t="27055" x="2408238" y="2468563"/>
          <p14:tracePt t="27072" x="2392363" y="2443163"/>
          <p14:tracePt t="27089" x="2382838" y="2417763"/>
          <p14:tracePt t="27105" x="2382838" y="2400300"/>
          <p14:tracePt t="27122" x="2374900" y="2382838"/>
          <p14:tracePt t="27139" x="2374900" y="2357438"/>
          <p14:tracePt t="27156" x="2374900" y="2332038"/>
          <p14:tracePt t="27172" x="2365375" y="2306638"/>
          <p14:tracePt t="27189" x="2365375" y="2271713"/>
          <p14:tracePt t="27206" x="2365375" y="2236788"/>
          <p14:tracePt t="27223" x="2365375" y="2178050"/>
          <p14:tracePt t="27240" x="2365375" y="2143125"/>
          <p14:tracePt t="27256" x="2365375" y="2108200"/>
          <p14:tracePt t="27273" x="2382838" y="2065338"/>
          <p14:tracePt t="27290" x="2392363" y="2022475"/>
          <p14:tracePt t="27307" x="2408238" y="1979613"/>
          <p14:tracePt t="27323" x="2425700" y="1946275"/>
          <p14:tracePt t="27340" x="2460625" y="1903413"/>
          <p14:tracePt t="27357" x="2493963" y="1868488"/>
          <p14:tracePt t="27374" x="2536825" y="1843088"/>
          <p14:tracePt t="27390" x="2597150" y="1817688"/>
          <p14:tracePt t="27390" x="2622550" y="1808163"/>
          <p14:tracePt t="27407" x="2692400" y="1792288"/>
          <p14:tracePt t="27424" x="2751138" y="1792288"/>
          <p14:tracePt t="27441" x="2794000" y="1792288"/>
          <p14:tracePt t="27457" x="2820988" y="1792288"/>
          <p14:tracePt t="27474" x="2846388" y="1792288"/>
          <p14:tracePt t="27491" x="2871788" y="1808163"/>
          <p14:tracePt t="27508" x="2897188" y="1843088"/>
          <p14:tracePt t="27524" x="2914650" y="1860550"/>
          <p14:tracePt t="27541" x="2932113" y="1885950"/>
          <p14:tracePt t="27558" x="2940050" y="1911350"/>
          <p14:tracePt t="27575" x="2940050" y="1936750"/>
          <p14:tracePt t="27592" x="2949575" y="1963738"/>
          <p14:tracePt t="27608" x="2949575" y="1979613"/>
          <p14:tracePt t="27625" x="2949575" y="1989138"/>
          <p14:tracePt t="27735" x="2949575" y="1997075"/>
          <p14:tracePt t="27760" x="2949575" y="2006600"/>
          <p14:tracePt t="27760" x="2940050" y="2006600"/>
          <p14:tracePt t="27776" x="0" y="0"/>
        </p14:tracePtLst>
        <p14:tracePtLst>
          <p14:tracePt t="34577" x="1089025" y="3532188"/>
          <p14:tracePt t="34623" x="1079500" y="3532188"/>
          <p14:tracePt t="35063" x="1089025" y="3532188"/>
          <p14:tracePt t="35071" x="1096963" y="3532188"/>
          <p14:tracePt t="35082" x="1114425" y="3532188"/>
          <p14:tracePt t="35099" x="1122363" y="3532188"/>
          <p14:tracePt t="35117" x="1149350" y="3532188"/>
          <p14:tracePt t="35133" x="1165225" y="3532188"/>
          <p14:tracePt t="35150" x="1182688" y="3540125"/>
          <p14:tracePt t="35167" x="1192213" y="3549650"/>
          <p14:tracePt t="35185" x="1208088" y="3549650"/>
          <p14:tracePt t="35201" x="1225550" y="3549650"/>
          <p14:tracePt t="35217" x="1268413" y="3557588"/>
          <p14:tracePt t="35234" x="1303338" y="3557588"/>
          <p14:tracePt t="35250" x="1346200" y="3565525"/>
          <p14:tracePt t="35268" x="1389063" y="3575050"/>
          <p14:tracePt t="35284" x="1414463" y="3575050"/>
          <p14:tracePt t="35301" x="1457325" y="3575050"/>
          <p14:tracePt t="35317" x="1492250" y="3575050"/>
          <p14:tracePt t="35334" x="1543050" y="3575050"/>
          <p14:tracePt t="35351" x="1593850" y="3582988"/>
          <p14:tracePt t="35351" x="1620838" y="3582988"/>
          <p14:tracePt t="35368" x="1679575" y="3592513"/>
          <p14:tracePt t="35385" x="1722438" y="3592513"/>
          <p14:tracePt t="35401" x="1774825" y="3592513"/>
          <p14:tracePt t="35418" x="1817688" y="3592513"/>
          <p14:tracePt t="35435" x="1843088" y="3592513"/>
          <p14:tracePt t="35451" x="1878013" y="3592513"/>
          <p14:tracePt t="35468" x="1893888" y="3600450"/>
          <p14:tracePt t="35485" x="1903413" y="3600450"/>
          <p14:tracePt t="35502" x="1928813" y="3600450"/>
          <p14:tracePt t="35519" x="1963738" y="3600450"/>
          <p14:tracePt t="35535" x="2039938" y="3617913"/>
          <p14:tracePt t="35552" x="2082800" y="3625850"/>
          <p14:tracePt t="35569" x="2135188" y="3625850"/>
          <p14:tracePt t="35586" x="2151063" y="3625850"/>
          <p14:tracePt t="35602" x="2185988" y="3625850"/>
          <p14:tracePt t="35619" x="2203450" y="3625850"/>
          <p14:tracePt t="35636" x="2220913" y="3635375"/>
          <p14:tracePt t="35653" x="2236788" y="3635375"/>
          <p14:tracePt t="35670" x="2271713" y="3643313"/>
          <p14:tracePt t="35686" x="2297113" y="3643313"/>
          <p14:tracePt t="35703" x="2332038" y="3651250"/>
          <p14:tracePt t="35720" x="2382838" y="3651250"/>
          <p14:tracePt t="35736" x="2417763" y="3660775"/>
          <p14:tracePt t="35753" x="2451100" y="3660775"/>
          <p14:tracePt t="35770" x="2493963" y="3660775"/>
          <p14:tracePt t="35786" x="2528888" y="3668713"/>
          <p14:tracePt t="35803" x="2571750" y="3668713"/>
          <p14:tracePt t="35820" x="2640013" y="3678238"/>
          <p14:tracePt t="35837" x="2692400" y="3678238"/>
          <p14:tracePt t="35853" x="2743200" y="3686175"/>
          <p14:tracePt t="35870" x="2794000" y="3694113"/>
          <p14:tracePt t="35887" x="2846388" y="3694113"/>
          <p14:tracePt t="35904" x="2879725" y="3694113"/>
          <p14:tracePt t="35920" x="2922588" y="3703638"/>
          <p14:tracePt t="35938" x="2974975" y="3711575"/>
          <p14:tracePt t="35954" x="3043238" y="3729038"/>
          <p14:tracePt t="35971" x="3094038" y="3736975"/>
          <p14:tracePt t="35988" x="3146425" y="3746500"/>
          <p14:tracePt t="36005" x="3197225" y="3754438"/>
          <p14:tracePt t="36021" x="3222625" y="3754438"/>
          <p14:tracePt t="36038" x="3265488" y="3754438"/>
          <p14:tracePt t="36054" x="3300413" y="3754438"/>
          <p14:tracePt t="36072" x="3368675" y="3754438"/>
          <p14:tracePt t="36088" x="3421063" y="3754438"/>
          <p14:tracePt t="36105" x="3463925" y="3754438"/>
          <p14:tracePt t="36122" x="3489325" y="3746500"/>
          <p14:tracePt t="36139" x="3506788" y="3736975"/>
          <p14:tracePt t="36155" x="3506788" y="3729038"/>
          <p14:tracePt t="36172" x="3514725" y="3721100"/>
          <p14:tracePt t="36189" x="3522663" y="3721100"/>
          <p14:tracePt t="36206" x="3532188" y="3711575"/>
          <p14:tracePt t="36223" x="3532188" y="3703638"/>
          <p14:tracePt t="36239" x="3532188" y="3686175"/>
          <p14:tracePt t="36239" x="3540125" y="3686175"/>
          <p14:tracePt t="36256" x="3540125" y="3668713"/>
          <p14:tracePt t="36272" x="3540125" y="3660775"/>
          <p14:tracePt t="36289" x="3540125" y="3643313"/>
          <p14:tracePt t="36306" x="3522663" y="3625850"/>
          <p14:tracePt t="36323" x="3497263" y="3617913"/>
          <p14:tracePt t="36688" x="3489325" y="3617913"/>
          <p14:tracePt t="36744" x="3497263" y="3608388"/>
          <p14:tracePt t="36760" x="3506788" y="3608388"/>
          <p14:tracePt t="36762" x="3514725" y="3608388"/>
          <p14:tracePt t="36775" x="3532188" y="3608388"/>
          <p14:tracePt t="36792" x="3549650" y="3608388"/>
          <p14:tracePt t="36809" x="3557588" y="3617913"/>
          <p14:tracePt t="36826" x="3565525" y="3617913"/>
          <p14:tracePt t="36843" x="3575050" y="3617913"/>
          <p14:tracePt t="36860" x="3582988" y="3625850"/>
          <p14:tracePt t="36876" x="3600450" y="3625850"/>
          <p14:tracePt t="36893" x="3608388" y="3625850"/>
          <p14:tracePt t="36909" x="3617913" y="3625850"/>
          <p14:tracePt t="37128" x="3625850" y="3625850"/>
          <p14:tracePt t="37145" x="3635375" y="3625850"/>
          <p14:tracePt t="37146" x="3643313" y="3635375"/>
          <p14:tracePt t="37161" x="3686175" y="3643313"/>
          <p14:tracePt t="37178" x="3736975" y="3651250"/>
          <p14:tracePt t="37194" x="3779838" y="3651250"/>
          <p14:tracePt t="37211" x="3840163" y="3660775"/>
          <p14:tracePt t="37228" x="3892550" y="3660775"/>
          <p14:tracePt t="37245" x="3917950" y="3660775"/>
          <p14:tracePt t="37261" x="3935413" y="3660775"/>
          <p14:tracePt t="37344" x="3943350" y="3660775"/>
          <p14:tracePt t="37362" x="3951288" y="3660775"/>
          <p14:tracePt t="38208" x="3951288" y="3668713"/>
          <p14:tracePt t="38216" x="3960813" y="3668713"/>
          <p14:tracePt t="38234" x="3968750" y="3668713"/>
          <p14:tracePt t="38250" x="3978275" y="3668713"/>
          <p14:tracePt t="38267" x="3986213" y="3668713"/>
          <p14:tracePt t="38283" x="3994150" y="3668713"/>
          <p14:tracePt t="38300" x="4011613" y="3668713"/>
          <p14:tracePt t="38317" x="4037013" y="3668713"/>
          <p14:tracePt t="38334" x="4064000" y="3668713"/>
          <p14:tracePt t="38351" x="4106863" y="3678238"/>
          <p14:tracePt t="38367" x="4175125" y="3678238"/>
          <p14:tracePt t="38384" x="4225925" y="3686175"/>
          <p14:tracePt t="38401" x="4294188" y="3686175"/>
          <p14:tracePt t="38417" x="4364038" y="3686175"/>
          <p14:tracePt t="38435" x="4414838" y="3686175"/>
          <p14:tracePt t="38451" x="4457700" y="3686175"/>
          <p14:tracePt t="38468" x="4475163" y="3686175"/>
          <p14:tracePt t="38485" x="4508500" y="3686175"/>
          <p14:tracePt t="38501" x="4543425" y="3686175"/>
          <p14:tracePt t="38518" x="4594225" y="3686175"/>
          <p14:tracePt t="38535" x="4706938" y="3678238"/>
          <p14:tracePt t="38552" x="4775200" y="3678238"/>
          <p14:tracePt t="38568" x="4860925" y="3660775"/>
          <p14:tracePt t="38585" x="4921250" y="3660775"/>
          <p14:tracePt t="38602" x="4979988" y="3651250"/>
          <p14:tracePt t="38619" x="5022850" y="3643313"/>
          <p14:tracePt t="38635" x="5075238" y="3643313"/>
          <p14:tracePt t="38652" x="5108575" y="3643313"/>
          <p14:tracePt t="38669" x="5151438" y="3635375"/>
          <p14:tracePt t="38686" x="5194300" y="3635375"/>
          <p14:tracePt t="38702" x="5211763" y="3635375"/>
          <p14:tracePt t="38719" x="5237163" y="3635375"/>
          <p14:tracePt t="38736" x="5254625" y="3635375"/>
          <p14:tracePt t="38753" x="5264150" y="3635375"/>
          <p14:tracePt t="38792" x="5272088" y="3635375"/>
          <p14:tracePt t="38793" x="5280025" y="3635375"/>
          <p14:tracePt t="38803" x="5289550" y="3635375"/>
          <p14:tracePt t="38819" x="5307013" y="3635375"/>
          <p14:tracePt t="38836" x="5332413" y="3635375"/>
          <p14:tracePt t="38853" x="5365750" y="3635375"/>
          <p14:tracePt t="38870" x="5418138" y="3635375"/>
          <p14:tracePt t="38887" x="5461000" y="3635375"/>
          <p14:tracePt t="38903" x="5521325" y="3635375"/>
          <p14:tracePt t="38920" x="5546725" y="3635375"/>
          <p14:tracePt t="38937" x="5580063" y="3635375"/>
          <p14:tracePt t="38954" x="5614988" y="3635375"/>
          <p14:tracePt t="38971" x="5640388" y="3635375"/>
          <p14:tracePt t="38987" x="5692775" y="3635375"/>
          <p14:tracePt t="39004" x="5735638" y="3635375"/>
          <p14:tracePt t="39020" x="5768975" y="3635375"/>
          <p14:tracePt t="39037" x="5803900" y="3635375"/>
          <p14:tracePt t="39054" x="5846763" y="3635375"/>
          <p14:tracePt t="39071" x="5880100" y="3635375"/>
          <p14:tracePt t="39088" x="5957888" y="3635375"/>
          <p14:tracePt t="39105" x="6018213" y="3635375"/>
          <p14:tracePt t="39121" x="6078538" y="3635375"/>
          <p14:tracePt t="39138" x="6154738" y="3643313"/>
          <p14:tracePt t="39155" x="6207125" y="3643313"/>
          <p14:tracePt t="39171" x="6265863" y="3643313"/>
          <p14:tracePt t="39188" x="6318250" y="3651250"/>
          <p14:tracePt t="39205" x="6369050" y="3651250"/>
          <p14:tracePt t="39222" x="6411913" y="3660775"/>
          <p14:tracePt t="39238" x="6464300" y="3660775"/>
          <p14:tracePt t="39238" x="6489700" y="3660775"/>
          <p14:tracePt t="39256" x="6565900" y="3660775"/>
          <p14:tracePt t="39272" x="6618288" y="3660775"/>
          <p14:tracePt t="39289" x="6686550" y="3660775"/>
          <p14:tracePt t="39306" x="6737350" y="3660775"/>
          <p14:tracePt t="39322" x="6797675" y="3660775"/>
          <p14:tracePt t="39339" x="6883400" y="3660775"/>
          <p14:tracePt t="39356" x="6969125" y="3678238"/>
          <p14:tracePt t="39372" x="7064375" y="3686175"/>
          <p14:tracePt t="39389" x="7132638" y="3694113"/>
          <p14:tracePt t="39406" x="7183438" y="3694113"/>
          <p14:tracePt t="39423" x="7218363" y="3694113"/>
          <p14:tracePt t="39439" x="7278688" y="3703638"/>
          <p14:tracePt t="39456" x="7294563" y="3703638"/>
          <p14:tracePt t="39473" x="7329488" y="3711575"/>
          <p14:tracePt t="39490" x="7354888" y="3711575"/>
          <p14:tracePt t="39507" x="7407275" y="3721100"/>
          <p14:tracePt t="39523" x="7440613" y="3729038"/>
          <p14:tracePt t="39540" x="7483475" y="3736975"/>
          <p14:tracePt t="39557" x="7508875" y="3736975"/>
          <p14:tracePt t="39574" x="7535863" y="3736975"/>
          <p14:tracePt t="39776" x="7543800" y="3736975"/>
          <p14:tracePt t="40384" x="7535863" y="3736975"/>
          <p14:tracePt t="40397" x="7493000" y="3736975"/>
          <p14:tracePt t="40411" x="7415213" y="3763963"/>
          <p14:tracePt t="40428" x="7312025" y="3779838"/>
          <p14:tracePt t="40445" x="7192963" y="3806825"/>
          <p14:tracePt t="40462" x="7029450" y="3822700"/>
          <p14:tracePt t="40479" x="6875463" y="3840163"/>
          <p14:tracePt t="40496" x="6550025" y="3883025"/>
          <p14:tracePt t="40512" x="6378575" y="3908425"/>
          <p14:tracePt t="40529" x="6051550" y="3951288"/>
          <p14:tracePt t="40546" x="5700713" y="3986213"/>
          <p14:tracePt t="40562" x="5151438" y="4046538"/>
          <p14:tracePt t="40579" x="4722813" y="4097338"/>
          <p14:tracePt t="40596" x="4278313" y="4149725"/>
          <p14:tracePt t="40612" x="4011613" y="4183063"/>
          <p14:tracePt t="40630" x="3703638" y="4225925"/>
          <p14:tracePt t="40646" x="3454400" y="4260850"/>
          <p14:tracePt t="40663" x="3078163" y="4294188"/>
          <p14:tracePt t="40680" x="2854325" y="4303713"/>
          <p14:tracePt t="40696" x="2571750" y="4337050"/>
          <p14:tracePt t="40713" x="2322513" y="4337050"/>
          <p14:tracePt t="40730" x="2049463" y="4337050"/>
          <p14:tracePt t="40747" x="1663700" y="4337050"/>
          <p14:tracePt t="40764" x="1354138" y="4337050"/>
          <p14:tracePt t="40780" x="985838" y="4337050"/>
          <p14:tracePt t="40797" x="728663" y="4337050"/>
          <p14:tracePt t="40814" x="496888" y="4337050"/>
          <p14:tracePt t="40830" x="377825" y="4337050"/>
          <p14:tracePt t="40847" x="334963" y="4337050"/>
          <p14:tracePt t="40928" x="325438" y="4329113"/>
          <p14:tracePt t="40936" x="292100" y="4321175"/>
          <p14:tracePt t="40948" x="249238" y="4294188"/>
          <p14:tracePt t="40964" x="222250" y="4286250"/>
          <p14:tracePt t="41071" x="222250" y="4278313"/>
          <p14:tracePt t="41119" x="231775" y="4278313"/>
          <p14:tracePt t="41130" x="239713" y="4278313"/>
          <p14:tracePt t="41167" x="249238" y="4278313"/>
          <p14:tracePt t="41184" x="257175" y="4278313"/>
          <p14:tracePt t="41185" x="265113" y="4278313"/>
          <p14:tracePt t="41198" x="300038" y="4278313"/>
          <p14:tracePt t="41215" x="342900" y="4278313"/>
          <p14:tracePt t="41232" x="420688" y="4286250"/>
          <p14:tracePt t="41248" x="506413" y="4294188"/>
          <p14:tracePt t="41265" x="650875" y="4294188"/>
          <p14:tracePt t="41282" x="779463" y="4294188"/>
          <p14:tracePt t="41299" x="942975" y="4294188"/>
          <p14:tracePt t="41315" x="1079500" y="4294188"/>
          <p14:tracePt t="41332" x="1208088" y="4294188"/>
          <p14:tracePt t="41349" x="1346200" y="4294188"/>
          <p14:tracePt t="41366" x="1439863" y="4294188"/>
          <p14:tracePt t="41382" x="1500188" y="4294188"/>
          <p14:tracePt t="41447" x="1508125" y="4294188"/>
          <p14:tracePt t="41449" x="1517650" y="4294188"/>
          <p14:tracePt t="41466" x="1543050" y="4294188"/>
          <p14:tracePt t="41483" x="1568450" y="4294188"/>
          <p14:tracePt t="41501" x="1593850" y="4294188"/>
          <p14:tracePt t="41518" x="1603375" y="4294188"/>
          <p14:tracePt t="42081" x="1611313" y="4294188"/>
          <p14:tracePt t="42087" x="1620838" y="4294188"/>
          <p14:tracePt t="42103" x="1628775" y="4294188"/>
          <p14:tracePt t="42120" x="1654175" y="4294188"/>
          <p14:tracePt t="42137" x="1714500" y="4294188"/>
          <p14:tracePt t="42154" x="1792288" y="4294188"/>
          <p14:tracePt t="42170" x="1868488" y="4294188"/>
          <p14:tracePt t="42187" x="1928813" y="4294188"/>
          <p14:tracePt t="42203" x="1989138" y="4294188"/>
          <p14:tracePt t="42220" x="2014538" y="4294188"/>
          <p14:tracePt t="42237" x="2039938" y="4294188"/>
          <p14:tracePt t="42254" x="2074863" y="4286250"/>
          <p14:tracePt t="42271" x="2117725" y="4286250"/>
          <p14:tracePt t="42287" x="2168525" y="4286250"/>
          <p14:tracePt t="42304" x="2228850" y="4286250"/>
          <p14:tracePt t="42321" x="2339975" y="4286250"/>
          <p14:tracePt t="42337" x="2460625" y="4286250"/>
          <p14:tracePt t="42354" x="2622550" y="4286250"/>
          <p14:tracePt t="42371" x="2743200" y="4286250"/>
          <p14:tracePt t="42388" x="2879725" y="4286250"/>
          <p14:tracePt t="42404" x="2992438" y="4286250"/>
          <p14:tracePt t="42421" x="3086100" y="4286250"/>
          <p14:tracePt t="42421" x="3154363" y="4286250"/>
          <p14:tracePt t="42439" x="3240088" y="4278313"/>
          <p14:tracePt t="42455" x="3360738" y="4278313"/>
          <p14:tracePt t="42472" x="3429000" y="4278313"/>
          <p14:tracePt t="42488" x="3522663" y="4278313"/>
          <p14:tracePt t="42505" x="3582988" y="4278313"/>
          <p14:tracePt t="42522" x="3643313" y="4278313"/>
          <p14:tracePt t="42539" x="3668713" y="4278313"/>
          <p14:tracePt t="42555" x="3703638" y="4278313"/>
          <p14:tracePt t="42572" x="3721100" y="4278313"/>
          <p14:tracePt t="42589" x="3736975" y="4278313"/>
          <p14:tracePt t="42606" x="3754438" y="4278313"/>
          <p14:tracePt t="42623" x="3771900" y="4278313"/>
          <p14:tracePt t="43671" x="3779838" y="4278313"/>
          <p14:tracePt t="43719" x="3789363" y="4278313"/>
          <p14:tracePt t="43767" x="3797300" y="4278313"/>
          <p14:tracePt t="43777" x="3806825" y="4278313"/>
          <p14:tracePt t="43796" x="3814763" y="4278313"/>
          <p14:tracePt t="43812" x="3822700" y="4278313"/>
          <p14:tracePt t="43829" x="3840163" y="4278313"/>
          <p14:tracePt t="43846" x="3917950" y="4278313"/>
          <p14:tracePt t="43863" x="3978275" y="4278313"/>
          <p14:tracePt t="43880" x="4071938" y="4278313"/>
          <p14:tracePt t="43896" x="4165600" y="4278313"/>
          <p14:tracePt t="43913" x="4251325" y="4278313"/>
          <p14:tracePt t="43930" x="4311650" y="4278313"/>
          <p14:tracePt t="43946" x="4364038" y="4278313"/>
          <p14:tracePt t="43963" x="4414838" y="4278313"/>
          <p14:tracePt t="43980" x="4457700" y="4278313"/>
          <p14:tracePt t="43996" x="4518025" y="4278313"/>
          <p14:tracePt t="44014" x="4586288" y="4278313"/>
          <p14:tracePt t="44030" x="4722813" y="4286250"/>
          <p14:tracePt t="44047" x="4792663" y="4294188"/>
          <p14:tracePt t="44064" x="4903788" y="4294188"/>
          <p14:tracePt t="44080" x="5032375" y="4303713"/>
          <p14:tracePt t="44097" x="5143500" y="4321175"/>
          <p14:tracePt t="44114" x="5264150" y="4337050"/>
          <p14:tracePt t="44131" x="5357813" y="4346575"/>
          <p14:tracePt t="44147" x="5400675" y="4346575"/>
          <p14:tracePt t="44164" x="5418138" y="4346575"/>
          <p14:tracePt t="44214" x="5426075" y="4346575"/>
          <p14:tracePt t="44223" x="5435600" y="4346575"/>
          <p14:tracePt t="44231" x="5461000" y="4346575"/>
          <p14:tracePt t="44248" x="5503863" y="4354513"/>
          <p14:tracePt t="44265" x="5521325" y="4354513"/>
          <p14:tracePt t="44281" x="5546725" y="4354513"/>
          <p14:tracePt t="44299" x="5554663" y="4354513"/>
          <p14:tracePt t="44315" x="5564188" y="4354513"/>
          <p14:tracePt t="44332" x="5572125" y="4354513"/>
          <p14:tracePt t="44348" x="5580063" y="4354513"/>
          <p14:tracePt t="44365" x="5589588" y="4354513"/>
          <p14:tracePt t="44647" x="5597525" y="4354513"/>
          <p14:tracePt t="50894" x="0" y="0"/>
        </p14:tracePtLst>
        <p14:tracePtLst>
          <p14:tracePt t="58869" x="1003300" y="5375275"/>
          <p14:tracePt t="58967" x="1003300" y="5383213"/>
          <p14:tracePt t="59007" x="1011238" y="5383213"/>
          <p14:tracePt t="59079" x="1020763" y="5383213"/>
          <p14:tracePt t="59111" x="1020763" y="5392738"/>
          <p14:tracePt t="59115" x="1028700" y="5400675"/>
          <p14:tracePt t="59130" x="1028700" y="5408613"/>
          <p14:tracePt t="59146" x="1036638" y="5418138"/>
          <p14:tracePt t="59163" x="1046163" y="5435600"/>
          <p14:tracePt t="59179" x="1046163" y="5443538"/>
          <p14:tracePt t="59196" x="1054100" y="5468938"/>
          <p14:tracePt t="59213" x="1063625" y="5468938"/>
          <p14:tracePt t="59230" x="1071563" y="5468938"/>
          <p14:tracePt t="59247" x="1079500" y="5468938"/>
          <p14:tracePt t="59263" x="1096963" y="5468938"/>
          <p14:tracePt t="59280" x="1114425" y="5468938"/>
          <p14:tracePt t="59297" x="1122363" y="5468938"/>
          <p14:tracePt t="59313" x="1131888" y="5468938"/>
          <p14:tracePt t="59359" x="1139825" y="5468938"/>
          <p14:tracePt t="59363" x="1149350" y="5468938"/>
          <p14:tracePt t="59381" x="1157288" y="5468938"/>
          <p14:tracePt t="59397" x="1192213" y="5468938"/>
          <p14:tracePt t="59414" x="1250950" y="5468938"/>
          <p14:tracePt t="59431" x="1303338" y="5468938"/>
          <p14:tracePt t="59448" x="1336675" y="5468938"/>
          <p14:tracePt t="59464" x="1371600" y="5468938"/>
          <p14:tracePt t="59481" x="1397000" y="5468938"/>
          <p14:tracePt t="59498" x="1422400" y="5468938"/>
          <p14:tracePt t="59515" x="1439863" y="5468938"/>
          <p14:tracePt t="59531" x="1465263" y="5468938"/>
          <p14:tracePt t="59548" x="1500188" y="5468938"/>
          <p14:tracePt t="59565" x="1543050" y="5468938"/>
          <p14:tracePt t="59582" x="1585913" y="5468938"/>
          <p14:tracePt t="59599" x="1646238" y="5468938"/>
          <p14:tracePt t="59615" x="1697038" y="5468938"/>
          <p14:tracePt t="59632" x="1722438" y="5468938"/>
          <p14:tracePt t="59649" x="1749425" y="5468938"/>
          <p14:tracePt t="59665" x="1765300" y="5478463"/>
          <p14:tracePt t="59682" x="1774825" y="5478463"/>
          <p14:tracePt t="59699" x="1800225" y="5486400"/>
          <p14:tracePt t="59716" x="1817688" y="5494338"/>
          <p14:tracePt t="59733" x="1851025" y="5511800"/>
          <p14:tracePt t="59749" x="1868488" y="5521325"/>
          <p14:tracePt t="60504" x="1878013" y="5521325"/>
          <p14:tracePt t="60615" x="1885950" y="5521325"/>
          <p14:tracePt t="60655" x="1893888" y="5521325"/>
          <p14:tracePt t="60687" x="1903413" y="5521325"/>
          <p14:tracePt t="60688" x="1911350" y="5521325"/>
          <p14:tracePt t="60704" x="1920875" y="5521325"/>
          <p14:tracePt t="60721" x="1928813" y="5521325"/>
          <p14:tracePt t="60738" x="1954213" y="5521325"/>
          <p14:tracePt t="60755" x="1971675" y="5521325"/>
          <p14:tracePt t="60771" x="1989138" y="5521325"/>
          <p14:tracePt t="60788" x="2014538" y="5521325"/>
          <p14:tracePt t="60805" x="2049463" y="5521325"/>
          <p14:tracePt t="60822" x="2082800" y="5521325"/>
          <p14:tracePt t="60839" x="2125663" y="5521325"/>
          <p14:tracePt t="60855" x="2160588" y="5521325"/>
          <p14:tracePt t="60872" x="2203450" y="5521325"/>
          <p14:tracePt t="60889" x="2228850" y="5521325"/>
          <p14:tracePt t="60905" x="2263775" y="5521325"/>
          <p14:tracePt t="60922" x="2314575" y="5529263"/>
          <p14:tracePt t="60939" x="2382838" y="5537200"/>
          <p14:tracePt t="60956" x="2451100" y="5546725"/>
          <p14:tracePt t="60972" x="2520950" y="5546725"/>
          <p14:tracePt t="60989" x="2597150" y="5554663"/>
          <p14:tracePt t="61006" x="2700338" y="5554663"/>
          <p14:tracePt t="61023" x="2778125" y="5554663"/>
          <p14:tracePt t="61040" x="2871788" y="5554663"/>
          <p14:tracePt t="61056" x="2965450" y="5572125"/>
          <p14:tracePt t="61074" x="3103563" y="5589588"/>
          <p14:tracePt t="61090" x="3206750" y="5607050"/>
          <p14:tracePt t="61107" x="3343275" y="5614988"/>
          <p14:tracePt t="61123" x="3411538" y="5622925"/>
          <p14:tracePt t="61140" x="3489325" y="5622925"/>
          <p14:tracePt t="61157" x="3565525" y="5632450"/>
          <p14:tracePt t="61174" x="3635375" y="5640388"/>
          <p14:tracePt t="61190" x="3806825" y="5649913"/>
          <p14:tracePt t="61207" x="3917950" y="5657850"/>
          <p14:tracePt t="61224" x="4011613" y="5657850"/>
          <p14:tracePt t="61241" x="4079875" y="5657850"/>
          <p14:tracePt t="61257" x="4122738" y="5657850"/>
          <p14:tracePt t="61274" x="4165600" y="5657850"/>
          <p14:tracePt t="61291" x="4192588" y="5657850"/>
          <p14:tracePt t="61308" x="4243388" y="5657850"/>
          <p14:tracePt t="61324" x="4294188" y="5657850"/>
          <p14:tracePt t="61341" x="4329113" y="5657850"/>
          <p14:tracePt t="61358" x="4371975" y="5657850"/>
          <p14:tracePt t="61375" x="4389438" y="5649913"/>
          <p14:tracePt t="61392" x="4397375" y="5640388"/>
          <p14:tracePt t="61704" x="4397375" y="5632450"/>
          <p14:tracePt t="61735" x="4397375" y="5622925"/>
          <p14:tracePt t="61743" x="4389438" y="5622925"/>
          <p14:tracePt t="61775" x="4389438" y="5614988"/>
          <p14:tracePt t="61777" x="4379913" y="5607050"/>
          <p14:tracePt t="61794" x="4379913" y="5597525"/>
          <p14:tracePt t="61831" x="4389438" y="5597525"/>
          <p14:tracePt t="61832" x="4397375" y="5589588"/>
          <p14:tracePt t="61844" x="4406900" y="5580063"/>
          <p14:tracePt t="61860" x="4414838" y="5580063"/>
          <p14:tracePt t="61877" x="4422775" y="5580063"/>
          <p14:tracePt t="61894" x="4465638" y="5589588"/>
          <p14:tracePt t="61911" x="4500563" y="5607050"/>
          <p14:tracePt t="61927" x="4551363" y="5640388"/>
          <p14:tracePt t="61944" x="4603750" y="5675313"/>
          <p14:tracePt t="61961" x="4621213" y="5675313"/>
          <p14:tracePt t="62022" x="4621213" y="5683250"/>
          <p14:tracePt t="62422" x="4629150" y="5683250"/>
          <p14:tracePt t="62430" x="4664075" y="5683250"/>
          <p14:tracePt t="62447" x="4706938" y="5622925"/>
          <p14:tracePt t="62464" x="4714875" y="5597525"/>
          <p14:tracePt t="62481" x="4732338" y="5580063"/>
          <p14:tracePt t="62497" x="4749800" y="5564188"/>
          <p14:tracePt t="62514" x="4775200" y="5554663"/>
          <p14:tracePt t="62531" x="4783138" y="5546725"/>
          <p14:tracePt t="62719" x="4792663" y="5546725"/>
          <p14:tracePt t="62895" x="4800600" y="5546725"/>
          <p14:tracePt t="62958" x="4808538" y="5546725"/>
          <p14:tracePt t="62975" x="4818063" y="5546725"/>
          <p14:tracePt t="63023" x="4826000" y="5546725"/>
          <p14:tracePt t="63206" x="4835525" y="5546725"/>
          <p14:tracePt t="63254" x="4843463" y="5546725"/>
          <p14:tracePt t="63269" x="4851400" y="5546725"/>
          <p14:tracePt t="63335" x="4860925" y="5546725"/>
          <p14:tracePt t="63414" x="4868863" y="5546725"/>
          <p14:tracePt t="63423" x="4878388" y="5546725"/>
          <p14:tracePt t="63454" x="4886325" y="5546725"/>
          <p14:tracePt t="63470" x="4894263" y="5546725"/>
          <p14:tracePt t="63471" x="4903788" y="5546725"/>
          <p14:tracePt t="63486" x="4979988" y="5546725"/>
          <p14:tracePt t="63504" x="5065713" y="5564188"/>
          <p14:tracePt t="63519" x="5194300" y="5580063"/>
          <p14:tracePt t="63536" x="5322888" y="5580063"/>
          <p14:tracePt t="63553" x="5478463" y="5580063"/>
          <p14:tracePt t="63570" x="5622925" y="5564188"/>
          <p14:tracePt t="63587" x="5778500" y="5554663"/>
          <p14:tracePt t="63603" x="5907088" y="5554663"/>
          <p14:tracePt t="63620" x="6061075" y="5554663"/>
          <p14:tracePt t="63637" x="6197600" y="5554663"/>
          <p14:tracePt t="63654" x="6378575" y="5554663"/>
          <p14:tracePt t="63670" x="6575425" y="5564188"/>
          <p14:tracePt t="63687" x="6686550" y="5564188"/>
          <p14:tracePt t="63704" x="6754813" y="5564188"/>
          <p14:tracePt t="63721" x="6815138" y="5564188"/>
          <p14:tracePt t="63737" x="6875463" y="5564188"/>
          <p14:tracePt t="63754" x="6961188" y="5572125"/>
          <p14:tracePt t="63771" x="7037388" y="5572125"/>
          <p14:tracePt t="63788" x="7107238" y="5580063"/>
          <p14:tracePt t="63804" x="7165975" y="5580063"/>
          <p14:tracePt t="63821" x="7208838" y="5580063"/>
          <p14:tracePt t="63838" x="7261225" y="5580063"/>
          <p14:tracePt t="63855" x="7329488" y="5589588"/>
          <p14:tracePt t="63871" x="7440613" y="5614988"/>
          <p14:tracePt t="63888" x="7578725" y="5649913"/>
          <p14:tracePt t="63905" x="7672388" y="5665788"/>
          <p14:tracePt t="63922" x="7715250" y="5665788"/>
          <p14:tracePt t="63938" x="7750175" y="5675313"/>
          <p14:tracePt t="63955" x="7758113" y="5675313"/>
          <p14:tracePt t="63972" x="7766050" y="5675313"/>
          <p14:tracePt t="63989" x="7775575" y="5675313"/>
          <p14:tracePt t="64006" x="7783513" y="5675313"/>
          <p14:tracePt t="64022" x="7808913" y="5683250"/>
          <p14:tracePt t="64039" x="7818438" y="5683250"/>
          <p14:tracePt t="64056" x="7843838" y="5683250"/>
          <p14:tracePt t="64073" x="7861300" y="5683250"/>
          <p14:tracePt t="64090" x="7878763" y="5683250"/>
          <p14:tracePt t="64106" x="7894638" y="5692775"/>
          <p14:tracePt t="64123" x="7904163" y="5692775"/>
          <p14:tracePt t="64487" x="7904163" y="5700713"/>
          <p14:tracePt t="64494" x="7894638" y="5700713"/>
          <p14:tracePt t="64502" x="7886700" y="5700713"/>
          <p14:tracePt t="64510" x="7851775" y="5708650"/>
          <p14:tracePt t="64525" x="7808913" y="5726113"/>
          <p14:tracePt t="64542" x="7689850" y="5768975"/>
          <p14:tracePt t="64559" x="7561263" y="5811838"/>
          <p14:tracePt t="64575" x="7466013" y="5846763"/>
          <p14:tracePt t="64592" x="7321550" y="5880100"/>
          <p14:tracePt t="64610" x="7192963" y="5907088"/>
          <p14:tracePt t="64626" x="7029450" y="5949950"/>
          <p14:tracePt t="64643" x="6832600" y="5965825"/>
          <p14:tracePt t="64659" x="6592888" y="5992813"/>
          <p14:tracePt t="64676" x="6351588" y="6026150"/>
          <p14:tracePt t="64693" x="6086475" y="6069013"/>
          <p14:tracePt t="64709" x="5854700" y="6094413"/>
          <p14:tracePt t="64726" x="5494338" y="6121400"/>
          <p14:tracePt t="64743" x="5289550" y="6137275"/>
          <p14:tracePt t="64759" x="5075238" y="6146800"/>
          <p14:tracePt t="64776" x="4818063" y="6146800"/>
          <p14:tracePt t="64793" x="4611688" y="6154738"/>
          <p14:tracePt t="64810" x="4422775" y="6154738"/>
          <p14:tracePt t="64826" x="4225925" y="6154738"/>
          <p14:tracePt t="64844" x="3960813" y="6154738"/>
          <p14:tracePt t="64860" x="3754438" y="6154738"/>
          <p14:tracePt t="64877" x="3514725" y="6146800"/>
          <p14:tracePt t="64893" x="3171825" y="6111875"/>
          <p14:tracePt t="64911" x="2949575" y="6078538"/>
          <p14:tracePt t="64927" x="2760663" y="6043613"/>
          <p14:tracePt t="64944" x="2614613" y="6026150"/>
          <p14:tracePt t="64961" x="2546350" y="6026150"/>
          <p14:tracePt t="64977" x="2511425" y="6026150"/>
          <p14:tracePt t="64994" x="2503488" y="6026150"/>
          <p14:tracePt t="65951" x="2511425" y="6026150"/>
          <p14:tracePt t="65952" x="2520950" y="6026150"/>
          <p14:tracePt t="65967" x="2528888" y="6026150"/>
          <p14:tracePt t="65983" x="2536825" y="6026150"/>
          <p14:tracePt t="66000" x="2563813" y="6026150"/>
          <p14:tracePt t="66017" x="2589213" y="6026150"/>
          <p14:tracePt t="66033" x="2640013" y="6026150"/>
          <p14:tracePt t="66050" x="2725738" y="6026150"/>
          <p14:tracePt t="66066" x="2846388" y="6026150"/>
          <p14:tracePt t="66084" x="2992438" y="6026150"/>
          <p14:tracePt t="66100" x="3146425" y="6026150"/>
          <p14:tracePt t="66118" x="3325813" y="6026150"/>
          <p14:tracePt t="66134" x="3557588" y="6018213"/>
          <p14:tracePt t="66151" x="3686175" y="6000750"/>
          <p14:tracePt t="66167" x="3822700" y="5983288"/>
          <p14:tracePt t="66184" x="3943350" y="5965825"/>
          <p14:tracePt t="66200" x="4071938" y="5965825"/>
          <p14:tracePt t="66218" x="4235450" y="5957888"/>
          <p14:tracePt t="66234" x="4379913" y="5949950"/>
          <p14:tracePt t="66251" x="4535488" y="5940425"/>
          <p14:tracePt t="66268" x="4637088" y="5922963"/>
          <p14:tracePt t="66285" x="4732338" y="5897563"/>
          <p14:tracePt t="66301" x="4775200" y="5897563"/>
          <p14:tracePt t="66318" x="4851400" y="5889625"/>
          <p14:tracePt t="66335" x="4911725" y="5880100"/>
          <p14:tracePt t="66351" x="4937125" y="5880100"/>
          <p14:tracePt t="66368" x="4972050" y="5880100"/>
          <p14:tracePt t="66385" x="4997450" y="5872163"/>
          <p14:tracePt t="66402" x="5022850" y="5864225"/>
          <p14:tracePt t="66418" x="5040313" y="5854700"/>
          <p14:tracePt t="66435" x="5065713" y="5846763"/>
          <p14:tracePt t="66452" x="5083175" y="5837238"/>
          <p14:tracePt t="66469" x="5092700" y="5829300"/>
          <p14:tracePt t="66485" x="5100638" y="5811838"/>
          <p14:tracePt t="66503" x="5108575" y="5803900"/>
          <p14:tracePt t="66519" x="5118100" y="5794375"/>
          <p14:tracePt t="66536" x="5118100" y="5786438"/>
          <p14:tracePt t="66574" x="5118100" y="5778500"/>
          <p14:tracePt t="66586" x="5126038" y="5778500"/>
          <p14:tracePt t="66603" x="5126038" y="5768975"/>
          <p14:tracePt t="66620" x="5135563" y="5768975"/>
          <p14:tracePt t="66636" x="5135563" y="5761038"/>
          <p14:tracePt t="66654" x="5143500" y="5761038"/>
          <p14:tracePt t="66670" x="5160963" y="5743575"/>
          <p14:tracePt t="66687" x="5203825" y="5726113"/>
          <p14:tracePt t="66704" x="5237163" y="5718175"/>
          <p14:tracePt t="66720" x="5297488" y="5700713"/>
          <p14:tracePt t="66737" x="5365750" y="5700713"/>
          <p14:tracePt t="66754" x="5443538" y="5683250"/>
          <p14:tracePt t="66770" x="5564188" y="5665788"/>
          <p14:tracePt t="66787" x="5675313" y="5657850"/>
          <p14:tracePt t="66804" x="5786438" y="5649913"/>
          <p14:tracePt t="66821" x="5897563" y="5649913"/>
          <p14:tracePt t="66837" x="5983288" y="5649913"/>
          <p14:tracePt t="66837" x="6043613" y="5649913"/>
          <p14:tracePt t="66854" x="6094413" y="5649913"/>
          <p14:tracePt t="66871" x="6154738" y="5649913"/>
          <p14:tracePt t="66888" x="6207125" y="5649913"/>
          <p14:tracePt t="66904" x="6232525" y="5649913"/>
          <p14:tracePt t="66921" x="6265863" y="5649913"/>
          <p14:tracePt t="66938" x="6300788" y="5649913"/>
          <p14:tracePt t="66955" x="6335713" y="5649913"/>
          <p14:tracePt t="66972" x="6369050" y="5649913"/>
          <p14:tracePt t="66988" x="6403975" y="5649913"/>
          <p14:tracePt t="67005" x="6429375" y="5649913"/>
          <p14:tracePt t="67022" x="6437313" y="5649913"/>
          <p14:tracePt t="67982" x="6429375" y="5649913"/>
          <p14:tracePt t="67990" x="6411913" y="5649913"/>
          <p14:tracePt t="68010" x="6403975" y="5649913"/>
          <p14:tracePt t="68028" x="6386513" y="5657850"/>
          <p14:tracePt t="68044" x="6369050" y="5657850"/>
          <p14:tracePt t="68061" x="6335713" y="5657850"/>
          <p14:tracePt t="68077" x="6283325" y="5657850"/>
          <p14:tracePt t="68094" x="6232525" y="5657850"/>
          <p14:tracePt t="68111" x="6154738" y="5657850"/>
          <p14:tracePt t="68128" x="6086475" y="5657850"/>
          <p14:tracePt t="68144" x="6026150" y="5657850"/>
          <p14:tracePt t="68161" x="5957888" y="5657850"/>
          <p14:tracePt t="68178" x="5907088" y="5657850"/>
          <p14:tracePt t="68195" x="5864225" y="5657850"/>
          <p14:tracePt t="68211" x="5803900" y="5657850"/>
          <p14:tracePt t="68228" x="5743575" y="5657850"/>
          <p14:tracePt t="68245" x="5657850" y="5657850"/>
          <p14:tracePt t="68262" x="5564188" y="5649913"/>
          <p14:tracePt t="68279" x="5503863" y="5640388"/>
          <p14:tracePt t="68295" x="5451475" y="5622925"/>
          <p14:tracePt t="68312" x="5418138" y="5614988"/>
          <p14:tracePt t="68329" x="5400675" y="5607050"/>
          <p14:tracePt t="68346" x="5383213" y="5597525"/>
          <p14:tracePt t="68362" x="5365750" y="5580063"/>
          <p14:tracePt t="68379" x="5332413" y="5554663"/>
          <p14:tracePt t="68396" x="5289550" y="5529263"/>
          <p14:tracePt t="68413" x="5237163" y="5503863"/>
          <p14:tracePt t="68429" x="5194300" y="5478463"/>
          <p14:tracePt t="68429" x="5178425" y="5468938"/>
          <p14:tracePt t="68446" x="5151438" y="5418138"/>
          <p14:tracePt t="68463" x="5135563" y="5375275"/>
          <p14:tracePt t="68479" x="5118100" y="5332413"/>
          <p14:tracePt t="68496" x="5118100" y="5289550"/>
          <p14:tracePt t="68513" x="5118100" y="5254625"/>
          <p14:tracePt t="68530" x="5108575" y="5246688"/>
          <p14:tracePt t="68547" x="5108575" y="5221288"/>
          <p14:tracePt t="68563" x="5108575" y="5203825"/>
          <p14:tracePt t="68580" x="5126038" y="5168900"/>
          <p14:tracePt t="68597" x="5143500" y="5151438"/>
          <p14:tracePt t="68613" x="5168900" y="5118100"/>
          <p14:tracePt t="68631" x="5194300" y="5100638"/>
          <p14:tracePt t="68647" x="5229225" y="5083175"/>
          <p14:tracePt t="68665" x="5264150" y="5075238"/>
          <p14:tracePt t="68680" x="5322888" y="5065713"/>
          <p14:tracePt t="68698" x="5426075" y="5057775"/>
          <p14:tracePt t="68714" x="5529263" y="5057775"/>
          <p14:tracePt t="68731" x="5649913" y="5057775"/>
          <p14:tracePt t="68748" x="5743575" y="5057775"/>
          <p14:tracePt t="68765" x="5864225" y="5075238"/>
          <p14:tracePt t="68781" x="6018213" y="5108575"/>
          <p14:tracePt t="68798" x="6129338" y="5143500"/>
          <p14:tracePt t="68815" x="6189663" y="5178425"/>
          <p14:tracePt t="68832" x="6257925" y="5211763"/>
          <p14:tracePt t="68848" x="6343650" y="5264150"/>
          <p14:tracePt t="68865" x="6454775" y="5349875"/>
          <p14:tracePt t="68882" x="6557963" y="5408613"/>
          <p14:tracePt t="68899" x="6651625" y="5478463"/>
          <p14:tracePt t="68915" x="6678613" y="5503863"/>
          <p14:tracePt t="68932" x="6686550" y="5521325"/>
          <p14:tracePt t="68949" x="6686550" y="5529263"/>
          <p14:tracePt t="68965" x="6686550" y="5537200"/>
          <p14:tracePt t="69030" x="6686550" y="5546725"/>
          <p14:tracePt t="69078" x="6686550" y="5554663"/>
          <p14:tracePt t="69110" x="6686550" y="5564188"/>
          <p14:tracePt t="69118" x="6678613" y="5564188"/>
          <p14:tracePt t="69126" x="6678613" y="5572125"/>
          <p14:tracePt t="69134" x="6669088" y="5572125"/>
          <p14:tracePt t="69134" x="6669088" y="5580063"/>
          <p14:tracePt t="69150" x="6651625" y="5580063"/>
          <p14:tracePt t="69167" x="6643688" y="5597525"/>
          <p14:tracePt t="69183" x="6635750" y="5597525"/>
          <p14:tracePt t="69200" x="6635750" y="5607050"/>
          <p14:tracePt t="69217" x="6618288" y="5614988"/>
          <p14:tracePt t="69234" x="6608763" y="5614988"/>
          <p14:tracePt t="69250" x="6608763" y="5622925"/>
          <p14:tracePt t="69267" x="6592888" y="5632450"/>
          <p14:tracePt t="69284" x="6583363" y="5640388"/>
          <p14:tracePt t="69301" x="6565900" y="5640388"/>
          <p14:tracePt t="69317" x="6550025" y="5649913"/>
          <p14:tracePt t="69334" x="6540500" y="5657850"/>
          <p14:tracePt t="69351" x="6532563" y="5657850"/>
          <p14:tracePt t="69368" x="6515100" y="5665788"/>
          <p14:tracePt t="69384" x="6497638" y="5665788"/>
          <p14:tracePt t="69401" x="6464300" y="5683250"/>
          <p14:tracePt t="69418" x="6429375" y="5692775"/>
          <p14:tracePt t="69435" x="6378575" y="5700713"/>
          <p14:tracePt t="69451" x="6326188" y="5726113"/>
          <p14:tracePt t="69468" x="6257925" y="5743575"/>
          <p14:tracePt t="69485" x="6189663" y="5778500"/>
          <p14:tracePt t="69485" x="6129338" y="5794375"/>
          <p14:tracePt t="69502" x="6035675" y="5829300"/>
          <p14:tracePt t="69519" x="5957888" y="5846763"/>
          <p14:tracePt t="69535" x="5880100" y="5880100"/>
          <p14:tracePt t="69552" x="5821363" y="5897563"/>
          <p14:tracePt t="69569" x="5761038" y="5907088"/>
          <p14:tracePt t="69586" x="5692775" y="5915025"/>
          <p14:tracePt t="69602" x="5632450" y="5922963"/>
          <p14:tracePt t="69619" x="5554663" y="5932488"/>
          <p14:tracePt t="69636" x="5461000" y="5940425"/>
          <p14:tracePt t="69653" x="5365750" y="5949950"/>
          <p14:tracePt t="69670" x="5229225" y="5983288"/>
          <p14:tracePt t="69686" x="5126038" y="5992813"/>
          <p14:tracePt t="69703" x="5075238" y="5992813"/>
          <p14:tracePt t="69720" x="5022850" y="5992813"/>
          <p14:tracePt t="69736" x="4972050" y="5992813"/>
          <p14:tracePt t="69753" x="4921250" y="5992813"/>
          <p14:tracePt t="69770" x="4860925" y="6000750"/>
          <p14:tracePt t="69787" x="4792663" y="6000750"/>
          <p14:tracePt t="69803" x="4732338" y="6008688"/>
          <p14:tracePt t="69820" x="4672013" y="6018213"/>
          <p14:tracePt t="69837" x="4629150" y="6018213"/>
          <p14:tracePt t="69837" x="4603750" y="6026150"/>
          <p14:tracePt t="69854" x="4551363" y="6026150"/>
          <p14:tracePt t="69870" x="4475163" y="6026150"/>
          <p14:tracePt t="69887" x="4397375" y="6026150"/>
          <p14:tracePt t="69904" x="4311650" y="6026150"/>
          <p14:tracePt t="69921" x="4243388" y="6035675"/>
          <p14:tracePt t="69938" x="4192588" y="6035675"/>
          <p14:tracePt t="69954" x="4140200" y="6035675"/>
          <p14:tracePt t="69971" x="4106863" y="6035675"/>
          <p14:tracePt t="69988" x="4079875" y="6035675"/>
          <p14:tracePt t="70005" x="4064000" y="6035675"/>
          <p14:tracePt t="70021" x="4029075" y="6043613"/>
          <p14:tracePt t="70038" x="4011613" y="6043613"/>
          <p14:tracePt t="70055" x="3994150" y="6043613"/>
          <p14:tracePt t="70072" x="3986213" y="6043613"/>
          <p14:tracePt t="70263" x="3994150" y="6043613"/>
          <p14:tracePt t="70311" x="4003675" y="6043613"/>
          <p14:tracePt t="70350" x="4011613" y="6043613"/>
          <p14:tracePt t="70375" x="4021138" y="6043613"/>
          <p14:tracePt t="70391" x="4029075" y="6043613"/>
          <p14:tracePt t="70392" x="4054475" y="6043613"/>
          <p14:tracePt t="70408" x="4079875" y="6043613"/>
          <p14:tracePt t="70425" x="4132263" y="6043613"/>
          <p14:tracePt t="70441" x="4192588" y="6051550"/>
          <p14:tracePt t="70458" x="4243388" y="6061075"/>
          <p14:tracePt t="70475" x="4329113" y="6069013"/>
          <p14:tracePt t="70492" x="4414838" y="6069013"/>
          <p14:tracePt t="70508" x="4525963" y="6069013"/>
          <p14:tracePt t="70525" x="4654550" y="6069013"/>
          <p14:tracePt t="70542" x="4818063" y="6069013"/>
          <p14:tracePt t="70558" x="5065713" y="6069013"/>
          <p14:tracePt t="70576" x="5186363" y="6069013"/>
          <p14:tracePt t="70592" x="5349875" y="6069013"/>
          <p14:tracePt t="70609" x="5478463" y="6078538"/>
          <p14:tracePt t="70625" x="5640388" y="6078538"/>
          <p14:tracePt t="70643" x="5786438" y="6078538"/>
          <p14:tracePt t="70659" x="5940425" y="6078538"/>
          <p14:tracePt t="70677" x="6069013" y="6078538"/>
          <p14:tracePt t="70692" x="6223000" y="6094413"/>
          <p14:tracePt t="70709" x="6343650" y="6111875"/>
          <p14:tracePt t="70726" x="6575425" y="6129338"/>
          <p14:tracePt t="70743" x="6746875" y="6137275"/>
          <p14:tracePt t="70759" x="6918325" y="6137275"/>
          <p14:tracePt t="70776" x="7037388" y="6137275"/>
          <p14:tracePt t="70793" x="7123113" y="6137275"/>
          <p14:tracePt t="70810" x="7150100" y="6129338"/>
          <p14:tracePt t="70826" x="7183438" y="6129338"/>
          <p14:tracePt t="70843" x="7208838" y="6129338"/>
          <p14:tracePt t="70860" x="7251700" y="6129338"/>
          <p14:tracePt t="70877" x="7286625" y="6137275"/>
          <p14:tracePt t="70894" x="7321550" y="6137275"/>
          <p14:tracePt t="70910" x="7337425" y="6137275"/>
          <p14:tracePt t="71063" x="7329488" y="6137275"/>
          <p14:tracePt t="71071" x="7312025" y="6146800"/>
          <p14:tracePt t="71079" x="7261225" y="6164263"/>
          <p14:tracePt t="71096" x="7208838" y="6164263"/>
          <p14:tracePt t="71112" x="7158038" y="6172200"/>
          <p14:tracePt t="71129" x="7072313" y="6189663"/>
          <p14:tracePt t="71145" x="6986588" y="6197600"/>
          <p14:tracePt t="71162" x="6892925" y="6207125"/>
          <p14:tracePt t="71179" x="6764338" y="6215063"/>
          <p14:tracePt t="71195" x="6626225" y="6223000"/>
          <p14:tracePt t="71212" x="6464300" y="6223000"/>
          <p14:tracePt t="71229" x="6300788" y="6232525"/>
          <p14:tracePt t="71246" x="6103938" y="6232525"/>
          <p14:tracePt t="71262" x="5768975" y="6232525"/>
          <p14:tracePt t="71279" x="5494338" y="6232525"/>
          <p14:tracePt t="71296" x="5289550" y="6215063"/>
          <p14:tracePt t="71313" x="5118100" y="6197600"/>
          <p14:tracePt t="71329" x="4954588" y="6172200"/>
          <p14:tracePt t="71346" x="4826000" y="6164263"/>
          <p14:tracePt t="71363" x="4732338" y="6146800"/>
          <p14:tracePt t="71380" x="4586288" y="6137275"/>
          <p14:tracePt t="71396" x="4449763" y="6129338"/>
          <p14:tracePt t="71413" x="4303713" y="6121400"/>
          <p14:tracePt t="71430" x="4192588" y="6111875"/>
          <p14:tracePt t="71430" x="4157663" y="6103938"/>
          <p14:tracePt t="71447" x="4079875" y="6094413"/>
          <p14:tracePt t="71463" x="4037013" y="6094413"/>
          <p14:tracePt t="71480" x="3994150" y="6078538"/>
          <p14:tracePt t="71497" x="3951288" y="6069013"/>
          <p14:tracePt t="71514" x="3908425" y="6051550"/>
          <p14:tracePt t="71531" x="3892550" y="6043613"/>
          <p14:tracePt t="71547" x="3875088" y="6043613"/>
          <p14:tracePt t="71564" x="3875088" y="6035675"/>
          <p14:tracePt t="71735" x="3883025" y="6035675"/>
          <p14:tracePt t="71751" x="3892550" y="6035675"/>
          <p14:tracePt t="71767" x="3900488" y="6035675"/>
          <p14:tracePt t="71768" x="3908425" y="6035675"/>
          <p14:tracePt t="71782" x="3951288" y="6035675"/>
          <p14:tracePt t="71782" x="3986213" y="6035675"/>
          <p14:tracePt t="71799" x="4064000" y="6035675"/>
          <p14:tracePt t="71815" x="4175125" y="6035675"/>
          <p14:tracePt t="71832" x="4286250" y="6035675"/>
          <p14:tracePt t="71849" x="4397375" y="6035675"/>
          <p14:tracePt t="71865" x="4525963" y="6043613"/>
          <p14:tracePt t="71882" x="4646613" y="6043613"/>
          <p14:tracePt t="71899" x="4783138" y="6043613"/>
          <p14:tracePt t="71916" x="4911725" y="6043613"/>
          <p14:tracePt t="71933" x="5032375" y="6043613"/>
          <p14:tracePt t="71949" x="5211763" y="6051550"/>
          <p14:tracePt t="71966" x="5443538" y="6051550"/>
          <p14:tracePt t="71983" x="5607050" y="6051550"/>
          <p14:tracePt t="72000" x="5751513" y="6051550"/>
          <p14:tracePt t="72017" x="5897563" y="6051550"/>
          <p14:tracePt t="72033" x="6026150" y="6051550"/>
          <p14:tracePt t="72050" x="6146800" y="6051550"/>
          <p14:tracePt t="72066" x="6223000" y="6051550"/>
          <p14:tracePt t="72084" x="6318250" y="6043613"/>
          <p14:tracePt t="72100" x="6437313" y="6035675"/>
          <p14:tracePt t="72117" x="6557963" y="6035675"/>
          <p14:tracePt t="72134" x="6686550" y="6035675"/>
          <p14:tracePt t="72134" x="6729413" y="6035675"/>
          <p14:tracePt t="72151" x="6807200" y="6035675"/>
          <p14:tracePt t="72167" x="6840538" y="6035675"/>
          <p14:tracePt t="72184" x="6858000" y="6035675"/>
          <p14:tracePt t="72528" x="6850063" y="6035675"/>
          <p14:tracePt t="72580" x="6840538" y="6035675"/>
          <p14:tracePt t="72606" x="6832600" y="6035675"/>
          <p14:tracePt t="72743" x="6823075" y="6035675"/>
          <p14:tracePt t="72760" x="6815138" y="6035675"/>
          <p14:tracePt t="72775" x="6807200" y="6035675"/>
          <p14:tracePt t="72791" x="6797675" y="6035675"/>
          <p14:tracePt t="72799" x="6789738" y="6035675"/>
          <p14:tracePt t="72806" x="6780213" y="6035675"/>
          <p14:tracePt t="72821" x="6772275" y="6035675"/>
          <p14:tracePt t="72837" x="6764338" y="6035675"/>
          <p14:tracePt t="72854" x="6746875" y="6035675"/>
          <p14:tracePt t="72871" x="6737350" y="6035675"/>
          <p14:tracePt t="72888" x="6729413" y="6035675"/>
          <p14:tracePt t="72905" x="6721475" y="6035675"/>
          <p14:tracePt t="72921" x="6694488" y="6035675"/>
          <p14:tracePt t="72938" x="6686550" y="6035675"/>
          <p14:tracePt t="72955" x="6669088" y="6035675"/>
          <p14:tracePt t="72972" x="6661150" y="6035675"/>
          <p14:tracePt t="72988" x="6651625" y="6035675"/>
          <p14:tracePt t="73005" x="6643688" y="6035675"/>
          <p14:tracePt t="73022" x="6635750" y="6035675"/>
          <p14:tracePt t="73022" x="6626225" y="6035675"/>
          <p14:tracePt t="73039" x="6608763" y="6035675"/>
          <p14:tracePt t="73055" x="6592888" y="6035675"/>
          <p14:tracePt t="73072" x="6575425" y="6035675"/>
          <p14:tracePt t="73089" x="6550025" y="6026150"/>
          <p14:tracePt t="73105" x="6523038" y="6026150"/>
          <p14:tracePt t="73122" x="6472238" y="6018213"/>
          <p14:tracePt t="73139" x="6421438" y="6000750"/>
          <p14:tracePt t="73156" x="6351588" y="5983288"/>
          <p14:tracePt t="73173" x="6275388" y="5957888"/>
          <p14:tracePt t="73189" x="6207125" y="5940425"/>
          <p14:tracePt t="73206" x="6035675" y="5897563"/>
          <p14:tracePt t="73223" x="5907088" y="5864225"/>
          <p14:tracePt t="73239" x="5675313" y="5786438"/>
          <p14:tracePt t="73257" x="5418138" y="5675313"/>
          <p14:tracePt t="73273" x="5135563" y="5554663"/>
          <p14:tracePt t="73290" x="4843463" y="5426075"/>
          <p14:tracePt t="73306" x="4500563" y="5246688"/>
          <p14:tracePt t="73324" x="4251325" y="5108575"/>
          <p14:tracePt t="73340" x="3721100" y="4818063"/>
          <p14:tracePt t="73357" x="3128963" y="4465638"/>
          <p14:tracePt t="73373" x="2408238" y="4064000"/>
          <p14:tracePt t="73390" x="1560513" y="3532188"/>
          <p14:tracePt t="73407" x="1046163" y="3146425"/>
          <p14:tracePt t="73407" x="0" y="0"/>
        </p14:tracePtLst>
      </p14:laserTraceLst>
    </p:ext>
  </p:extLs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ChangeArrowheads="1"/>
          </p:cNvSpPr>
          <p:nvPr/>
        </p:nvSpPr>
        <p:spPr bwMode="auto">
          <a:xfrm>
            <a:off x="1066800" y="260350"/>
            <a:ext cx="7772400" cy="181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sz="2800" b="1"/>
              <a:t>波特率</a:t>
            </a:r>
            <a:r>
              <a:rPr lang="en-US" altLang="zh-CN" sz="2800" b="1"/>
              <a:t>=</a:t>
            </a:r>
            <a:r>
              <a:rPr lang="en-US" altLang="zh-CN" sz="3200" b="1"/>
              <a:t>(2</a:t>
            </a:r>
            <a:r>
              <a:rPr lang="en-US" altLang="zh-CN" sz="3200" b="1" baseline="30000"/>
              <a:t>SMOD</a:t>
            </a:r>
            <a:r>
              <a:rPr lang="en-US" altLang="zh-CN" sz="3200" b="1"/>
              <a:t>/32)×(</a:t>
            </a:r>
            <a:r>
              <a:rPr lang="en-US" altLang="zh-CN" sz="2800" b="1"/>
              <a:t>T1</a:t>
            </a:r>
            <a:r>
              <a:rPr lang="zh-CN" altLang="en-US" sz="2800" b="1"/>
              <a:t>的溢出率</a:t>
            </a:r>
            <a:r>
              <a:rPr lang="en-US" altLang="zh-CN" sz="3200" b="1"/>
              <a:t>)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CN" sz="2800" b="1"/>
              <a:t>            =</a:t>
            </a:r>
            <a:r>
              <a:rPr lang="en-US" altLang="zh-CN" sz="3200" b="1"/>
              <a:t>(2</a:t>
            </a:r>
            <a:r>
              <a:rPr lang="en-US" altLang="zh-CN" sz="3200" b="1" baseline="30000"/>
              <a:t>SMOD</a:t>
            </a:r>
            <a:r>
              <a:rPr lang="en-US" altLang="zh-CN" sz="3200" b="1"/>
              <a:t>/32)×(fosc/12(256-x) )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sz="2800" b="1"/>
              <a:t>根据给定的波特率</a:t>
            </a:r>
            <a:r>
              <a:rPr lang="en-US" altLang="zh-CN" sz="2800" b="1"/>
              <a:t>,</a:t>
            </a:r>
            <a:r>
              <a:rPr lang="zh-CN" altLang="en-US" sz="2800" b="1"/>
              <a:t>可以计算</a:t>
            </a:r>
            <a:r>
              <a:rPr lang="en-US" altLang="zh-CN" sz="2800" b="1"/>
              <a:t>T1</a:t>
            </a:r>
            <a:r>
              <a:rPr lang="zh-CN" altLang="en-US" sz="2800" b="1"/>
              <a:t>的计数初值</a:t>
            </a:r>
            <a:r>
              <a:rPr lang="en-US" altLang="zh-CN" sz="2800" b="1"/>
              <a:t>x</a:t>
            </a:r>
            <a:r>
              <a:rPr lang="zh-CN" altLang="en-US" sz="2800" b="1"/>
              <a:t>。</a:t>
            </a:r>
          </a:p>
        </p:txBody>
      </p:sp>
      <p:sp>
        <p:nvSpPr>
          <p:cNvPr id="156675" name="AutoShape 3"/>
          <p:cNvSpPr>
            <a:spLocks noChangeArrowheads="1"/>
          </p:cNvSpPr>
          <p:nvPr/>
        </p:nvSpPr>
        <p:spPr bwMode="auto">
          <a:xfrm>
            <a:off x="762000" y="476250"/>
            <a:ext cx="228600" cy="228600"/>
          </a:xfrm>
          <a:prstGeom prst="smileyFace">
            <a:avLst>
              <a:gd name="adj" fmla="val 4653"/>
            </a:avLst>
          </a:prstGeom>
          <a:solidFill>
            <a:srgbClr val="FF00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vert="eaVert" wrap="none" anchor="ctr"/>
          <a:lstStyle/>
          <a:p>
            <a:pPr algn="ctr"/>
            <a:endParaRPr lang="zh-CN" altLang="zh-CN">
              <a:solidFill>
                <a:schemeClr val="bg2"/>
              </a:solidFill>
            </a:endParaRPr>
          </a:p>
        </p:txBody>
      </p:sp>
      <p:sp>
        <p:nvSpPr>
          <p:cNvPr id="156676" name="Rectangle 4"/>
          <p:cNvSpPr>
            <a:spLocks noChangeArrowheads="1"/>
          </p:cNvSpPr>
          <p:nvPr/>
        </p:nvSpPr>
        <p:spPr bwMode="auto">
          <a:xfrm>
            <a:off x="179388" y="2901950"/>
            <a:ext cx="8785225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lnSpc>
                <a:spcPct val="115000"/>
              </a:lnSpc>
            </a:pPr>
            <a:r>
              <a:rPr lang="en-US" altLang="zh-CN" sz="2800" b="1">
                <a:latin typeface="Arial" charset="0"/>
              </a:rPr>
              <a:t>     11</a:t>
            </a:r>
            <a:r>
              <a:rPr lang="zh-CN" altLang="en-US" sz="2800" b="1">
                <a:latin typeface="Arial" charset="0"/>
              </a:rPr>
              <a:t>位异步发送</a:t>
            </a:r>
            <a:r>
              <a:rPr lang="en-US" altLang="zh-CN" sz="2800" b="1">
                <a:latin typeface="Arial" charset="0"/>
              </a:rPr>
              <a:t>/</a:t>
            </a:r>
            <a:r>
              <a:rPr lang="zh-CN" altLang="en-US" sz="2800" b="1">
                <a:latin typeface="Arial" charset="0"/>
              </a:rPr>
              <a:t>接收方式，即每帧数据由有</a:t>
            </a:r>
            <a:r>
              <a:rPr lang="en-US" altLang="zh-CN" sz="2800" b="1">
                <a:latin typeface="Arial" charset="0"/>
              </a:rPr>
              <a:t>1</a:t>
            </a:r>
            <a:r>
              <a:rPr lang="zh-CN" altLang="en-US" sz="2800" b="1">
                <a:latin typeface="Arial" charset="0"/>
              </a:rPr>
              <a:t>个起 始位</a:t>
            </a:r>
            <a:r>
              <a:rPr lang="zh-CN" altLang="en-US" sz="2800" b="1"/>
              <a:t>“</a:t>
            </a:r>
            <a:r>
              <a:rPr lang="en-US" altLang="zh-CN" sz="2800" b="1">
                <a:latin typeface="Arial" charset="0"/>
              </a:rPr>
              <a:t>0</a:t>
            </a:r>
            <a:r>
              <a:rPr lang="en-US" altLang="zh-CN" sz="2800" b="1"/>
              <a:t>”</a:t>
            </a:r>
            <a:r>
              <a:rPr lang="zh-CN" altLang="en-US" sz="2800" b="1"/>
              <a:t>，</a:t>
            </a:r>
            <a:r>
              <a:rPr lang="en-US" altLang="zh-CN" sz="2800" b="1">
                <a:latin typeface="Arial" charset="0"/>
              </a:rPr>
              <a:t>9</a:t>
            </a:r>
            <a:r>
              <a:rPr lang="zh-CN" altLang="en-US" sz="2800" b="1">
                <a:latin typeface="Arial" charset="0"/>
              </a:rPr>
              <a:t>个数据位和</a:t>
            </a:r>
            <a:r>
              <a:rPr lang="en-US" altLang="zh-CN" sz="2800" b="1">
                <a:latin typeface="Arial" charset="0"/>
              </a:rPr>
              <a:t>1</a:t>
            </a:r>
            <a:r>
              <a:rPr lang="zh-CN" altLang="en-US" sz="2800" b="1">
                <a:latin typeface="Arial" charset="0"/>
              </a:rPr>
              <a:t>个停止位</a:t>
            </a:r>
            <a:r>
              <a:rPr lang="zh-CN" altLang="en-US" sz="2800" b="1"/>
              <a:t>“</a:t>
            </a:r>
            <a:r>
              <a:rPr lang="en-US" altLang="zh-CN" sz="2800" b="1">
                <a:latin typeface="Arial" charset="0"/>
              </a:rPr>
              <a:t>1</a:t>
            </a:r>
            <a:r>
              <a:rPr lang="en-US" altLang="zh-CN" sz="2800" b="1"/>
              <a:t>”</a:t>
            </a:r>
            <a:r>
              <a:rPr lang="zh-CN" altLang="en-US" sz="2800" b="1">
                <a:latin typeface="Arial" charset="0"/>
              </a:rPr>
              <a:t>组成。发送时第</a:t>
            </a:r>
            <a:r>
              <a:rPr lang="en-US" altLang="zh-CN" sz="2800" b="1">
                <a:latin typeface="Arial" charset="0"/>
              </a:rPr>
              <a:t>9</a:t>
            </a:r>
            <a:r>
              <a:rPr lang="zh-CN" altLang="en-US" sz="2800" b="1">
                <a:latin typeface="Arial" charset="0"/>
              </a:rPr>
              <a:t>位数据由</a:t>
            </a:r>
            <a:r>
              <a:rPr lang="en-US" altLang="zh-CN" sz="2800" b="1">
                <a:latin typeface="Arial" charset="0"/>
              </a:rPr>
              <a:t>SCON</a:t>
            </a:r>
            <a:r>
              <a:rPr lang="zh-CN" altLang="en-US" sz="2800" b="1">
                <a:latin typeface="Arial" charset="0"/>
              </a:rPr>
              <a:t>寄存器的</a:t>
            </a:r>
            <a:r>
              <a:rPr lang="en-US" altLang="zh-CN" sz="2800" b="1">
                <a:latin typeface="Arial" charset="0"/>
              </a:rPr>
              <a:t>TB8</a:t>
            </a:r>
            <a:r>
              <a:rPr lang="zh-CN" altLang="en-US" sz="2800" b="1">
                <a:latin typeface="Arial" charset="0"/>
              </a:rPr>
              <a:t>位提供，而接收到的第</a:t>
            </a:r>
            <a:r>
              <a:rPr lang="en-US" altLang="zh-CN" sz="2800" b="1">
                <a:latin typeface="Arial" charset="0"/>
              </a:rPr>
              <a:t>9</a:t>
            </a:r>
            <a:r>
              <a:rPr lang="zh-CN" altLang="en-US" sz="2800" b="1">
                <a:latin typeface="Arial" charset="0"/>
              </a:rPr>
              <a:t>位数据存放在</a:t>
            </a:r>
            <a:r>
              <a:rPr lang="en-US" altLang="zh-CN" sz="2800" b="1">
                <a:latin typeface="Arial" charset="0"/>
              </a:rPr>
              <a:t>SCON</a:t>
            </a:r>
            <a:r>
              <a:rPr lang="zh-CN" altLang="en-US" sz="2800" b="1">
                <a:latin typeface="Arial" charset="0"/>
              </a:rPr>
              <a:t>寄存器的</a:t>
            </a:r>
            <a:r>
              <a:rPr lang="en-US" altLang="zh-CN" sz="2800" b="1">
                <a:latin typeface="Arial" charset="0"/>
              </a:rPr>
              <a:t>RB8</a:t>
            </a:r>
            <a:r>
              <a:rPr lang="zh-CN" altLang="en-US" sz="2800" b="1">
                <a:latin typeface="Arial" charset="0"/>
              </a:rPr>
              <a:t>位。</a:t>
            </a:r>
            <a:endParaRPr lang="en-US" altLang="zh-CN" sz="2800" b="1">
              <a:latin typeface="Arial" charset="0"/>
            </a:endParaRPr>
          </a:p>
          <a:p>
            <a:pPr>
              <a:lnSpc>
                <a:spcPct val="115000"/>
              </a:lnSpc>
            </a:pPr>
            <a:r>
              <a:rPr lang="en-US" altLang="zh-CN" sz="2800" b="1">
                <a:latin typeface="Arial" charset="0"/>
              </a:rPr>
              <a:t>     </a:t>
            </a:r>
            <a:r>
              <a:rPr lang="zh-CN" altLang="en-US" sz="2800" b="1">
                <a:latin typeface="Arial" charset="0"/>
              </a:rPr>
              <a:t>第</a:t>
            </a:r>
            <a:r>
              <a:rPr lang="en-US" altLang="zh-CN" sz="2800" b="1">
                <a:latin typeface="Arial" charset="0"/>
              </a:rPr>
              <a:t>9</a:t>
            </a:r>
            <a:r>
              <a:rPr lang="zh-CN" altLang="en-US" sz="2800" b="1">
                <a:latin typeface="Arial" charset="0"/>
              </a:rPr>
              <a:t>位数据可作为检验位，也可用于多机通信中识别传送的是地址还是数据的特征位。</a:t>
            </a:r>
          </a:p>
        </p:txBody>
      </p:sp>
      <p:sp>
        <p:nvSpPr>
          <p:cNvPr id="156678" name="AutoShape 6"/>
          <p:cNvSpPr>
            <a:spLocks noChangeArrowheads="1"/>
          </p:cNvSpPr>
          <p:nvPr/>
        </p:nvSpPr>
        <p:spPr bwMode="auto">
          <a:xfrm>
            <a:off x="533400" y="3086100"/>
            <a:ext cx="228600" cy="228600"/>
          </a:xfrm>
          <a:prstGeom prst="smileyFace">
            <a:avLst>
              <a:gd name="adj" fmla="val 4653"/>
            </a:avLst>
          </a:prstGeom>
          <a:solidFill>
            <a:srgbClr val="FF00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vert="eaVert" wrap="none" anchor="ctr"/>
          <a:lstStyle/>
          <a:p>
            <a:pPr algn="ctr"/>
            <a:endParaRPr lang="zh-CN" altLang="zh-CN">
              <a:solidFill>
                <a:schemeClr val="bg2"/>
              </a:solidFill>
            </a:endParaRPr>
          </a:p>
        </p:txBody>
      </p:sp>
      <p:sp>
        <p:nvSpPr>
          <p:cNvPr id="156679" name="Text Box 7"/>
          <p:cNvSpPr txBox="1">
            <a:spLocks noChangeArrowheads="1"/>
          </p:cNvSpPr>
          <p:nvPr/>
        </p:nvSpPr>
        <p:spPr bwMode="auto">
          <a:xfrm>
            <a:off x="923925" y="6086475"/>
            <a:ext cx="5476875" cy="582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15000"/>
              </a:lnSpc>
            </a:pPr>
            <a:r>
              <a:rPr lang="zh-CN" altLang="en-US" sz="2800" b="1"/>
              <a:t>波特率固定为</a:t>
            </a:r>
            <a:r>
              <a:rPr lang="en-US" altLang="zh-CN" sz="2800" b="1"/>
              <a:t>(2</a:t>
            </a:r>
            <a:r>
              <a:rPr lang="en-US" altLang="zh-CN" sz="2800" b="1" baseline="30000"/>
              <a:t>SMOD</a:t>
            </a:r>
            <a:r>
              <a:rPr lang="en-US" altLang="zh-CN" sz="2800" b="1"/>
              <a:t>/64)×fosc.</a:t>
            </a:r>
            <a:endParaRPr lang="en-US" altLang="zh-CN"/>
          </a:p>
        </p:txBody>
      </p:sp>
      <p:sp>
        <p:nvSpPr>
          <p:cNvPr id="156680" name="AutoShape 8"/>
          <p:cNvSpPr>
            <a:spLocks noChangeArrowheads="1"/>
          </p:cNvSpPr>
          <p:nvPr/>
        </p:nvSpPr>
        <p:spPr bwMode="auto">
          <a:xfrm>
            <a:off x="666750" y="6237288"/>
            <a:ext cx="228600" cy="228600"/>
          </a:xfrm>
          <a:prstGeom prst="smileyFace">
            <a:avLst>
              <a:gd name="adj" fmla="val 4653"/>
            </a:avLst>
          </a:prstGeom>
          <a:solidFill>
            <a:srgbClr val="FF00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vert="eaVert" wrap="none" anchor="ctr"/>
          <a:lstStyle/>
          <a:p>
            <a:pPr algn="ctr"/>
            <a:endParaRPr lang="zh-CN" altLang="zh-CN">
              <a:solidFill>
                <a:schemeClr val="bg2"/>
              </a:solidFill>
            </a:endParaRPr>
          </a:p>
        </p:txBody>
      </p:sp>
      <p:sp>
        <p:nvSpPr>
          <p:cNvPr id="156681" name="Text Box 9"/>
          <p:cNvSpPr txBox="1">
            <a:spLocks noChangeArrowheads="1"/>
          </p:cNvSpPr>
          <p:nvPr/>
        </p:nvSpPr>
        <p:spPr bwMode="auto">
          <a:xfrm>
            <a:off x="533400" y="2268538"/>
            <a:ext cx="1951038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 b="1">
                <a:solidFill>
                  <a:schemeClr val="tx2"/>
                </a:solidFill>
                <a:latin typeface="Arial" charset="0"/>
              </a:rPr>
              <a:t>3. </a:t>
            </a:r>
            <a:r>
              <a:rPr lang="zh-CN" altLang="en-US" sz="3200" b="1">
                <a:solidFill>
                  <a:schemeClr val="tx2"/>
                </a:solidFill>
                <a:latin typeface="Arial" charset="0"/>
              </a:rPr>
              <a:t>方式 </a:t>
            </a:r>
            <a:r>
              <a:rPr lang="en-US" altLang="zh-CN" sz="3200" b="1">
                <a:solidFill>
                  <a:schemeClr val="tx2"/>
                </a:solidFill>
                <a:latin typeface="Arial" charset="0"/>
              </a:rPr>
              <a:t>2</a:t>
            </a: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Tm="143450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6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6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6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6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6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6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6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56674" grpId="0" autoUpdateAnimBg="0"/>
      <p:bldP spid="156675" grpId="0" animBg="1" autoUpdateAnimBg="0"/>
      <p:bldP spid="156676" grpId="0" autoUpdateAnimBg="0"/>
      <p:bldP spid="156678" grpId="0" animBg="1" autoUpdateAnimBg="0"/>
      <p:bldP spid="156679" grpId="0" autoUpdateAnimBg="0"/>
      <p:bldP spid="156680" grpId="0" animBg="1" autoUpdateAnimBg="0"/>
      <p:bldP spid="156681" grpId="0" autoUpdateAnimBg="0"/>
    </p:bldLst>
  </p:timing>
  <p:extLst>
    <p:ext uri="{3A86A75C-4F4B-4683-9AE1-C65F6400EC91}">
      <p14:laserTraceLst xmlns:p14="http://schemas.microsoft.com/office/powerpoint/2010/main">
        <p14:tracePtLst>
          <p14:tracePt t="4002" x="1689100" y="3171825"/>
          <p14:tracePt t="4253" x="1689100" y="3163888"/>
          <p14:tracePt t="4286" x="1689100" y="3154363"/>
          <p14:tracePt t="4288" x="1697038" y="3154363"/>
          <p14:tracePt t="4299" x="1697038" y="3146425"/>
          <p14:tracePt t="4316" x="1706563" y="3128963"/>
          <p14:tracePt t="4316" x="1706563" y="3111500"/>
          <p14:tracePt t="4333" x="1714500" y="3094038"/>
          <p14:tracePt t="4349" x="1731963" y="3060700"/>
          <p14:tracePt t="4366" x="1749425" y="3035300"/>
          <p14:tracePt t="4383" x="1757363" y="3008313"/>
          <p14:tracePt t="4400" x="1782763" y="2974975"/>
          <p14:tracePt t="4416" x="1808163" y="2932113"/>
          <p14:tracePt t="4433" x="1835150" y="2889250"/>
          <p14:tracePt t="4450" x="1868488" y="2836863"/>
          <p14:tracePt t="4467" x="1903413" y="2778125"/>
          <p14:tracePt t="4483" x="1954213" y="2708275"/>
          <p14:tracePt t="4500" x="2014538" y="2640013"/>
          <p14:tracePt t="4517" x="2117725" y="2536825"/>
          <p14:tracePt t="4534" x="2178050" y="2478088"/>
          <p14:tracePt t="4550" x="2254250" y="2392363"/>
          <p14:tracePt t="4567" x="2332038" y="2322513"/>
          <p14:tracePt t="4584" x="2417763" y="2236788"/>
          <p14:tracePt t="4600" x="2486025" y="2160588"/>
          <p14:tracePt t="4617" x="2554288" y="2092325"/>
          <p14:tracePt t="4634" x="2632075" y="2006600"/>
          <p14:tracePt t="4651" x="2692400" y="1936750"/>
          <p14:tracePt t="4668" x="2751138" y="1868488"/>
          <p14:tracePt t="4684" x="2794000" y="1808163"/>
          <p14:tracePt t="4701" x="2854325" y="1697038"/>
          <p14:tracePt t="4718" x="2897188" y="1628775"/>
          <p14:tracePt t="4734" x="2932113" y="1543050"/>
          <p14:tracePt t="4752" x="2974975" y="1482725"/>
          <p14:tracePt t="4768" x="3017838" y="1406525"/>
          <p14:tracePt t="4785" x="3051175" y="1354138"/>
          <p14:tracePt t="4801" x="3086100" y="1285875"/>
          <p14:tracePt t="4819" x="3128963" y="1217613"/>
          <p14:tracePt t="4835" x="3163888" y="1157288"/>
          <p14:tracePt t="4852" x="3197225" y="1089025"/>
          <p14:tracePt t="4869" x="3232150" y="993775"/>
          <p14:tracePt t="4886" x="3249613" y="942975"/>
          <p14:tracePt t="4902" x="3257550" y="892175"/>
          <p14:tracePt t="4919" x="3275013" y="857250"/>
          <p14:tracePt t="4935" x="3275013" y="831850"/>
          <p14:tracePt t="4952" x="3282950" y="814388"/>
          <p14:tracePt t="4970" x="3292475" y="814388"/>
          <p14:tracePt t="5221" x="3282950" y="814388"/>
          <p14:tracePt t="5226" x="3275013" y="814388"/>
          <p14:tracePt t="5238" x="3265488" y="814388"/>
          <p14:tracePt t="5254" x="3257550" y="822325"/>
          <p14:tracePt t="5271" x="3232150" y="822325"/>
          <p14:tracePt t="5288" x="3189288" y="822325"/>
          <p14:tracePt t="5304" x="3136900" y="822325"/>
          <p14:tracePt t="5321" x="3086100" y="831850"/>
          <p14:tracePt t="5338" x="3035300" y="831850"/>
          <p14:tracePt t="5355" x="2982913" y="831850"/>
          <p14:tracePt t="5371" x="2957513" y="831850"/>
          <p14:tracePt t="5388" x="2932113" y="831850"/>
          <p14:tracePt t="5437" x="2922588" y="831850"/>
          <p14:tracePt t="5445" x="2914650" y="831850"/>
          <p14:tracePt t="5455" x="2889250" y="831850"/>
          <p14:tracePt t="5472" x="2863850" y="831850"/>
          <p14:tracePt t="5489" x="2828925" y="831850"/>
          <p14:tracePt t="5505" x="2803525" y="831850"/>
          <p14:tracePt t="5522" x="2803525" y="822325"/>
          <p14:tracePt t="5581" x="2794000" y="822325"/>
          <p14:tracePt t="5614" x="2786063" y="822325"/>
          <p14:tracePt t="5733" x="2778125" y="822325"/>
          <p14:tracePt t="5773" x="2768600" y="822325"/>
          <p14:tracePt t="6158" x="2760663" y="822325"/>
          <p14:tracePt t="6614" x="2751138" y="822325"/>
          <p14:tracePt t="6622" x="2743200" y="822325"/>
          <p14:tracePt t="6647" x="2735263" y="822325"/>
          <p14:tracePt t="6647" x="2717800" y="806450"/>
          <p14:tracePt t="6663" x="2708275" y="788988"/>
          <p14:tracePt t="6679" x="2674938" y="771525"/>
          <p14:tracePt t="6696" x="2657475" y="763588"/>
          <p14:tracePt t="6713" x="2649538" y="746125"/>
          <p14:tracePt t="6730" x="2649538" y="736600"/>
          <p14:tracePt t="6746" x="2649538" y="711200"/>
          <p14:tracePt t="6763" x="2640013" y="703263"/>
          <p14:tracePt t="6780" x="2632075" y="668338"/>
          <p14:tracePt t="6797" x="2622550" y="642938"/>
          <p14:tracePt t="6813" x="2614613" y="617538"/>
          <p14:tracePt t="6831" x="2614613" y="600075"/>
          <p14:tracePt t="6847" x="2614613" y="592138"/>
          <p14:tracePt t="6864" x="2614613" y="582613"/>
          <p14:tracePt t="6880" x="2614613" y="574675"/>
          <p14:tracePt t="6897" x="2622550" y="565150"/>
          <p14:tracePt t="6914" x="2632075" y="565150"/>
          <p14:tracePt t="6966" x="2640013" y="557213"/>
          <p14:tracePt t="6980" x="2657475" y="557213"/>
          <p14:tracePt t="6980" x="2665413" y="557213"/>
          <p14:tracePt t="6999" x="2700338" y="565150"/>
          <p14:tracePt t="7015" x="2735263" y="582613"/>
          <p14:tracePt t="7031" x="2751138" y="592138"/>
          <p14:tracePt t="7048" x="2786063" y="617538"/>
          <p14:tracePt t="7065" x="2811463" y="650875"/>
          <p14:tracePt t="7082" x="2836863" y="677863"/>
          <p14:tracePt t="7098" x="2846388" y="703263"/>
          <p14:tracePt t="7116" x="2854325" y="728663"/>
          <p14:tracePt t="7132" x="2854325" y="736600"/>
          <p14:tracePt t="7149" x="2854325" y="754063"/>
          <p14:tracePt t="7166" x="2854325" y="771525"/>
          <p14:tracePt t="7182" x="2836863" y="806450"/>
          <p14:tracePt t="7199" x="2820988" y="831850"/>
          <p14:tracePt t="7216" x="2786063" y="857250"/>
          <p14:tracePt t="7232" x="2751138" y="874713"/>
          <p14:tracePt t="7249" x="2725738" y="892175"/>
          <p14:tracePt t="7266" x="2692400" y="900113"/>
          <p14:tracePt t="7283" x="2640013" y="900113"/>
          <p14:tracePt t="7299" x="2589213" y="900113"/>
          <p14:tracePt t="7316" x="2511425" y="882650"/>
          <p14:tracePt t="7333" x="2468563" y="865188"/>
          <p14:tracePt t="7350" x="2443163" y="839788"/>
          <p14:tracePt t="7367" x="2435225" y="831850"/>
          <p14:tracePt t="7493" x="2443163" y="831850"/>
          <p14:tracePt t="7503" x="2451100" y="831850"/>
          <p14:tracePt t="7518" x="2460625" y="831850"/>
          <p14:tracePt t="7519" x="2503488" y="831850"/>
          <p14:tracePt t="7534" x="2554288" y="822325"/>
          <p14:tracePt t="7551" x="2632075" y="796925"/>
          <p14:tracePt t="7568" x="2682875" y="763588"/>
          <p14:tracePt t="7584" x="2717800" y="728663"/>
          <p14:tracePt t="7601" x="2751138" y="685800"/>
          <p14:tracePt t="7618" x="2768600" y="650875"/>
          <p14:tracePt t="7635" x="2768600" y="642938"/>
          <p14:tracePt t="7651" x="2778125" y="635000"/>
          <p14:tracePt t="7686" x="2786063" y="635000"/>
          <p14:tracePt t="7687" x="2786063" y="625475"/>
          <p14:tracePt t="7702" x="2786063" y="617538"/>
          <p14:tracePt t="7718" x="2794000" y="600075"/>
          <p14:tracePt t="7735" x="2811463" y="582613"/>
          <p14:tracePt t="7752" x="2820988" y="557213"/>
          <p14:tracePt t="7768" x="2828925" y="549275"/>
          <p14:tracePt t="7786" x="2836863" y="539750"/>
          <p14:tracePt t="7854" x="2836863" y="531813"/>
          <p14:tracePt t="7874" x="2846388" y="522288"/>
          <p14:tracePt t="8182" x="2854325" y="522288"/>
          <p14:tracePt t="8190" x="2863850" y="522288"/>
          <p14:tracePt t="8204" x="2871788" y="522288"/>
          <p14:tracePt t="8221" x="2871788" y="514350"/>
          <p14:tracePt t="8238" x="2889250" y="514350"/>
          <p14:tracePt t="8255" x="2897188" y="514350"/>
          <p14:tracePt t="8271" x="2906713" y="514350"/>
          <p14:tracePt t="8288" x="2922588" y="514350"/>
          <p14:tracePt t="8305" x="2932113" y="514350"/>
          <p14:tracePt t="8322" x="2940050" y="514350"/>
          <p14:tracePt t="8338" x="2949575" y="514350"/>
          <p14:tracePt t="8398" x="2957513" y="514350"/>
          <p14:tracePt t="8414" x="2965450" y="514350"/>
          <p14:tracePt t="8430" x="2974975" y="514350"/>
          <p14:tracePt t="8438" x="2992438" y="514350"/>
          <p14:tracePt t="8456" x="3008313" y="514350"/>
          <p14:tracePt t="8472" x="3017838" y="514350"/>
          <p14:tracePt t="8489" x="3035300" y="514350"/>
          <p14:tracePt t="8506" x="3043238" y="514350"/>
          <p14:tracePt t="8523" x="3060700" y="514350"/>
          <p14:tracePt t="8539" x="3078163" y="514350"/>
          <p14:tracePt t="8556" x="3094038" y="514350"/>
          <p14:tracePt t="8573" x="3111500" y="514350"/>
          <p14:tracePt t="8590" x="3121025" y="514350"/>
          <p14:tracePt t="8606" x="3128963" y="514350"/>
          <p14:tracePt t="8623" x="3154363" y="514350"/>
          <p14:tracePt t="8640" x="3163888" y="514350"/>
          <p14:tracePt t="8657" x="3179763" y="514350"/>
          <p14:tracePt t="8673" x="3189288" y="514350"/>
          <p14:tracePt t="8690" x="3206750" y="522288"/>
          <p14:tracePt t="8707" x="3222625" y="522288"/>
          <p14:tracePt t="8724" x="3240088" y="522288"/>
          <p14:tracePt t="8740" x="3265488" y="522288"/>
          <p14:tracePt t="8757" x="3282950" y="522288"/>
          <p14:tracePt t="8757" x="3292475" y="522288"/>
          <p14:tracePt t="8774" x="3300413" y="522288"/>
          <p14:tracePt t="8791" x="3308350" y="522288"/>
          <p14:tracePt t="8808" x="3317875" y="522288"/>
          <p14:tracePt t="8824" x="3325813" y="522288"/>
          <p14:tracePt t="8841" x="3343275" y="522288"/>
          <p14:tracePt t="8858" x="3360738" y="522288"/>
          <p14:tracePt t="8875" x="3394075" y="522288"/>
          <p14:tracePt t="8891" x="3421063" y="522288"/>
          <p14:tracePt t="8908" x="3436938" y="522288"/>
          <p14:tracePt t="8925" x="3454400" y="522288"/>
          <p14:tracePt t="8942" x="3471863" y="522288"/>
          <p14:tracePt t="8982" x="3479800" y="522288"/>
          <p14:tracePt t="9014" x="3489325" y="522288"/>
          <p14:tracePt t="9022" x="3497263" y="522288"/>
          <p14:tracePt t="9047" x="3497263" y="514350"/>
          <p14:tracePt t="9053" x="3506788" y="514350"/>
          <p14:tracePt t="9059" x="3532188" y="506413"/>
          <p14:tracePt t="9075" x="3549650" y="506413"/>
          <p14:tracePt t="9093" x="3575050" y="496888"/>
          <p14:tracePt t="9109" x="3582988" y="488950"/>
          <p14:tracePt t="9982" x="3575050" y="488950"/>
          <p14:tracePt t="9999" x="3565525" y="488950"/>
          <p14:tracePt t="10000" x="3557588" y="488950"/>
          <p14:tracePt t="10015" x="3549650" y="488950"/>
          <p14:tracePt t="10031" x="3540125" y="488950"/>
          <p14:tracePt t="10048" x="3532188" y="488950"/>
          <p14:tracePt t="10087" x="3522663" y="488950"/>
          <p14:tracePt t="10103" x="3514725" y="488950"/>
          <p14:tracePt t="10118" x="3506788" y="488950"/>
          <p14:tracePt t="10119" x="3497263" y="488950"/>
          <p14:tracePt t="10131" x="3471863" y="479425"/>
          <p14:tracePt t="10149" x="3446463" y="471488"/>
          <p14:tracePt t="10165" x="3429000" y="471488"/>
          <p14:tracePt t="10165" x="3411538" y="471488"/>
          <p14:tracePt t="10182" x="3394075" y="463550"/>
          <p14:tracePt t="10198" x="3360738" y="454025"/>
          <p14:tracePt t="10215" x="3325813" y="454025"/>
          <p14:tracePt t="10232" x="3282950" y="436563"/>
          <p14:tracePt t="10249" x="3232150" y="436563"/>
          <p14:tracePt t="10266" x="3189288" y="428625"/>
          <p14:tracePt t="10282" x="3163888" y="420688"/>
          <p14:tracePt t="10299" x="3146425" y="420688"/>
          <p14:tracePt t="10315" x="3136900" y="411163"/>
          <p14:tracePt t="10332" x="3128963" y="411163"/>
          <p14:tracePt t="10349" x="3121025" y="411163"/>
          <p14:tracePt t="10366" x="3094038" y="403225"/>
          <p14:tracePt t="10383" x="3078163" y="403225"/>
          <p14:tracePt t="10400" x="3068638" y="403225"/>
          <p14:tracePt t="10518" x="3068638" y="393700"/>
          <p14:tracePt t="10520" x="3051175" y="385763"/>
          <p14:tracePt t="10551" x="3043238" y="385763"/>
          <p14:tracePt t="10551" x="3043238" y="377825"/>
          <p14:tracePt t="10670" x="3035300" y="377825"/>
          <p14:tracePt t="10686" x="3025775" y="377825"/>
          <p14:tracePt t="10702" x="3008313" y="377825"/>
          <p14:tracePt t="10703" x="3000375" y="377825"/>
          <p14:tracePt t="10718" x="2974975" y="377825"/>
          <p14:tracePt t="10734" x="2974975" y="368300"/>
          <p14:tracePt t="10774" x="2974975" y="360363"/>
          <p14:tracePt t="10790" x="2974975" y="350838"/>
          <p14:tracePt t="10886" x="2957513" y="350838"/>
          <p14:tracePt t="10894" x="2932113" y="360363"/>
          <p14:tracePt t="11030" x="2932113" y="368300"/>
          <p14:tracePt t="11038" x="2932113" y="377825"/>
          <p14:tracePt t="11054" x="2932113" y="403225"/>
          <p14:tracePt t="11055" x="2932113" y="428625"/>
          <p14:tracePt t="11070" x="2932113" y="436563"/>
          <p14:tracePt t="11086" x="2932113" y="446088"/>
          <p14:tracePt t="11142" x="2940050" y="446088"/>
          <p14:tracePt t="11406" x="2932113" y="454025"/>
          <p14:tracePt t="11422" x="2932113" y="479425"/>
          <p14:tracePt t="11423" x="2932113" y="496888"/>
          <p14:tracePt t="11478" x="2940050" y="496888"/>
          <p14:tracePt t="11479" x="2965450" y="496888"/>
          <p14:tracePt t="11489" x="3025775" y="479425"/>
          <p14:tracePt t="11505" x="3094038" y="471488"/>
          <p14:tracePt t="11522" x="3163888" y="463550"/>
          <p14:tracePt t="11539" x="3240088" y="463550"/>
          <p14:tracePt t="11556" x="3292475" y="463550"/>
          <p14:tracePt t="11573" x="3325813" y="463550"/>
          <p14:tracePt t="11589" x="3335338" y="463550"/>
          <p14:tracePt t="11606" x="3335338" y="454025"/>
          <p14:tracePt t="11623" x="3335338" y="436563"/>
          <p14:tracePt t="11640" x="3335338" y="411163"/>
          <p14:tracePt t="11656" x="3317875" y="385763"/>
          <p14:tracePt t="11673" x="3300413" y="377825"/>
          <p14:tracePt t="11690" x="3265488" y="368300"/>
          <p14:tracePt t="11707" x="3249613" y="368300"/>
          <p14:tracePt t="11723" x="3232150" y="368300"/>
          <p14:tracePt t="11740" x="3222625" y="368300"/>
          <p14:tracePt t="11757" x="3214688" y="368300"/>
          <p14:tracePt t="11757" x="3206750" y="368300"/>
          <p14:tracePt t="11774" x="3197225" y="368300"/>
          <p14:tracePt t="11790" x="3189288" y="368300"/>
          <p14:tracePt t="11807" x="3163888" y="377825"/>
          <p14:tracePt t="11824" x="3136900" y="385763"/>
          <p14:tracePt t="11841" x="3121025" y="403225"/>
          <p14:tracePt t="11918" x="3128963" y="393700"/>
          <p14:tracePt t="11923" x="3154363" y="393700"/>
          <p14:tracePt t="11941" x="3171825" y="377825"/>
          <p14:tracePt t="12030" x="3171825" y="385763"/>
          <p14:tracePt t="12038" x="3163888" y="385763"/>
          <p14:tracePt t="12119" x="3154363" y="385763"/>
          <p14:tracePt t="12134" x="3146425" y="385763"/>
          <p14:tracePt t="12142" x="3103563" y="385763"/>
          <p14:tracePt t="12159" x="3068638" y="385763"/>
          <p14:tracePt t="12176" x="3060700" y="385763"/>
          <p14:tracePt t="12238" x="3060700" y="377825"/>
          <p14:tracePt t="12242" x="3086100" y="360363"/>
          <p14:tracePt t="12259" x="3103563" y="350838"/>
          <p14:tracePt t="12276" x="3121025" y="342900"/>
          <p14:tracePt t="12293" x="3128963" y="342900"/>
          <p14:tracePt t="12310" x="3136900" y="342900"/>
          <p14:tracePt t="12326" x="3154363" y="360363"/>
          <p14:tracePt t="12343" x="3171825" y="393700"/>
          <p14:tracePt t="12360" x="3179763" y="420688"/>
          <p14:tracePt t="12377" x="3189288" y="436563"/>
          <p14:tracePt t="12393" x="3189288" y="454025"/>
          <p14:tracePt t="12411" x="3189288" y="463550"/>
          <p14:tracePt t="12454" x="3189288" y="471488"/>
          <p14:tracePt t="12462" x="3189288" y="479425"/>
          <p14:tracePt t="12466" x="3171825" y="479425"/>
          <p14:tracePt t="12477" x="3111500" y="488950"/>
          <p14:tracePt t="12494" x="3068638" y="488950"/>
          <p14:tracePt t="12511" x="3035300" y="471488"/>
          <p14:tracePt t="12527" x="3025775" y="463550"/>
          <p14:tracePt t="12544" x="3025775" y="454025"/>
          <p14:tracePt t="12561" x="3025775" y="446088"/>
          <p14:tracePt t="12578" x="3025775" y="436563"/>
          <p14:tracePt t="12595" x="3008313" y="436563"/>
          <p14:tracePt t="12611" x="3008313" y="428625"/>
          <p14:tracePt t="12628" x="3000375" y="428625"/>
          <p14:tracePt t="12645" x="2965450" y="428625"/>
          <p14:tracePt t="12645" x="2940050" y="420688"/>
          <p14:tracePt t="12662" x="2906713" y="411163"/>
          <p14:tracePt t="12678" x="2889250" y="403225"/>
          <p14:tracePt t="12742" x="2889250" y="393700"/>
          <p14:tracePt t="12762" x="2897188" y="393700"/>
          <p14:tracePt t="12763" x="2897188" y="385763"/>
          <p14:tracePt t="12779" x="2906713" y="385763"/>
          <p14:tracePt t="12813" x="2914650" y="385763"/>
          <p14:tracePt t="12838" x="2914650" y="393700"/>
          <p14:tracePt t="12846" x="2922588" y="420688"/>
          <p14:tracePt t="12886" x="2932113" y="420688"/>
          <p14:tracePt t="12897" x="2974975" y="420688"/>
          <p14:tracePt t="12913" x="3017838" y="403225"/>
          <p14:tracePt t="12930" x="3103563" y="368300"/>
          <p14:tracePt t="12947" x="3214688" y="350838"/>
          <p14:tracePt t="12963" x="3308350" y="350838"/>
          <p14:tracePt t="12980" x="3378200" y="350838"/>
          <p14:tracePt t="12997" x="3429000" y="377825"/>
          <p14:tracePt t="12997" x="3446463" y="377825"/>
          <p14:tracePt t="13014" x="3463925" y="393700"/>
          <p14:tracePt t="13030" x="3471863" y="411163"/>
          <p14:tracePt t="13198" x="3471863" y="420688"/>
          <p14:tracePt t="14271" x="3479800" y="420688"/>
          <p14:tracePt t="14278" x="3514725" y="428625"/>
          <p14:tracePt t="14288" x="3582988" y="446088"/>
          <p14:tracePt t="14304" x="3643313" y="454025"/>
          <p14:tracePt t="14321" x="3721100" y="454025"/>
          <p14:tracePt t="14337" x="3763963" y="454025"/>
          <p14:tracePt t="14354" x="3814763" y="454025"/>
          <p14:tracePt t="14371" x="3840163" y="446088"/>
          <p14:tracePt t="14388" x="3865563" y="436563"/>
          <p14:tracePt t="14404" x="3875088" y="428625"/>
          <p14:tracePt t="14421" x="3892550" y="428625"/>
          <p14:tracePt t="14438" x="3900488" y="420688"/>
          <p14:tracePt t="14455" x="3908425" y="420688"/>
          <p14:tracePt t="14566" x="3908425" y="428625"/>
          <p14:tracePt t="14570" x="3883025" y="479425"/>
          <p14:tracePt t="14589" x="3857625" y="549275"/>
          <p14:tracePt t="14589" x="3840163" y="574675"/>
          <p14:tracePt t="14607" x="3806825" y="625475"/>
          <p14:tracePt t="14622" x="3789363" y="650875"/>
          <p14:tracePt t="14639" x="3779838" y="668338"/>
          <p14:tracePt t="14656" x="3771900" y="668338"/>
          <p14:tracePt t="14750" x="3779838" y="660400"/>
          <p14:tracePt t="14763" x="3789363" y="642938"/>
          <p14:tracePt t="14773" x="3832225" y="617538"/>
          <p14:tracePt t="14790" x="3857625" y="600075"/>
          <p14:tracePt t="14807" x="3908425" y="574675"/>
          <p14:tracePt t="14823" x="3968750" y="565150"/>
          <p14:tracePt t="14840" x="4011613" y="565150"/>
          <p14:tracePt t="14857" x="4046538" y="565150"/>
          <p14:tracePt t="14874" x="4064000" y="565150"/>
          <p14:tracePt t="14890" x="4071938" y="565150"/>
          <p14:tracePt t="14907" x="4079875" y="565150"/>
          <p14:tracePt t="14924" x="4079875" y="574675"/>
          <p14:tracePt t="14940" x="4089400" y="582613"/>
          <p14:tracePt t="15582" x="4097338" y="582613"/>
          <p14:tracePt t="15591" x="4114800" y="592138"/>
          <p14:tracePt t="15612" x="4183063" y="608013"/>
          <p14:tracePt t="15628" x="4268788" y="625475"/>
          <p14:tracePt t="15645" x="4449763" y="650875"/>
          <p14:tracePt t="15662" x="4543425" y="650875"/>
          <p14:tracePt t="15678" x="4629150" y="650875"/>
          <p14:tracePt t="15695" x="4672013" y="650875"/>
          <p14:tracePt t="15711" x="4697413" y="650875"/>
          <p14:tracePt t="15876" x="4689475" y="650875"/>
          <p14:tracePt t="15878" x="4672013" y="660400"/>
          <p14:tracePt t="15896" x="4654550" y="660400"/>
          <p14:tracePt t="15913" x="4637088" y="660400"/>
          <p14:tracePt t="15929" x="4629150" y="660400"/>
          <p14:tracePt t="16422" x="4637088" y="660400"/>
          <p14:tracePt t="16432" x="4646613" y="660400"/>
          <p14:tracePt t="16434" x="4654550" y="660400"/>
          <p14:tracePt t="16449" x="4664075" y="668338"/>
          <p14:tracePt t="16466" x="4672013" y="668338"/>
          <p14:tracePt t="16482" x="4689475" y="677863"/>
          <p14:tracePt t="16499" x="4706938" y="677863"/>
          <p14:tracePt t="16516" x="4714875" y="677863"/>
          <p14:tracePt t="16598" x="4714875" y="685800"/>
          <p14:tracePt t="16606" x="4722813" y="685800"/>
          <p14:tracePt t="16616" x="4732338" y="685800"/>
          <p14:tracePt t="16634" x="4740275" y="685800"/>
          <p14:tracePt t="16650" x="4757738" y="685800"/>
          <p14:tracePt t="16666" x="4775200" y="693738"/>
          <p14:tracePt t="16683" x="4800600" y="693738"/>
          <p14:tracePt t="16700" x="4818063" y="703263"/>
          <p14:tracePt t="16717" x="4835525" y="703263"/>
          <p14:tracePt t="16733" x="4868863" y="703263"/>
          <p14:tracePt t="16751" x="4894263" y="703263"/>
          <p14:tracePt t="16767" x="4911725" y="711200"/>
          <p14:tracePt t="16784" x="4937125" y="711200"/>
          <p14:tracePt t="16801" x="4964113" y="711200"/>
          <p14:tracePt t="16817" x="4979988" y="711200"/>
          <p14:tracePt t="16834" x="4997450" y="720725"/>
          <p14:tracePt t="16851" x="5022850" y="728663"/>
          <p14:tracePt t="16868" x="5049838" y="728663"/>
          <p14:tracePt t="16884" x="5065713" y="736600"/>
          <p14:tracePt t="16901" x="5092700" y="736600"/>
          <p14:tracePt t="16918" x="5108575" y="736600"/>
          <p14:tracePt t="16935" x="5143500" y="746125"/>
          <p14:tracePt t="16951" x="5178425" y="754063"/>
          <p14:tracePt t="16968" x="5229225" y="754063"/>
          <p14:tracePt t="16985" x="5289550" y="754063"/>
          <p14:tracePt t="17002" x="5357813" y="763588"/>
          <p14:tracePt t="17018" x="5408613" y="771525"/>
          <p14:tracePt t="17036" x="5468938" y="771525"/>
          <p14:tracePt t="17052" x="5521325" y="771525"/>
          <p14:tracePt t="17069" x="5554663" y="771525"/>
          <p14:tracePt t="17085" x="5614988" y="771525"/>
          <p14:tracePt t="17102" x="5632450" y="779463"/>
          <p14:tracePt t="17119" x="5665788" y="779463"/>
          <p14:tracePt t="17136" x="5683250" y="779463"/>
          <p14:tracePt t="17152" x="5700713" y="779463"/>
          <p14:tracePt t="17170" x="5726113" y="788988"/>
          <p14:tracePt t="17186" x="5743575" y="788988"/>
          <p14:tracePt t="17203" x="5778500" y="796925"/>
          <p14:tracePt t="17220" x="5821363" y="806450"/>
          <p14:tracePt t="17236" x="5872163" y="806450"/>
          <p14:tracePt t="17253" x="5940425" y="814388"/>
          <p14:tracePt t="17270" x="5975350" y="814388"/>
          <p14:tracePt t="17287" x="6008688" y="814388"/>
          <p14:tracePt t="17303" x="6035675" y="822325"/>
          <p14:tracePt t="17320" x="6069013" y="822325"/>
          <p14:tracePt t="17337" x="6103938" y="831850"/>
          <p14:tracePt t="17354" x="6137275" y="831850"/>
          <p14:tracePt t="17370" x="6189663" y="831850"/>
          <p14:tracePt t="17387" x="6240463" y="839788"/>
          <p14:tracePt t="17404" x="6292850" y="849313"/>
          <p14:tracePt t="17421" x="6343650" y="857250"/>
          <p14:tracePt t="17437" x="6421438" y="857250"/>
          <p14:tracePt t="17454" x="6464300" y="857250"/>
          <p14:tracePt t="17471" x="6523038" y="857250"/>
          <p14:tracePt t="17488" x="6583363" y="865188"/>
          <p14:tracePt t="17505" x="6626225" y="865188"/>
          <p14:tracePt t="17521" x="6669088" y="865188"/>
          <p14:tracePt t="17538" x="6711950" y="865188"/>
          <p14:tracePt t="17555" x="6737350" y="865188"/>
          <p14:tracePt t="17571" x="6754813" y="865188"/>
          <p14:tracePt t="17588" x="6764338" y="865188"/>
          <p14:tracePt t="17605" x="6772275" y="865188"/>
          <p14:tracePt t="17670" x="6780213" y="865188"/>
          <p14:tracePt t="17690" x="6789738" y="865188"/>
          <p14:tracePt t="19503" x="6780213" y="865188"/>
          <p14:tracePt t="19516" x="6772275" y="865188"/>
          <p14:tracePt t="19542" x="6764338" y="865188"/>
          <p14:tracePt t="19551" x="6754813" y="865188"/>
          <p14:tracePt t="19552" x="6711950" y="857250"/>
          <p14:tracePt t="19567" x="6635750" y="839788"/>
          <p14:tracePt t="19584" x="6532563" y="822325"/>
          <p14:tracePt t="19600" x="6403975" y="796925"/>
          <p14:tracePt t="19617" x="6275388" y="779463"/>
          <p14:tracePt t="19634" x="6164263" y="771525"/>
          <p14:tracePt t="19651" x="6069013" y="763588"/>
          <p14:tracePt t="19668" x="6008688" y="763588"/>
          <p14:tracePt t="19684" x="5915025" y="763588"/>
          <p14:tracePt t="19684" x="5889625" y="763588"/>
          <p14:tracePt t="19719" x="5821363" y="763588"/>
          <p14:tracePt t="19735" x="5751513" y="754063"/>
          <p14:tracePt t="19751" x="5665788" y="746125"/>
          <p14:tracePt t="19768" x="5607050" y="736600"/>
          <p14:tracePt t="19785" x="5546725" y="720725"/>
          <p14:tracePt t="19801" x="5503863" y="720725"/>
          <p14:tracePt t="19818" x="5478463" y="720725"/>
          <p14:tracePt t="19835" x="5426075" y="720725"/>
          <p14:tracePt t="19851" x="5322888" y="711200"/>
          <p14:tracePt t="19868" x="5254625" y="703263"/>
          <p14:tracePt t="19885" x="5160963" y="677863"/>
          <p14:tracePt t="19902" x="5118100" y="668338"/>
          <p14:tracePt t="20015" x="5126038" y="668338"/>
          <p14:tracePt t="20036" x="5143500" y="668338"/>
          <p14:tracePt t="20053" x="5186363" y="668338"/>
          <p14:tracePt t="20055" x="5211763" y="668338"/>
          <p14:tracePt t="20069" x="5289550" y="668338"/>
          <p14:tracePt t="20086" x="5392738" y="668338"/>
          <p14:tracePt t="20103" x="5494338" y="677863"/>
          <p14:tracePt t="20120" x="5580063" y="685800"/>
          <p14:tracePt t="20136" x="5657850" y="693738"/>
          <p14:tracePt t="20153" x="5726113" y="703263"/>
          <p14:tracePt t="20170" x="5786438" y="720725"/>
          <p14:tracePt t="20187" x="5837238" y="728663"/>
          <p14:tracePt t="20203" x="5889625" y="746125"/>
          <p14:tracePt t="20220" x="5922963" y="746125"/>
          <p14:tracePt t="20237" x="5965825" y="763588"/>
          <p14:tracePt t="20254" x="6018213" y="771525"/>
          <p14:tracePt t="20271" x="6051550" y="771525"/>
          <p14:tracePt t="20288" x="6086475" y="779463"/>
          <p14:tracePt t="20304" x="6111875" y="788988"/>
          <p14:tracePt t="20321" x="6121400" y="788988"/>
          <p14:tracePt t="20337" x="6129338" y="788988"/>
          <p14:tracePt t="20519" x="6129338" y="796925"/>
          <p14:tracePt t="20527" x="6129338" y="806450"/>
          <p14:tracePt t="20539" x="6129338" y="814388"/>
          <p14:tracePt t="20555" x="6121400" y="839788"/>
          <p14:tracePt t="20573" x="6103938" y="882650"/>
          <p14:tracePt t="20589" x="6078538" y="917575"/>
          <p14:tracePt t="20606" x="6043613" y="950913"/>
          <p14:tracePt t="20622" x="5992813" y="1003300"/>
          <p14:tracePt t="20639" x="5965825" y="1036638"/>
          <p14:tracePt t="20656" x="5932488" y="1063625"/>
          <p14:tracePt t="20673" x="5907088" y="1079500"/>
          <p14:tracePt t="20690" x="5880100" y="1106488"/>
          <p14:tracePt t="20706" x="5854700" y="1131888"/>
          <p14:tracePt t="20723" x="5811838" y="1157288"/>
          <p14:tracePt t="20740" x="5778500" y="1192213"/>
          <p14:tracePt t="20756" x="5718175" y="1225550"/>
          <p14:tracePt t="20773" x="5665788" y="1250950"/>
          <p14:tracePt t="20790" x="5589588" y="1277938"/>
          <p14:tracePt t="20807" x="5546725" y="1285875"/>
          <p14:tracePt t="20823" x="5486400" y="1311275"/>
          <p14:tracePt t="20840" x="5408613" y="1328738"/>
          <p14:tracePt t="20857" x="5340350" y="1354138"/>
          <p14:tracePt t="20873" x="5264150" y="1379538"/>
          <p14:tracePt t="20890" x="5203825" y="1389063"/>
          <p14:tracePt t="20907" x="5168900" y="1397000"/>
          <p14:tracePt t="20924" x="5143500" y="1397000"/>
          <p14:tracePt t="20941" x="5126038" y="1397000"/>
          <p14:tracePt t="20958" x="5100638" y="1397000"/>
          <p14:tracePt t="20974" x="5057775" y="1406525"/>
          <p14:tracePt t="20991" x="5032375" y="1406525"/>
          <p14:tracePt t="21008" x="5014913" y="1406525"/>
          <p14:tracePt t="21024" x="5006975" y="1406525"/>
          <p14:tracePt t="21143" x="4997450" y="1406525"/>
          <p14:tracePt t="21518" x="5006975" y="1406525"/>
          <p14:tracePt t="21524" x="5022850" y="1406525"/>
          <p14:tracePt t="21544" x="5032375" y="1406525"/>
          <p14:tracePt t="21561" x="5057775" y="1406525"/>
          <p14:tracePt t="21578" x="5075238" y="1406525"/>
          <p14:tracePt t="21594" x="5108575" y="1406525"/>
          <p14:tracePt t="21611" x="5151438" y="1406525"/>
          <p14:tracePt t="21628" x="5194300" y="1406525"/>
          <p14:tracePt t="21644" x="5246688" y="1406525"/>
          <p14:tracePt t="21661" x="5340350" y="1406525"/>
          <p14:tracePt t="21678" x="5503863" y="1406525"/>
          <p14:tracePt t="21696" x="5622925" y="1414463"/>
          <p14:tracePt t="21711" x="5768975" y="1414463"/>
          <p14:tracePt t="21728" x="5897563" y="1414463"/>
          <p14:tracePt t="21745" x="6018213" y="1414463"/>
          <p14:tracePt t="21762" x="6146800" y="1414463"/>
          <p14:tracePt t="21779" x="6275388" y="1414463"/>
          <p14:tracePt t="21795" x="6378575" y="1422400"/>
          <p14:tracePt t="21812" x="6523038" y="1439863"/>
          <p14:tracePt t="21829" x="6661150" y="1482725"/>
          <p14:tracePt t="21846" x="6815138" y="1517650"/>
          <p14:tracePt t="21862" x="6951663" y="1550988"/>
          <p14:tracePt t="21879" x="6994525" y="1550988"/>
          <p14:tracePt t="21896" x="7021513" y="1550988"/>
          <p14:tracePt t="23846" x="7011988" y="1550988"/>
          <p14:tracePt t="23862" x="7004050" y="1550988"/>
          <p14:tracePt t="23890" x="6986588" y="1550988"/>
          <p14:tracePt t="23891" x="6969125" y="1550988"/>
          <p14:tracePt t="23907" x="6943725" y="1550988"/>
          <p14:tracePt t="23923" x="6926263" y="1550988"/>
          <p14:tracePt t="23940" x="6875463" y="1550988"/>
          <p14:tracePt t="23957" x="6815138" y="1550988"/>
          <p14:tracePt t="23974" x="6678613" y="1550988"/>
          <p14:tracePt t="23991" x="6557963" y="1550988"/>
          <p14:tracePt t="24007" x="6454775" y="1543050"/>
          <p14:tracePt t="24024" x="6343650" y="1535113"/>
          <p14:tracePt t="24041" x="6223000" y="1525588"/>
          <p14:tracePt t="24057" x="6146800" y="1525588"/>
          <p14:tracePt t="24075" x="6043613" y="1517650"/>
          <p14:tracePt t="24091" x="5949950" y="1517650"/>
          <p14:tracePt t="24108" x="5829300" y="1517650"/>
          <p14:tracePt t="24124" x="5726113" y="1508125"/>
          <p14:tracePt t="24141" x="5572125" y="1492250"/>
          <p14:tracePt t="24158" x="5443538" y="1482725"/>
          <p14:tracePt t="24175" x="5408613" y="1474788"/>
          <p14:tracePt t="24191" x="5392738" y="1474788"/>
          <p14:tracePt t="25238" x="5400675" y="1474788"/>
          <p14:tracePt t="25246" x="5426075" y="1474788"/>
          <p14:tracePt t="25265" x="5461000" y="1465263"/>
          <p14:tracePt t="25281" x="5468938" y="1465263"/>
          <p14:tracePt t="25298" x="5486400" y="1465263"/>
          <p14:tracePt t="25314" x="5494338" y="1457325"/>
          <p14:tracePt t="25331" x="5503863" y="1457325"/>
          <p14:tracePt t="25367" x="5511800" y="1457325"/>
          <p14:tracePt t="25398" x="5521325" y="1457325"/>
          <p14:tracePt t="25408" x="5529263" y="1457325"/>
          <p14:tracePt t="25415" x="5546725" y="1449388"/>
          <p14:tracePt t="25431" x="5564188" y="1449388"/>
          <p14:tracePt t="25448" x="5580063" y="1449388"/>
          <p14:tracePt t="25902" x="5589588" y="1449388"/>
          <p14:tracePt t="25917" x="5597525" y="1449388"/>
          <p14:tracePt t="25924" x="5607050" y="1439863"/>
          <p14:tracePt t="25935" x="5614988" y="1439863"/>
          <p14:tracePt t="25951" x="5632450" y="1439863"/>
          <p14:tracePt t="25968" x="5657850" y="1439863"/>
          <p14:tracePt t="25985" x="5692775" y="1439863"/>
          <p14:tracePt t="26002" x="5718175" y="1439863"/>
          <p14:tracePt t="26018" x="5768975" y="1439863"/>
          <p14:tracePt t="26035" x="5811838" y="1439863"/>
          <p14:tracePt t="26052" x="5846763" y="1439863"/>
          <p14:tracePt t="26068" x="5889625" y="1439863"/>
          <p14:tracePt t="26085" x="5949950" y="1439863"/>
          <p14:tracePt t="26102" x="6026150" y="1439863"/>
          <p14:tracePt t="26119" x="6078538" y="1439863"/>
          <p14:tracePt t="26135" x="6129338" y="1439863"/>
          <p14:tracePt t="26152" x="6164263" y="1439863"/>
          <p14:tracePt t="26169" x="6207125" y="1449388"/>
          <p14:tracePt t="26186" x="6240463" y="1457325"/>
          <p14:tracePt t="26202" x="6275388" y="1457325"/>
          <p14:tracePt t="26219" x="6308725" y="1457325"/>
          <p14:tracePt t="26236" x="6351588" y="1457325"/>
          <p14:tracePt t="26253" x="6386513" y="1465263"/>
          <p14:tracePt t="26270" x="6454775" y="1465263"/>
          <p14:tracePt t="26286" x="6480175" y="1474788"/>
          <p14:tracePt t="26303" x="6523038" y="1482725"/>
          <p14:tracePt t="26320" x="6550025" y="1482725"/>
          <p14:tracePt t="26336" x="6575425" y="1482725"/>
          <p14:tracePt t="26353" x="6600825" y="1492250"/>
          <p14:tracePt t="26370" x="6626225" y="1492250"/>
          <p14:tracePt t="26387" x="6661150" y="1500188"/>
          <p14:tracePt t="26404" x="6678613" y="1500188"/>
          <p14:tracePt t="26420" x="6704013" y="1500188"/>
          <p14:tracePt t="26437" x="6711950" y="1500188"/>
          <p14:tracePt t="26454" x="6729413" y="1500188"/>
          <p14:tracePt t="26471" x="6754813" y="1508125"/>
          <p14:tracePt t="26487" x="6772275" y="1517650"/>
          <p14:tracePt t="26504" x="6789738" y="1517650"/>
          <p14:tracePt t="26550" x="6797675" y="1517650"/>
          <p14:tracePt t="26582" x="6807200" y="1517650"/>
          <p14:tracePt t="26590" x="6815138" y="1517650"/>
          <p14:tracePt t="26605" x="6823075" y="1517650"/>
          <p14:tracePt t="26621" x="6840538" y="1517650"/>
          <p14:tracePt t="26686" x="6850063" y="1517650"/>
          <p14:tracePt t="26710" x="6858000" y="1517650"/>
          <p14:tracePt t="26727" x="6865938" y="1517650"/>
          <p14:tracePt t="26727" x="6875463" y="1517650"/>
          <p14:tracePt t="26750" x="6883400" y="1517650"/>
          <p14:tracePt t="27094" x="6883400" y="1508125"/>
          <p14:tracePt t="27104" x="6883400" y="1500188"/>
          <p14:tracePt t="27124" x="6883400" y="1482725"/>
          <p14:tracePt t="27160" x="6883400" y="1474788"/>
          <p14:tracePt t="27162" x="6883400" y="1457325"/>
          <p14:tracePt t="27176" x="6883400" y="1449388"/>
          <p14:tracePt t="27192" x="6883400" y="1431925"/>
          <p14:tracePt t="27209" x="6883400" y="1422400"/>
          <p14:tracePt t="27226" x="6883400" y="1406525"/>
          <p14:tracePt t="27242" x="6883400" y="1397000"/>
          <p14:tracePt t="27259" x="6883400" y="1389063"/>
          <p14:tracePt t="27276" x="6875463" y="1371600"/>
          <p14:tracePt t="27293" x="6875463" y="1354138"/>
          <p14:tracePt t="27309" x="6875463" y="1328738"/>
          <p14:tracePt t="27326" x="6865938" y="1303338"/>
          <p14:tracePt t="27343" x="6865938" y="1293813"/>
          <p14:tracePt t="27359" x="6858000" y="1285875"/>
          <p14:tracePt t="27376" x="6858000" y="1277938"/>
          <p14:tracePt t="27393" x="6850063" y="1268413"/>
          <p14:tracePt t="27410" x="6840538" y="1260475"/>
          <p14:tracePt t="27427" x="6823075" y="1235075"/>
          <p14:tracePt t="27443" x="6797675" y="1208088"/>
          <p14:tracePt t="27460" x="6764338" y="1192213"/>
          <p14:tracePt t="27477" x="6737350" y="1174750"/>
          <p14:tracePt t="27494" x="6737350" y="1165225"/>
          <p14:tracePt t="27510" x="6729413" y="1165225"/>
          <p14:tracePt t="27527" x="6729413" y="1157288"/>
          <p14:tracePt t="27544" x="6711950" y="1149350"/>
          <p14:tracePt t="27561" x="6686550" y="1122363"/>
          <p14:tracePt t="27577" x="6643688" y="1063625"/>
          <p14:tracePt t="27594" x="6550025" y="942975"/>
          <p14:tracePt t="27611" x="6472238" y="822325"/>
          <p14:tracePt t="27628" x="6394450" y="685800"/>
          <p14:tracePt t="27644" x="6318250" y="557213"/>
          <p14:tracePt t="27661" x="6240463" y="411163"/>
          <p14:tracePt t="27678" x="6103938" y="274638"/>
          <p14:tracePt t="27695" x="5992813" y="231775"/>
          <p14:tracePt t="27712" x="5889625" y="231775"/>
          <p14:tracePt t="27728" x="5778500" y="257175"/>
          <p14:tracePt t="27745" x="5718175" y="300038"/>
          <p14:tracePt t="27762" x="5675313" y="342900"/>
          <p14:tracePt t="27779" x="5657850" y="360363"/>
          <p14:tracePt t="27796" x="5649913" y="377825"/>
          <p14:tracePt t="27812" x="5640388" y="377825"/>
          <p14:tracePt t="27829" x="5632450" y="377825"/>
          <p14:tracePt t="27845" x="5622925" y="385763"/>
          <p14:tracePt t="27862" x="5572125" y="393700"/>
          <p14:tracePt t="27879" x="5511800" y="420688"/>
          <p14:tracePt t="27896" x="5451475" y="428625"/>
          <p14:tracePt t="27913" x="5418138" y="446088"/>
          <p14:tracePt t="27929" x="5400675" y="454025"/>
          <p14:tracePt t="27946" x="5383213" y="454025"/>
          <p14:tracePt t="27963" x="5375275" y="463550"/>
          <p14:tracePt t="27980" x="5332413" y="463550"/>
          <p14:tracePt t="27996" x="5272088" y="463550"/>
          <p14:tracePt t="28013" x="5211763" y="471488"/>
          <p14:tracePt t="28030" x="5118100" y="488950"/>
          <p14:tracePt t="28047" x="5100638" y="488950"/>
          <p14:tracePt t="28151" x="5092700" y="496888"/>
          <p14:tracePt t="28168" x="5083175" y="506413"/>
          <p14:tracePt t="28181" x="5075238" y="506413"/>
          <p14:tracePt t="28182" x="5049838" y="531813"/>
          <p14:tracePt t="28198" x="5006975" y="557213"/>
          <p14:tracePt t="28214" x="4954588" y="574675"/>
          <p14:tracePt t="28351" x="4964113" y="574675"/>
          <p14:tracePt t="28391" x="4972050" y="574675"/>
          <p14:tracePt t="28471" x="4979988" y="574675"/>
          <p14:tracePt t="28487" x="4989513" y="574675"/>
          <p14:tracePt t="28498" x="4997450" y="574675"/>
          <p14:tracePt t="28516" x="5006975" y="574675"/>
          <p14:tracePt t="28532" x="5014913" y="574675"/>
          <p14:tracePt t="28549" x="5032375" y="574675"/>
          <p14:tracePt t="28566" x="5065713" y="574675"/>
          <p14:tracePt t="28566" x="5075238" y="582613"/>
          <p14:tracePt t="28583" x="5108575" y="582613"/>
          <p14:tracePt t="28600" x="5178425" y="600075"/>
          <p14:tracePt t="28617" x="5211763" y="600075"/>
          <p14:tracePt t="28633" x="5289550" y="617538"/>
          <p14:tracePt t="28650" x="5365750" y="635000"/>
          <p14:tracePt t="28666" x="5443538" y="642938"/>
          <p14:tracePt t="28683" x="5521325" y="660400"/>
          <p14:tracePt t="28700" x="5580063" y="677863"/>
          <p14:tracePt t="28717" x="5632450" y="685800"/>
          <p14:tracePt t="28734" x="5692775" y="685800"/>
          <p14:tracePt t="28750" x="5821363" y="685800"/>
          <p14:tracePt t="28767" x="5915025" y="685800"/>
          <p14:tracePt t="28784" x="6026150" y="693738"/>
          <p14:tracePt t="28801" x="6121400" y="693738"/>
          <p14:tracePt t="28817" x="6207125" y="711200"/>
          <p14:tracePt t="28834" x="6275388" y="720725"/>
          <p14:tracePt t="28851" x="6292850" y="728663"/>
          <p14:tracePt t="28868" x="6300788" y="736600"/>
          <p14:tracePt t="28884" x="6308725" y="736600"/>
          <p14:tracePt t="28901" x="6318250" y="736600"/>
          <p14:tracePt t="28918" x="6335713" y="736600"/>
          <p14:tracePt t="28935" x="6343650" y="736600"/>
          <p14:tracePt t="28951" x="6361113" y="736600"/>
          <p14:tracePt t="28968" x="6369050" y="736600"/>
          <p14:tracePt t="28985" x="6378575" y="746125"/>
          <p14:tracePt t="29191" x="6386513" y="746125"/>
          <p14:tracePt t="29199" x="6386513" y="754063"/>
          <p14:tracePt t="29207" x="6386513" y="779463"/>
          <p14:tracePt t="29220" x="6386513" y="831850"/>
          <p14:tracePt t="29237" x="6386513" y="892175"/>
          <p14:tracePt t="29253" x="6386513" y="977900"/>
          <p14:tracePt t="29270" x="6386513" y="1054100"/>
          <p14:tracePt t="29287" x="6394450" y="1071563"/>
          <p14:tracePt t="29367" x="6403975" y="1071563"/>
          <p14:tracePt t="29391" x="6411913" y="1071563"/>
          <p14:tracePt t="29407" x="6411913" y="1063625"/>
          <p14:tracePt t="29408" x="6421438" y="1063625"/>
          <p14:tracePt t="29421" x="6429375" y="1046163"/>
          <p14:tracePt t="29437" x="6429375" y="1020763"/>
          <p14:tracePt t="29454" x="6429375" y="993775"/>
          <p14:tracePt t="29471" x="6429375" y="977900"/>
          <p14:tracePt t="29488" x="6429375" y="968375"/>
          <p14:tracePt t="29535" x="6421438" y="968375"/>
          <p14:tracePt t="29544" x="6411913" y="968375"/>
          <p14:tracePt t="29561" x="6403975" y="968375"/>
          <p14:tracePt t="29571" x="6386513" y="968375"/>
          <p14:tracePt t="29588" x="6369050" y="968375"/>
          <p14:tracePt t="29605" x="6326188" y="960438"/>
          <p14:tracePt t="29622" x="6292850" y="960438"/>
          <p14:tracePt t="29622" x="6275388" y="950913"/>
          <p14:tracePt t="29639" x="6232525" y="950913"/>
          <p14:tracePt t="29655" x="6197600" y="950913"/>
          <p14:tracePt t="29672" x="6180138" y="950913"/>
          <p14:tracePt t="29711" x="6172200" y="950913"/>
          <p14:tracePt t="29719" x="6172200" y="960438"/>
          <p14:tracePt t="29722" x="6164263" y="960438"/>
          <p14:tracePt t="29739" x="6154738" y="977900"/>
          <p14:tracePt t="29756" x="6154738" y="985838"/>
          <p14:tracePt t="29772" x="6137275" y="1003300"/>
          <p14:tracePt t="29789" x="6129338" y="1028700"/>
          <p14:tracePt t="29806" x="6111875" y="1063625"/>
          <p14:tracePt t="29806" x="6103938" y="1079500"/>
          <p14:tracePt t="29824" x="6094413" y="1122363"/>
          <p14:tracePt t="29840" x="6086475" y="1157288"/>
          <p14:tracePt t="29857" x="6086475" y="1182688"/>
          <p14:tracePt t="29873" x="6086475" y="1208088"/>
          <p14:tracePt t="29890" x="6086475" y="1235075"/>
          <p14:tracePt t="29907" x="6094413" y="1250950"/>
          <p14:tracePt t="29943" x="6103938" y="1268413"/>
          <p14:tracePt t="29959" x="6111875" y="1277938"/>
          <p14:tracePt t="29974" x="6111875" y="1285875"/>
          <p14:tracePt t="29974" x="6137275" y="1320800"/>
          <p14:tracePt t="29990" x="6154738" y="1354138"/>
          <p14:tracePt t="30008" x="6172200" y="1371600"/>
          <p14:tracePt t="30024" x="6197600" y="1397000"/>
          <p14:tracePt t="30041" x="6223000" y="1422400"/>
          <p14:tracePt t="30057" x="6257925" y="1449388"/>
          <p14:tracePt t="30074" x="6283325" y="1457325"/>
          <p14:tracePt t="30091" x="6308725" y="1465263"/>
          <p14:tracePt t="30108" x="6351588" y="1474788"/>
          <p14:tracePt t="30124" x="6386513" y="1492250"/>
          <p14:tracePt t="30141" x="6429375" y="1492250"/>
          <p14:tracePt t="30158" x="6437313" y="1492250"/>
          <p14:tracePt t="30175" x="6472238" y="1492250"/>
          <p14:tracePt t="30191" x="6489700" y="1492250"/>
          <p14:tracePt t="30208" x="6497638" y="1492250"/>
          <p14:tracePt t="30225" x="6515100" y="1492250"/>
          <p14:tracePt t="30242" x="6532563" y="1482725"/>
          <p14:tracePt t="30258" x="6557963" y="1482725"/>
          <p14:tracePt t="30275" x="6565900" y="1474788"/>
          <p14:tracePt t="30292" x="6592888" y="1465263"/>
          <p14:tracePt t="30309" x="6608763" y="1457325"/>
          <p14:tracePt t="30326" x="6635750" y="1431925"/>
          <p14:tracePt t="30342" x="6678613" y="1414463"/>
          <p14:tracePt t="30359" x="6694488" y="1389063"/>
          <p14:tracePt t="30376" x="6711950" y="1371600"/>
          <p14:tracePt t="30393" x="6729413" y="1354138"/>
          <p14:tracePt t="30409" x="6737350" y="1336675"/>
          <p14:tracePt t="30426" x="6754813" y="1311275"/>
          <p14:tracePt t="30443" x="6764338" y="1285875"/>
          <p14:tracePt t="30460" x="6780213" y="1260475"/>
          <p14:tracePt t="30476" x="6789738" y="1235075"/>
          <p14:tracePt t="30493" x="6797675" y="1208088"/>
          <p14:tracePt t="30510" x="6797675" y="1192213"/>
          <p14:tracePt t="30510" x="6807200" y="1192213"/>
          <p14:tracePt t="30527" x="6807200" y="1174750"/>
          <p14:tracePt t="30543" x="6807200" y="1149350"/>
          <p14:tracePt t="30560" x="6797675" y="1131888"/>
          <p14:tracePt t="30577" x="6780213" y="1106488"/>
          <p14:tracePt t="30594" x="6764338" y="1079500"/>
          <p14:tracePt t="30610" x="6737350" y="1054100"/>
          <p14:tracePt t="30627" x="6704013" y="1036638"/>
          <p14:tracePt t="30644" x="6678613" y="1011238"/>
          <p14:tracePt t="30661" x="6643688" y="985838"/>
          <p14:tracePt t="30678" x="6600825" y="960438"/>
          <p14:tracePt t="30694" x="6540500" y="935038"/>
          <p14:tracePt t="30712" x="6507163" y="917575"/>
          <p14:tracePt t="30728" x="6472238" y="908050"/>
          <p14:tracePt t="30745" x="6454775" y="908050"/>
          <p14:tracePt t="30761" x="6437313" y="908050"/>
          <p14:tracePt t="30778" x="6411913" y="908050"/>
          <p14:tracePt t="30795" x="6394450" y="908050"/>
          <p14:tracePt t="30812" x="6369050" y="908050"/>
          <p14:tracePt t="30829" x="6351588" y="908050"/>
          <p14:tracePt t="30845" x="6343650" y="908050"/>
          <p14:tracePt t="30862" x="6326188" y="908050"/>
          <p14:tracePt t="30879" x="6308725" y="908050"/>
          <p14:tracePt t="30919" x="6300788" y="908050"/>
          <p14:tracePt t="30927" x="6257925" y="925513"/>
          <p14:tracePt t="30946" x="6240463" y="942975"/>
          <p14:tracePt t="30962" x="6232525" y="950913"/>
          <p14:tracePt t="30979" x="6207125" y="968375"/>
          <p14:tracePt t="30996" x="6207125" y="977900"/>
          <p14:tracePt t="31013" x="6197600" y="977900"/>
          <p14:tracePt t="31029" x="6197600" y="985838"/>
          <p14:tracePt t="31511" x="6197600" y="993775"/>
          <p14:tracePt t="31513" x="6197600" y="1003300"/>
          <p14:tracePt t="31532" x="6223000" y="1036638"/>
          <p14:tracePt t="31550" x="6265863" y="1096963"/>
          <p14:tracePt t="31566" x="6308725" y="1165225"/>
          <p14:tracePt t="31583" x="6378575" y="1260475"/>
          <p14:tracePt t="31599" x="6411913" y="1285875"/>
          <p14:tracePt t="31616" x="6446838" y="1336675"/>
          <p14:tracePt t="31633" x="6480175" y="1389063"/>
          <p14:tracePt t="31650" x="6550025" y="1457325"/>
          <p14:tracePt t="31666" x="6592888" y="1525588"/>
          <p14:tracePt t="31683" x="6661150" y="1593850"/>
          <p14:tracePt t="31700" x="6686550" y="1636713"/>
          <p14:tracePt t="31716" x="6711950" y="1654175"/>
          <p14:tracePt t="31733" x="6729413" y="1671638"/>
          <p14:tracePt t="31750" x="6737350" y="1679575"/>
          <p14:tracePt t="31767" x="6737350" y="1689100"/>
          <p14:tracePt t="31783" x="6746875" y="1689100"/>
          <p14:tracePt t="31800" x="6746875" y="1706563"/>
          <p14:tracePt t="31817" x="6746875" y="1714500"/>
          <p14:tracePt t="31834" x="6754813" y="1722438"/>
          <p14:tracePt t="31871" x="6754813" y="1731963"/>
          <p14:tracePt t="31872" x="6746875" y="1739900"/>
          <p14:tracePt t="31884" x="6729413" y="1765300"/>
          <p14:tracePt t="31901" x="6704013" y="1800225"/>
          <p14:tracePt t="31917" x="6651625" y="1843088"/>
          <p14:tracePt t="31934" x="6523038" y="1928813"/>
          <p14:tracePt t="31951" x="6437313" y="1989138"/>
          <p14:tracePt t="31968" x="6292850" y="2082800"/>
          <p14:tracePt t="31985" x="6154738" y="2151063"/>
          <p14:tracePt t="32001" x="5992813" y="2203450"/>
          <p14:tracePt t="32018" x="5889625" y="2246313"/>
          <p14:tracePt t="32035" x="5803900" y="2289175"/>
          <p14:tracePt t="32052" x="5743575" y="2306638"/>
          <p14:tracePt t="32068" x="5708650" y="2314575"/>
          <p14:tracePt t="32085" x="5692775" y="2314575"/>
          <p14:tracePt t="32127" x="5683250" y="2314575"/>
          <p14:tracePt t="32143" x="5675313" y="2314575"/>
          <p14:tracePt t="32159" x="5665788" y="2314575"/>
          <p14:tracePt t="32167" x="5632450" y="2306638"/>
          <p14:tracePt t="32186" x="5607050" y="2289175"/>
          <p14:tracePt t="32202" x="5589588" y="2271713"/>
          <p14:tracePt t="32219" x="5564188" y="2254250"/>
          <p14:tracePt t="32236" x="5521325" y="2220913"/>
          <p14:tracePt t="32253" x="5461000" y="2185988"/>
          <p14:tracePt t="32269" x="5426075" y="2160588"/>
          <p14:tracePt t="32286" x="5400675" y="2151063"/>
          <p14:tracePt t="32327" x="5400675" y="2143125"/>
          <p14:tracePt t="32359" x="5400675" y="2135188"/>
          <p14:tracePt t="32599" x="5408613" y="2135188"/>
          <p14:tracePt t="32639" x="5418138" y="2135188"/>
          <p14:tracePt t="32663" x="5426075" y="2135188"/>
          <p14:tracePt t="32679" x="5443538" y="2135188"/>
          <p14:tracePt t="32689" x="5468938" y="2135188"/>
          <p14:tracePt t="32705" x="5486400" y="2135188"/>
          <p14:tracePt t="32722" x="5494338" y="2135188"/>
          <p14:tracePt t="32739" x="5503863" y="2135188"/>
          <p14:tracePt t="32755" x="5511800" y="2135188"/>
          <p14:tracePt t="32772" x="5529263" y="2135188"/>
          <p14:tracePt t="32789" x="5537200" y="2135188"/>
          <p14:tracePt t="32806" x="5546725" y="2135188"/>
          <p14:tracePt t="32822" x="5589588" y="2135188"/>
          <p14:tracePt t="32839" x="5622925" y="2135188"/>
          <p14:tracePt t="32857" x="5649913" y="2135188"/>
          <p14:tracePt t="32872" x="5675313" y="2135188"/>
          <p14:tracePt t="32889" x="5692775" y="2135188"/>
          <p14:tracePt t="32906" x="5700713" y="2135188"/>
          <p14:tracePt t="32923" x="5718175" y="2135188"/>
          <p14:tracePt t="32940" x="5726113" y="2135188"/>
          <p14:tracePt t="32956" x="5743575" y="2135188"/>
          <p14:tracePt t="32973" x="5761038" y="2143125"/>
          <p14:tracePt t="32990" x="5803900" y="2151063"/>
          <p14:tracePt t="33007" x="5837238" y="2151063"/>
          <p14:tracePt t="33023" x="5854700" y="2151063"/>
          <p14:tracePt t="33040" x="5889625" y="2151063"/>
          <p14:tracePt t="33057" x="5915025" y="2151063"/>
          <p14:tracePt t="33074" x="5949950" y="2151063"/>
          <p14:tracePt t="33090" x="5975350" y="2151063"/>
          <p14:tracePt t="33107" x="6018213" y="2151063"/>
          <p14:tracePt t="33124" x="6078538" y="2151063"/>
          <p14:tracePt t="33141" x="6121400" y="2151063"/>
          <p14:tracePt t="33157" x="6164263" y="2151063"/>
          <p14:tracePt t="33157" x="6189663" y="2151063"/>
          <p14:tracePt t="33175" x="6232525" y="2151063"/>
          <p14:tracePt t="33191" x="6257925" y="2151063"/>
          <p14:tracePt t="33208" x="6292850" y="2151063"/>
          <p14:tracePt t="33224" x="6318250" y="2151063"/>
          <p14:tracePt t="33241" x="6351588" y="2151063"/>
          <p14:tracePt t="33258" x="6394450" y="2151063"/>
          <p14:tracePt t="33275" x="6437313" y="2151063"/>
          <p14:tracePt t="33292" x="6489700" y="2151063"/>
          <p14:tracePt t="33308" x="6540500" y="2151063"/>
          <p14:tracePt t="33325" x="6618288" y="2160588"/>
          <p14:tracePt t="33342" x="6704013" y="2168525"/>
          <p14:tracePt t="33359" x="6789738" y="2178050"/>
          <p14:tracePt t="33376" x="6865938" y="2178050"/>
          <p14:tracePt t="33392" x="6961188" y="2178050"/>
          <p14:tracePt t="33409" x="7029450" y="2178050"/>
          <p14:tracePt t="33426" x="7150100" y="2185988"/>
          <p14:tracePt t="33442" x="7261225" y="2203450"/>
          <p14:tracePt t="33459" x="7354888" y="2203450"/>
          <p14:tracePt t="33476" x="7423150" y="2203450"/>
          <p14:tracePt t="33493" x="7500938" y="2203450"/>
          <p14:tracePt t="33509" x="7551738" y="2203450"/>
          <p14:tracePt t="33509" x="7578725" y="2203450"/>
          <p14:tracePt t="33527" x="7629525" y="2203450"/>
          <p14:tracePt t="33543" x="7707313" y="2211388"/>
          <p14:tracePt t="33560" x="7758113" y="2220913"/>
          <p14:tracePt t="33576" x="7808913" y="2228850"/>
          <p14:tracePt t="33593" x="7843838" y="2228850"/>
          <p14:tracePt t="33610" x="7861300" y="2228850"/>
          <p14:tracePt t="33671" x="7869238" y="2228850"/>
          <p14:tracePt t="34975" x="7878763" y="2228850"/>
          <p14:tracePt t="37222" x="7886700" y="2228850"/>
          <p14:tracePt t="37247" x="7894638" y="2228850"/>
          <p14:tracePt t="37270" x="7904163" y="2228850"/>
          <p14:tracePt t="37277" x="7921625" y="2220913"/>
          <p14:tracePt t="37295" x="7937500" y="2211388"/>
          <p14:tracePt t="37313" x="7947025" y="2211388"/>
          <p14:tracePt t="37329" x="7972425" y="2193925"/>
          <p14:tracePt t="37346" x="7989888" y="2185988"/>
          <p14:tracePt t="37362" x="7997825" y="2160588"/>
          <p14:tracePt t="37380" x="8015288" y="2135188"/>
          <p14:tracePt t="37396" x="8023225" y="2108200"/>
          <p14:tracePt t="37396" x="8032750" y="2082800"/>
          <p14:tracePt t="37413" x="8040688" y="2049463"/>
          <p14:tracePt t="37430" x="8050213" y="1997075"/>
          <p14:tracePt t="37446" x="8050213" y="1946275"/>
          <p14:tracePt t="37463" x="8050213" y="1903413"/>
          <p14:tracePt t="37480" x="8050213" y="1868488"/>
          <p14:tracePt t="37496" x="8050213" y="1825625"/>
          <p14:tracePt t="37513" x="8032750" y="1808163"/>
          <p14:tracePt t="37530" x="8015288" y="1774825"/>
          <p14:tracePt t="37547" x="7997825" y="1757363"/>
          <p14:tracePt t="37564" x="7980363" y="1731963"/>
          <p14:tracePt t="37580" x="7954963" y="1706563"/>
          <p14:tracePt t="37597" x="7929563" y="1663700"/>
          <p14:tracePt t="37614" x="7904163" y="1646238"/>
          <p14:tracePt t="37631" x="7861300" y="1611313"/>
          <p14:tracePt t="37647" x="7826375" y="1593850"/>
          <p14:tracePt t="37664" x="7800975" y="1577975"/>
          <p14:tracePt t="37681" x="7758113" y="1560513"/>
          <p14:tracePt t="37698" x="7740650" y="1560513"/>
          <p14:tracePt t="37714" x="7715250" y="1543050"/>
          <p14:tracePt t="37731" x="7680325" y="1543050"/>
          <p14:tracePt t="37748" x="7646988" y="1535113"/>
          <p14:tracePt t="37765" x="7569200" y="1508125"/>
          <p14:tracePt t="37782" x="7518400" y="1508125"/>
          <p14:tracePt t="37798" x="7483475" y="1500188"/>
          <p14:tracePt t="37816" x="7450138" y="1492250"/>
          <p14:tracePt t="37832" x="7415213" y="1492250"/>
          <p14:tracePt t="37848" x="7389813" y="1492250"/>
          <p14:tracePt t="37865" x="7364413" y="1492250"/>
          <p14:tracePt t="37882" x="7346950" y="1492250"/>
          <p14:tracePt t="37899" x="7329488" y="1500188"/>
          <p14:tracePt t="37916" x="7312025" y="1508125"/>
          <p14:tracePt t="37932" x="7286625" y="1525588"/>
          <p14:tracePt t="37950" x="7269163" y="1550988"/>
          <p14:tracePt t="37966" x="7243763" y="1577975"/>
          <p14:tracePt t="37983" x="7218363" y="1603375"/>
          <p14:tracePt t="37999" x="7192963" y="1646238"/>
          <p14:tracePt t="38016" x="7165975" y="1689100"/>
          <p14:tracePt t="38033" x="7150100" y="1714500"/>
          <p14:tracePt t="38050" x="7150100" y="1749425"/>
          <p14:tracePt t="38066" x="7132638" y="1774825"/>
          <p14:tracePt t="38083" x="7132638" y="1800225"/>
          <p14:tracePt t="38100" x="7132638" y="1825625"/>
          <p14:tracePt t="38117" x="7132638" y="1868488"/>
          <p14:tracePt t="38134" x="7132638" y="1885950"/>
          <p14:tracePt t="38150" x="7158038" y="1911350"/>
          <p14:tracePt t="38167" x="7175500" y="1928813"/>
          <p14:tracePt t="38184" x="7208838" y="1954213"/>
          <p14:tracePt t="38200" x="7235825" y="1979613"/>
          <p14:tracePt t="38217" x="7294563" y="2014538"/>
          <p14:tracePt t="38234" x="7346950" y="2039938"/>
          <p14:tracePt t="38251" x="7389813" y="2057400"/>
          <p14:tracePt t="38268" x="7432675" y="2074863"/>
          <p14:tracePt t="38284" x="7475538" y="2092325"/>
          <p14:tracePt t="38301" x="7543800" y="2108200"/>
          <p14:tracePt t="38318" x="7604125" y="2125663"/>
          <p14:tracePt t="38335" x="7672388" y="2151063"/>
          <p14:tracePt t="38351" x="7723188" y="2160588"/>
          <p14:tracePt t="38368" x="7766050" y="2168525"/>
          <p14:tracePt t="38385" x="7793038" y="2168525"/>
          <p14:tracePt t="38402" x="7808913" y="2168525"/>
          <p14:tracePt t="38418" x="7826375" y="2168525"/>
          <p14:tracePt t="38435" x="7851775" y="2168525"/>
          <p14:tracePt t="38452" x="7869238" y="2151063"/>
          <p14:tracePt t="38469" x="7904163" y="2143125"/>
          <p14:tracePt t="38485" x="7937500" y="2125663"/>
          <p14:tracePt t="38502" x="7964488" y="2117725"/>
          <p14:tracePt t="38519" x="7972425" y="2108200"/>
          <p14:tracePt t="38536" x="7980363" y="2100263"/>
          <p14:tracePt t="39189" x="7980363" y="2092325"/>
          <p14:tracePt t="39191" x="7980363" y="2082800"/>
          <p14:tracePt t="39206" x="7954963" y="2065338"/>
          <p14:tracePt t="39223" x="7904163" y="2032000"/>
          <p14:tracePt t="39239" x="7843838" y="1989138"/>
          <p14:tracePt t="39256" x="7732713" y="1920875"/>
          <p14:tracePt t="39273" x="7629525" y="1868488"/>
          <p14:tracePt t="39290" x="7500938" y="1792288"/>
          <p14:tracePt t="39306" x="7346950" y="1706563"/>
          <p14:tracePt t="39323" x="7200900" y="1620838"/>
          <p14:tracePt t="39340" x="7029450" y="1535113"/>
          <p14:tracePt t="39357" x="6840538" y="1449388"/>
          <p14:tracePt t="39374" x="6711950" y="1371600"/>
          <p14:tracePt t="39390" x="6626225" y="1320800"/>
          <p14:tracePt t="39407" x="6565900" y="1311275"/>
          <p14:tracePt t="39424" x="6523038" y="1277938"/>
          <p14:tracePt t="39440" x="6480175" y="1260475"/>
          <p14:tracePt t="39457" x="6446838" y="1260475"/>
          <p14:tracePt t="39474" x="6429375" y="1243013"/>
          <p14:tracePt t="39491" x="6411913" y="1235075"/>
          <p14:tracePt t="39508" x="6394450" y="1235075"/>
          <p14:tracePt t="39524" x="6369050" y="1225550"/>
          <p14:tracePt t="39541" x="6351588" y="1225550"/>
          <p14:tracePt t="39558" x="6343650" y="1225550"/>
          <p14:tracePt t="39613" x="6335713" y="1225550"/>
          <p14:tracePt t="39629" x="6326188" y="1225550"/>
          <p14:tracePt t="39694" x="6318250" y="1225550"/>
          <p14:tracePt t="39830" x="6318250" y="1235075"/>
          <p14:tracePt t="39862" x="6318250" y="1243013"/>
          <p14:tracePt t="39894" x="6326188" y="1250950"/>
          <p14:tracePt t="39973" x="6335713" y="1260475"/>
          <p14:tracePt t="39998" x="6343650" y="1260475"/>
          <p14:tracePt t="40005" x="6343650" y="1277938"/>
          <p14:tracePt t="40013" x="6369050" y="1285875"/>
          <p14:tracePt t="40027" x="6394450" y="1303338"/>
          <p14:tracePt t="40044" x="6421438" y="1311275"/>
          <p14:tracePt t="40061" x="6437313" y="1320800"/>
          <p14:tracePt t="40077" x="6446838" y="1328738"/>
          <p14:tracePt t="40094" x="6464300" y="1336675"/>
          <p14:tracePt t="40111" x="6472238" y="1346200"/>
          <p14:tracePt t="40127" x="6515100" y="1354138"/>
          <p14:tracePt t="40144" x="6540500" y="1363663"/>
          <p14:tracePt t="40161" x="6583363" y="1363663"/>
          <p14:tracePt t="40178" x="6600825" y="1371600"/>
          <p14:tracePt t="40194" x="6626225" y="1379538"/>
          <p14:tracePt t="40211" x="6643688" y="1379538"/>
          <p14:tracePt t="40228" x="6661150" y="1379538"/>
          <p14:tracePt t="40245" x="6686550" y="1379538"/>
          <p14:tracePt t="40262" x="6704013" y="1379538"/>
          <p14:tracePt t="40278" x="6721475" y="1379538"/>
          <p14:tracePt t="40295" x="6746875" y="1379538"/>
          <p14:tracePt t="40312" x="6772275" y="1379538"/>
          <p14:tracePt t="40328" x="6815138" y="1379538"/>
          <p14:tracePt t="40345" x="6840538" y="1379538"/>
          <p14:tracePt t="40362" x="6865938" y="1379538"/>
          <p14:tracePt t="40379" x="6883400" y="1379538"/>
          <p14:tracePt t="40395" x="6892925" y="1379538"/>
          <p14:tracePt t="40412" x="6900863" y="1379538"/>
          <p14:tracePt t="40429" x="6900863" y="1363663"/>
          <p14:tracePt t="40446" x="6918325" y="1363663"/>
          <p14:tracePt t="40485" x="6926263" y="1363663"/>
          <p14:tracePt t="40493" x="6926263" y="1354138"/>
          <p14:tracePt t="40498" x="6935788" y="1354138"/>
          <p14:tracePt t="40647" x="6926263" y="1354138"/>
          <p14:tracePt t="40657" x="6918325" y="1354138"/>
          <p14:tracePt t="40664" x="6892925" y="1354138"/>
          <p14:tracePt t="40681" x="6858000" y="1346200"/>
          <p14:tracePt t="40698" x="6815138" y="1336675"/>
          <p14:tracePt t="40714" x="6772275" y="1328738"/>
          <p14:tracePt t="40731" x="6729413" y="1320800"/>
          <p14:tracePt t="40748" x="6686550" y="1311275"/>
          <p14:tracePt t="40748" x="6661150" y="1311275"/>
          <p14:tracePt t="40765" x="6618288" y="1303338"/>
          <p14:tracePt t="40781" x="6540500" y="1293813"/>
          <p14:tracePt t="40798" x="6421438" y="1268413"/>
          <p14:tracePt t="40832" x="6369050" y="1268413"/>
          <p14:tracePt t="40849" x="6308725" y="1268413"/>
          <p14:tracePt t="40865" x="6257925" y="1268413"/>
          <p14:tracePt t="40882" x="6189663" y="1268413"/>
          <p14:tracePt t="40898" x="6129338" y="1268413"/>
          <p14:tracePt t="40915" x="6018213" y="1268413"/>
          <p14:tracePt t="40932" x="5949950" y="1268413"/>
          <p14:tracePt t="40949" x="5821363" y="1268413"/>
          <p14:tracePt t="40965" x="5718175" y="1268413"/>
          <p14:tracePt t="40983" x="5614988" y="1268413"/>
          <p14:tracePt t="40999" x="5529263" y="1268413"/>
          <p14:tracePt t="41016" x="5408613" y="1268413"/>
          <p14:tracePt t="41032" x="5322888" y="1268413"/>
          <p14:tracePt t="41049" x="5221288" y="1268413"/>
          <p14:tracePt t="41066" x="5135563" y="1268413"/>
          <p14:tracePt t="41083" x="5049838" y="1268413"/>
          <p14:tracePt t="41099" x="4946650" y="1268413"/>
          <p14:tracePt t="41116" x="4860925" y="1268413"/>
          <p14:tracePt t="41133" x="4732338" y="1268413"/>
          <p14:tracePt t="41150" x="4654550" y="1268413"/>
          <p14:tracePt t="41166" x="4568825" y="1268413"/>
          <p14:tracePt t="41183" x="4508500" y="1268413"/>
          <p14:tracePt t="41200" x="4440238" y="1268413"/>
          <p14:tracePt t="41217" x="4379913" y="1268413"/>
          <p14:tracePt t="41234" x="4329113" y="1268413"/>
          <p14:tracePt t="41250" x="4268788" y="1268413"/>
          <p14:tracePt t="41267" x="4217988" y="1268413"/>
          <p14:tracePt t="41284" x="4157663" y="1268413"/>
          <p14:tracePt t="41301" x="4106863" y="1268413"/>
          <p14:tracePt t="41317" x="3994150" y="1260475"/>
          <p14:tracePt t="41334" x="3925888" y="1260475"/>
          <p14:tracePt t="41351" x="3832225" y="1260475"/>
          <p14:tracePt t="41368" x="3763963" y="1260475"/>
          <p14:tracePt t="41384" x="3678238" y="1260475"/>
          <p14:tracePt t="41401" x="3617913" y="1260475"/>
          <p14:tracePt t="41418" x="3557588" y="1260475"/>
          <p14:tracePt t="41435" x="3497263" y="1260475"/>
          <p14:tracePt t="41451" x="3429000" y="1260475"/>
          <p14:tracePt t="41468" x="3360738" y="1260475"/>
          <p14:tracePt t="41468" x="3335338" y="1260475"/>
          <p14:tracePt t="41485" x="3282950" y="1260475"/>
          <p14:tracePt t="41501" x="3232150" y="1260475"/>
          <p14:tracePt t="41519" x="3189288" y="1260475"/>
          <p14:tracePt t="41535" x="3146425" y="1260475"/>
          <p14:tracePt t="41552" x="3121025" y="1260475"/>
          <p14:tracePt t="41568" x="3094038" y="1260475"/>
          <p14:tracePt t="41585" x="3086100" y="1260475"/>
          <p14:tracePt t="41765" x="3094038" y="1260475"/>
          <p14:tracePt t="41770" x="3111500" y="1260475"/>
          <p14:tracePt t="41786" x="3136900" y="1260475"/>
          <p14:tracePt t="41803" x="3179763" y="1260475"/>
          <p14:tracePt t="41820" x="3240088" y="1268413"/>
          <p14:tracePt t="41837" x="3378200" y="1277938"/>
          <p14:tracePt t="41853" x="3479800" y="1293813"/>
          <p14:tracePt t="41870" x="3582988" y="1311275"/>
          <p14:tracePt t="41887" x="3694113" y="1328738"/>
          <p14:tracePt t="41904" x="3806825" y="1346200"/>
          <p14:tracePt t="41920" x="3935413" y="1363663"/>
          <p14:tracePt t="41937" x="4079875" y="1397000"/>
          <p14:tracePt t="41954" x="4235450" y="1431925"/>
          <p14:tracePt t="41971" x="4371975" y="1439863"/>
          <p14:tracePt t="41988" x="4500563" y="1465263"/>
          <p14:tracePt t="42004" x="4646613" y="1492250"/>
          <p14:tracePt t="42021" x="4894263" y="1543050"/>
          <p14:tracePt t="42038" x="5057775" y="1577975"/>
          <p14:tracePt t="42054" x="5229225" y="1603375"/>
          <p14:tracePt t="42071" x="5400675" y="1620838"/>
          <p14:tracePt t="42088" x="5554663" y="1628775"/>
          <p14:tracePt t="42105" x="5692775" y="1646238"/>
          <p14:tracePt t="42121" x="5880100" y="1663700"/>
          <p14:tracePt t="42138" x="6000750" y="1671638"/>
          <p14:tracePt t="42155" x="6146800" y="1679575"/>
          <p14:tracePt t="42172" x="6249988" y="1689100"/>
          <p14:tracePt t="42189" x="6378575" y="1697038"/>
          <p14:tracePt t="42205" x="6429375" y="1697038"/>
          <p14:tracePt t="42222" x="6480175" y="1697038"/>
          <p14:tracePt t="42239" x="6515100" y="1706563"/>
          <p14:tracePt t="42256" x="6565900" y="1706563"/>
          <p14:tracePt t="42272" x="6618288" y="1706563"/>
          <p14:tracePt t="42289" x="6651625" y="1706563"/>
          <p14:tracePt t="42306" x="6694488" y="1706563"/>
          <p14:tracePt t="42323" x="6721475" y="1706563"/>
          <p14:tracePt t="42339" x="6737350" y="1689100"/>
          <p14:tracePt t="42356" x="6754813" y="1689100"/>
          <p14:tracePt t="42373" x="6780213" y="1671638"/>
          <p14:tracePt t="42390" x="6789738" y="1671638"/>
          <p14:tracePt t="42406" x="6797675" y="1663700"/>
          <p14:tracePt t="42423" x="6807200" y="1654175"/>
          <p14:tracePt t="42440" x="6823075" y="1646238"/>
          <p14:tracePt t="42457" x="6823075" y="1636713"/>
          <p14:tracePt t="42473" x="6832600" y="1636713"/>
          <p14:tracePt t="42490" x="6832600" y="1628775"/>
          <p14:tracePt t="42507" x="6832600" y="1620838"/>
          <p14:tracePt t="42661" x="6823075" y="1620838"/>
          <p14:tracePt t="42667" x="6815138" y="1620838"/>
          <p14:tracePt t="42675" x="6797675" y="1620838"/>
          <p14:tracePt t="42691" x="6772275" y="1620838"/>
          <p14:tracePt t="42708" x="6746875" y="1620838"/>
          <p14:tracePt t="42725" x="6721475" y="1620838"/>
          <p14:tracePt t="42742" x="6704013" y="1620838"/>
          <p14:tracePt t="42758" x="6669088" y="1611313"/>
          <p14:tracePt t="42775" x="6635750" y="1603375"/>
          <p14:tracePt t="42792" x="6575425" y="1603375"/>
          <p14:tracePt t="42809" x="6507163" y="1603375"/>
          <p14:tracePt t="42826" x="6421438" y="1585913"/>
          <p14:tracePt t="42842" x="6351588" y="1577975"/>
          <p14:tracePt t="42859" x="6308725" y="1560513"/>
          <p14:tracePt t="42876" x="6300788" y="1560513"/>
          <p14:tracePt t="42893" x="6292850" y="1560513"/>
          <p14:tracePt t="42965" x="6292850" y="1550988"/>
          <p14:tracePt t="42973" x="6265863" y="1543050"/>
          <p14:tracePt t="42993" x="6232525" y="1535113"/>
          <p14:tracePt t="43010" x="6180138" y="1525588"/>
          <p14:tracePt t="43027" x="6137275" y="1517650"/>
          <p14:tracePt t="43043" x="6111875" y="1517650"/>
          <p14:tracePt t="43060" x="6086475" y="1508125"/>
          <p14:tracePt t="43077" x="6061075" y="1508125"/>
          <p14:tracePt t="43094" x="6018213" y="1508125"/>
          <p14:tracePt t="43110" x="5965825" y="1500188"/>
          <p14:tracePt t="43127" x="5897563" y="1492250"/>
          <p14:tracePt t="43144" x="5829300" y="1482725"/>
          <p14:tracePt t="43161" x="5768975" y="1482725"/>
          <p14:tracePt t="43177" x="5692775" y="1482725"/>
          <p14:tracePt t="43194" x="5640388" y="1482725"/>
          <p14:tracePt t="43211" x="5589588" y="1482725"/>
          <p14:tracePt t="43228" x="5537200" y="1482725"/>
          <p14:tracePt t="43245" x="5486400" y="1474788"/>
          <p14:tracePt t="43261" x="5400675" y="1474788"/>
          <p14:tracePt t="43278" x="5357813" y="1465263"/>
          <p14:tracePt t="43295" x="5322888" y="1465263"/>
          <p14:tracePt t="43311" x="5297488" y="1465263"/>
          <p14:tracePt t="43328" x="5280025" y="1465263"/>
          <p14:tracePt t="43345" x="5272088" y="1465263"/>
          <p14:tracePt t="43361" x="5264150" y="1465263"/>
          <p14:tracePt t="43378" x="5254625" y="1465263"/>
          <p14:tracePt t="43395" x="5229225" y="1465263"/>
          <p14:tracePt t="43412" x="5186363" y="1465263"/>
          <p14:tracePt t="43428" x="5100638" y="1465263"/>
          <p14:tracePt t="43446" x="5040313" y="1465263"/>
          <p14:tracePt t="43462" x="4989513" y="1465263"/>
          <p14:tracePt t="43479" x="4954588" y="1465263"/>
          <p14:tracePt t="43496" x="4946650" y="1465263"/>
          <p14:tracePt t="43512" x="4929188" y="1465263"/>
          <p14:tracePt t="43549" x="4921250" y="1465263"/>
          <p14:tracePt t="43573" x="4911725" y="1465263"/>
          <p14:tracePt t="43578" x="4903788" y="1465263"/>
          <p14:tracePt t="43596" x="4886325" y="1465263"/>
          <p14:tracePt t="43613" x="4860925" y="1482725"/>
          <p14:tracePt t="43630" x="4826000" y="1492250"/>
          <p14:tracePt t="43646" x="4818063" y="1500188"/>
          <p14:tracePt t="43663" x="4808538" y="1500188"/>
          <p14:tracePt t="43797" x="4800600" y="1500188"/>
          <p14:tracePt t="43805" x="4800600" y="1508125"/>
          <p14:tracePt t="44037" x="4808538" y="1508125"/>
          <p14:tracePt t="44039" x="4826000" y="1500188"/>
          <p14:tracePt t="44049" x="4843463" y="1482725"/>
          <p14:tracePt t="44065" x="4868863" y="1457325"/>
          <p14:tracePt t="44083" x="4903788" y="1431925"/>
          <p14:tracePt t="44099" x="4929188" y="1397000"/>
          <p14:tracePt t="44116" x="4964113" y="1371600"/>
          <p14:tracePt t="44133" x="4997450" y="1320800"/>
          <p14:tracePt t="44149" x="5022850" y="1293813"/>
          <p14:tracePt t="44166" x="5057775" y="1250950"/>
          <p14:tracePt t="44183" x="5083175" y="1208088"/>
          <p14:tracePt t="44200" x="5118100" y="1174750"/>
          <p14:tracePt t="44216" x="5151438" y="1139825"/>
          <p14:tracePt t="44233" x="5178425" y="1106488"/>
          <p14:tracePt t="44250" x="5203825" y="1071563"/>
          <p14:tracePt t="44267" x="5221288" y="1046163"/>
          <p14:tracePt t="44283" x="5229225" y="1020763"/>
          <p14:tracePt t="44300" x="5237163" y="1003300"/>
          <p14:tracePt t="44317" x="5246688" y="993775"/>
          <p14:tracePt t="44334" x="5246688" y="985838"/>
          <p14:tracePt t="44350" x="5264150" y="985838"/>
          <p14:tracePt t="44445" x="5264150" y="1003300"/>
          <p14:tracePt t="44452" x="5254625" y="1046163"/>
          <p14:tracePt t="44468" x="5246688" y="1096963"/>
          <p14:tracePt t="44485" x="5229225" y="1149350"/>
          <p14:tracePt t="44485" x="5221288" y="1182688"/>
          <p14:tracePt t="44501" x="5211763" y="1225550"/>
          <p14:tracePt t="44519" x="5194300" y="1260475"/>
          <p14:tracePt t="44535" x="5194300" y="1268413"/>
          <p14:tracePt t="44662" x="5194300" y="1260475"/>
          <p14:tracePt t="44670" x="5203825" y="1235075"/>
          <p14:tracePt t="44686" x="5211763" y="1225550"/>
          <p14:tracePt t="44703" x="5221288" y="1208088"/>
          <p14:tracePt t="45100" x="5211763" y="1208088"/>
          <p14:tracePt t="45125" x="5194300" y="1208088"/>
          <p14:tracePt t="45137" x="5186363" y="1217613"/>
          <p14:tracePt t="45153" x="5160963" y="1217613"/>
          <p14:tracePt t="45155" x="5022850" y="1243013"/>
          <p14:tracePt t="45187" x="4818063" y="1268413"/>
          <p14:tracePt t="45204" x="4689475" y="1285875"/>
          <p14:tracePt t="45221" x="4508500" y="1303338"/>
          <p14:tracePt t="45237" x="4354513" y="1311275"/>
          <p14:tracePt t="45254" x="4149725" y="1320800"/>
          <p14:tracePt t="45271" x="3994150" y="1336675"/>
          <p14:tracePt t="45288" x="3840163" y="1346200"/>
          <p14:tracePt t="45304" x="3746500" y="1346200"/>
          <p14:tracePt t="45321" x="3660775" y="1354138"/>
          <p14:tracePt t="45338" x="3575050" y="1354138"/>
          <p14:tracePt t="45355" x="3497263" y="1346200"/>
          <p14:tracePt t="45371" x="3343275" y="1303338"/>
          <p14:tracePt t="45389" x="3300413" y="1293813"/>
          <p14:tracePt t="45405" x="3292475" y="1285875"/>
          <p14:tracePt t="45460" x="3292475" y="1277938"/>
          <p14:tracePt t="45484" x="3292475" y="1260475"/>
          <p14:tracePt t="45506" x="3300413" y="1243013"/>
          <p14:tracePt t="45507" x="3300413" y="1235075"/>
          <p14:tracePt t="45522" x="3300413" y="1217613"/>
          <p14:tracePt t="45539" x="3282950" y="1192213"/>
          <p14:tracePt t="45556" x="3232150" y="1149350"/>
          <p14:tracePt t="45573" x="3214688" y="1122363"/>
          <p14:tracePt t="45589" x="3206750" y="1096963"/>
          <p14:tracePt t="45606" x="3206750" y="1063625"/>
          <p14:tracePt t="45623" x="3214688" y="1011238"/>
          <p14:tracePt t="45640" x="3222625" y="960438"/>
          <p14:tracePt t="45656" x="3249613" y="925513"/>
          <p14:tracePt t="45673" x="3257550" y="892175"/>
          <p14:tracePt t="45690" x="3265488" y="874713"/>
          <p14:tracePt t="45707" x="3265488" y="865188"/>
          <p14:tracePt t="45764" x="3257550" y="865188"/>
          <p14:tracePt t="45884" x="3249613" y="865188"/>
          <p14:tracePt t="45892" x="3240088" y="874713"/>
          <p14:tracePt t="45894" x="3232150" y="892175"/>
          <p14:tracePt t="45908" x="3189288" y="1003300"/>
          <p14:tracePt t="45925" x="3128963" y="1096963"/>
          <p14:tracePt t="45942" x="3086100" y="1165225"/>
          <p14:tracePt t="45959" x="3086100" y="1182688"/>
          <p14:tracePt t="46036" x="3094038" y="1182688"/>
          <p14:tracePt t="46043" x="3094038" y="1174750"/>
          <p14:tracePt t="46059" x="3094038" y="1165225"/>
          <p14:tracePt t="46075" x="3103563" y="1149350"/>
          <p14:tracePt t="46092" x="3111500" y="1122363"/>
          <p14:tracePt t="46109" x="3121025" y="1106488"/>
          <p14:tracePt t="46126" x="3128963" y="1079500"/>
          <p14:tracePt t="46142" x="3136900" y="1046163"/>
          <p14:tracePt t="46159" x="3146425" y="1028700"/>
          <p14:tracePt t="46176" x="3146425" y="1011238"/>
          <p14:tracePt t="46244" x="3146425" y="1020763"/>
          <p14:tracePt t="46252" x="3146425" y="1028700"/>
          <p14:tracePt t="46260" x="3128963" y="1089025"/>
          <p14:tracePt t="46277" x="3103563" y="1157288"/>
          <p14:tracePt t="46293" x="3094038" y="1225550"/>
          <p14:tracePt t="46310" x="3086100" y="1277938"/>
          <p14:tracePt t="46327" x="3086100" y="1293813"/>
          <p14:tracePt t="46380" x="3103563" y="1293813"/>
          <p14:tracePt t="46388" x="3111500" y="1268413"/>
          <p14:tracePt t="46396" x="3154363" y="1217613"/>
          <p14:tracePt t="46410" x="3189288" y="1157288"/>
          <p14:tracePt t="46427" x="3240088" y="1063625"/>
          <p14:tracePt t="46444" x="3257550" y="1028700"/>
          <p14:tracePt t="46508" x="3257550" y="1046163"/>
          <p14:tracePt t="46516" x="3240088" y="1079500"/>
          <p14:tracePt t="46528" x="3232150" y="1122363"/>
          <p14:tracePt t="46545" x="3214688" y="1165225"/>
          <p14:tracePt t="46563" x="3206750" y="1200150"/>
          <p14:tracePt t="46578" x="3206750" y="1225550"/>
          <p14:tracePt t="46700" x="3206750" y="1217613"/>
          <p14:tracePt t="46708" x="3214688" y="1217613"/>
          <p14:tracePt t="46715" x="3222625" y="1200150"/>
          <p14:tracePt t="46730" x="3232150" y="1182688"/>
          <p14:tracePt t="46845" x="3232150" y="1192213"/>
          <p14:tracePt t="46846" x="3232150" y="1200150"/>
          <p14:tracePt t="46863" x="3232150" y="1217613"/>
          <p14:tracePt t="48236" x="3214688" y="1217613"/>
          <p14:tracePt t="48244" x="3136900" y="1200150"/>
          <p14:tracePt t="48254" x="3043238" y="1174750"/>
          <p14:tracePt t="48270" x="2914650" y="1149350"/>
          <p14:tracePt t="48287" x="2768600" y="1114425"/>
          <p14:tracePt t="48304" x="2640013" y="1079500"/>
          <p14:tracePt t="48321" x="2493963" y="1036638"/>
          <p14:tracePt t="48337" x="2374900" y="1011238"/>
          <p14:tracePt t="48354" x="2211388" y="977900"/>
          <p14:tracePt t="48371" x="2151063" y="960438"/>
          <p14:tracePt t="48371" x="2100263" y="942975"/>
          <p14:tracePt t="48388" x="2032000" y="935038"/>
          <p14:tracePt t="48404" x="1979613" y="900113"/>
          <p14:tracePt t="48421" x="1954213" y="882650"/>
          <p14:tracePt t="48438" x="1954213" y="857250"/>
          <p14:tracePt t="48455" x="1954213" y="831850"/>
          <p14:tracePt t="48472" x="1954213" y="796925"/>
          <p14:tracePt t="48488" x="1936750" y="754063"/>
          <p14:tracePt t="48505" x="1920875" y="711200"/>
          <p14:tracePt t="48522" x="1885950" y="668338"/>
          <p14:tracePt t="48539" x="1843088" y="617538"/>
          <p14:tracePt t="48555" x="1792288" y="549275"/>
          <p14:tracePt t="48572" x="1757363" y="496888"/>
          <p14:tracePt t="48589" x="1739900" y="463550"/>
          <p14:tracePt t="48606" x="1722438" y="428625"/>
          <p14:tracePt t="48622" x="1714500" y="385763"/>
          <p14:tracePt t="48639" x="1706563" y="334963"/>
          <p14:tracePt t="48656" x="1679575" y="292100"/>
          <p14:tracePt t="48673" x="1671638" y="239713"/>
          <p14:tracePt t="48689" x="1654175" y="206375"/>
          <p14:tracePt t="48706" x="1646238" y="188913"/>
          <p14:tracePt t="48723" x="1636713" y="171450"/>
          <p14:tracePt t="48836" x="1636713" y="179388"/>
          <p14:tracePt t="48844" x="1628775" y="222250"/>
          <p14:tracePt t="48857" x="1603375" y="300038"/>
          <p14:tracePt t="48874" x="1585913" y="403225"/>
          <p14:tracePt t="48891" x="1560513" y="496888"/>
          <p14:tracePt t="48907" x="1543050" y="617538"/>
          <p14:tracePt t="48924" x="1543050" y="642938"/>
          <p14:tracePt t="48941" x="1543050" y="650875"/>
          <p14:tracePt t="48958" x="1543050" y="660400"/>
          <p14:tracePt t="49052" x="1543050" y="642938"/>
          <p14:tracePt t="49060" x="1577975" y="582613"/>
          <p14:tracePt t="49075" x="1603375" y="506413"/>
          <p14:tracePt t="49075" x="1620838" y="454025"/>
          <p14:tracePt t="49092" x="1654175" y="385763"/>
          <p14:tracePt t="49108" x="1671638" y="334963"/>
          <p14:tracePt t="49125" x="1679575" y="307975"/>
          <p14:tracePt t="49142" x="1679575" y="300038"/>
          <p14:tracePt t="49212" x="1679575" y="317500"/>
          <p14:tracePt t="49220" x="1671638" y="334963"/>
          <p14:tracePt t="49228" x="1654175" y="385763"/>
          <p14:tracePt t="49242" x="1628775" y="479425"/>
          <p14:tracePt t="49259" x="1577975" y="617538"/>
          <p14:tracePt t="49276" x="1568450" y="685800"/>
          <p14:tracePt t="49292" x="1568450" y="703263"/>
          <p14:tracePt t="49380" x="1568450" y="685800"/>
          <p14:tracePt t="49388" x="1577975" y="677863"/>
          <p14:tracePt t="49394" x="1577975" y="642938"/>
          <p14:tracePt t="49410" x="1593850" y="617538"/>
          <p14:tracePt t="49427" x="1603375" y="592138"/>
          <p14:tracePt t="49444" x="1611313" y="574675"/>
          <p14:tracePt t="49548" x="1611313" y="582613"/>
          <p14:tracePt t="49565" x="1620838" y="592138"/>
          <p14:tracePt t="49566" x="1620838" y="600075"/>
          <p14:tracePt t="49578" x="1628775" y="635000"/>
          <p14:tracePt t="49595" x="1663700" y="677863"/>
          <p14:tracePt t="49611" x="1808163" y="779463"/>
          <p14:tracePt t="49611" x="1893888" y="849313"/>
          <p14:tracePt t="49628" x="2160588" y="985838"/>
          <p14:tracePt t="49644" x="2682875" y="1208088"/>
          <p14:tracePt t="49661" x="3214688" y="1379538"/>
          <p14:tracePt t="49678" x="3943350" y="1577975"/>
          <p14:tracePt t="49695" x="4457700" y="1663700"/>
          <p14:tracePt t="49711" x="4860925" y="1714500"/>
          <p14:tracePt t="49728" x="5100638" y="1722438"/>
          <p14:tracePt t="49745" x="5322888" y="1749425"/>
          <p14:tracePt t="49762" x="5511800" y="1765300"/>
          <p14:tracePt t="49779" x="5665788" y="1792288"/>
          <p14:tracePt t="49795" x="5872163" y="1817688"/>
          <p14:tracePt t="49812" x="6000750" y="1817688"/>
          <p14:tracePt t="49829" x="6111875" y="1817688"/>
          <p14:tracePt t="49846" x="6232525" y="1817688"/>
          <p14:tracePt t="49862" x="6378575" y="1817688"/>
          <p14:tracePt t="49879" x="6523038" y="1817688"/>
          <p14:tracePt t="49896" x="6669088" y="1800225"/>
          <p14:tracePt t="49913" x="6789738" y="1765300"/>
          <p14:tracePt t="49929" x="6900863" y="1739900"/>
          <p14:tracePt t="49946" x="6994525" y="1697038"/>
          <p14:tracePt t="49963" x="7037388" y="1654175"/>
          <p14:tracePt t="49963" x="7054850" y="1646238"/>
          <p14:tracePt t="49980" x="7080250" y="1620838"/>
          <p14:tracePt t="49996" x="7080250" y="1593850"/>
          <p14:tracePt t="50013" x="7080250" y="1585913"/>
          <p14:tracePt t="50030" x="7080250" y="1577975"/>
          <p14:tracePt t="50068" x="7080250" y="1568450"/>
          <p14:tracePt t="50080" x="7072313" y="1560513"/>
          <p14:tracePt t="50081" x="7072313" y="1535113"/>
          <p14:tracePt t="50097" x="7064375" y="1508125"/>
          <p14:tracePt t="50114" x="7054850" y="1465263"/>
          <p14:tracePt t="50130" x="7046913" y="1422400"/>
          <p14:tracePt t="50147" x="7046913" y="1363663"/>
          <p14:tracePt t="50164" x="7046913" y="1320800"/>
          <p14:tracePt t="50181" x="7046913" y="1277938"/>
          <p14:tracePt t="50198" x="7046913" y="1243013"/>
          <p14:tracePt t="50214" x="7046913" y="1225550"/>
          <p14:tracePt t="50231" x="7046913" y="1208088"/>
          <p14:tracePt t="50340" x="7046913" y="1217613"/>
          <p14:tracePt t="50348" x="7080250" y="1277938"/>
          <p14:tracePt t="50366" x="7107238" y="1363663"/>
          <p14:tracePt t="50382" x="7123113" y="1457325"/>
          <p14:tracePt t="50398" x="7158038" y="1568450"/>
          <p14:tracePt t="50416" x="7165975" y="1620838"/>
          <p14:tracePt t="50432" x="7165975" y="1654175"/>
          <p14:tracePt t="50449" x="7165975" y="1679575"/>
          <p14:tracePt t="50466" x="7165975" y="1689100"/>
          <p14:tracePt t="50548" x="7165975" y="1663700"/>
          <p14:tracePt t="50550" x="7183438" y="1603375"/>
          <p14:tracePt t="50566" x="7218363" y="1492250"/>
          <p14:tracePt t="50583" x="7243763" y="1397000"/>
          <p14:tracePt t="50600" x="7278688" y="1293813"/>
          <p14:tracePt t="50617" x="7304088" y="1243013"/>
          <p14:tracePt t="50633" x="7321550" y="1200150"/>
          <p14:tracePt t="50650" x="7321550" y="1192213"/>
          <p14:tracePt t="50756" x="7312025" y="1192213"/>
          <p14:tracePt t="50764" x="7312025" y="1200150"/>
          <p14:tracePt t="50767" x="7261225" y="1225550"/>
          <p14:tracePt t="50784" x="7192963" y="1293813"/>
          <p14:tracePt t="50801" x="7132638" y="1336675"/>
          <p14:tracePt t="50817" x="7089775" y="1389063"/>
          <p14:tracePt t="50835" x="7064375" y="1414463"/>
          <p14:tracePt t="52116" x="7072313" y="1414463"/>
          <p14:tracePt t="52260" x="7072313" y="1422400"/>
          <p14:tracePt t="52264" x="7072313" y="1431925"/>
          <p14:tracePt t="52540" x="7072313" y="1439863"/>
          <p14:tracePt t="52564" x="7072313" y="1449388"/>
          <p14:tracePt t="52577" x="7072313" y="1457325"/>
          <p14:tracePt t="52578" x="7064375" y="1457325"/>
          <p14:tracePt t="52668" x="7072313" y="1457325"/>
          <p14:tracePt t="52675" x="7089775" y="1422400"/>
          <p14:tracePt t="52695" x="7107238" y="1406525"/>
          <p14:tracePt t="52711" x="7107238" y="1389063"/>
          <p14:tracePt t="52728" x="7107238" y="1379538"/>
          <p14:tracePt t="52900" x="7097713" y="1389063"/>
          <p14:tracePt t="52902" x="7089775" y="1389063"/>
          <p14:tracePt t="52912" x="7072313" y="1397000"/>
          <p14:tracePt t="53020" x="7072313" y="1389063"/>
          <p14:tracePt t="53030" x="7072313" y="1379538"/>
          <p14:tracePt t="53046" x="7072313" y="1371600"/>
          <p14:tracePt t="53048" x="7072313" y="1363663"/>
          <p14:tracePt t="53108" x="7072313" y="1354138"/>
          <p14:tracePt t="53115" x="7080250" y="1354138"/>
          <p14:tracePt t="53180" x="7089775" y="1354138"/>
          <p14:tracePt t="53204" x="7089775" y="1346200"/>
          <p14:tracePt t="53212" x="7107238" y="1346200"/>
          <p14:tracePt t="53231" x="7115175" y="1346200"/>
          <p14:tracePt t="53268" x="7115175" y="1336675"/>
          <p14:tracePt t="53396" x="7097713" y="1336675"/>
          <p14:tracePt t="53404" x="7054850" y="1336675"/>
          <p14:tracePt t="53416" x="6969125" y="1328738"/>
          <p14:tracePt t="53432" x="6823075" y="1303338"/>
          <p14:tracePt t="53449" x="6678613" y="1277938"/>
          <p14:tracePt t="53465" x="6480175" y="1260475"/>
          <p14:tracePt t="53482" x="6249988" y="1217613"/>
          <p14:tracePt t="53499" x="5897563" y="1182688"/>
          <p14:tracePt t="53499" x="5718175" y="1157288"/>
          <p14:tracePt t="53516" x="5400675" y="1122363"/>
          <p14:tracePt t="53532" x="4997450" y="1106488"/>
          <p14:tracePt t="53549" x="4603750" y="1079500"/>
          <p14:tracePt t="53566" x="4132263" y="1054100"/>
          <p14:tracePt t="53583" x="3875088" y="1054100"/>
          <p14:tracePt t="53599" x="3522663" y="1020763"/>
          <p14:tracePt t="53616" x="3232150" y="977900"/>
          <p14:tracePt t="53633" x="2811463" y="892175"/>
          <p14:tracePt t="53650" x="2503488" y="814388"/>
          <p14:tracePt t="53666" x="2374900" y="806450"/>
          <p14:tracePt t="53683" x="2108200" y="720725"/>
          <p14:tracePt t="53700" x="1971675" y="668338"/>
          <p14:tracePt t="53716" x="1928813" y="635000"/>
          <p14:tracePt t="53734" x="1928813" y="617538"/>
          <p14:tracePt t="53750" x="1928813" y="608013"/>
          <p14:tracePt t="53767" x="1928813" y="592138"/>
          <p14:tracePt t="53783" x="1928813" y="574675"/>
          <p14:tracePt t="53800" x="1920875" y="531813"/>
          <p14:tracePt t="53817" x="1851025" y="454025"/>
          <p14:tracePt t="53834" x="1714500" y="342900"/>
          <p14:tracePt t="53850" x="1525588" y="222250"/>
          <p14:tracePt t="53850" x="1439863" y="153988"/>
          <p14:tracePt t="53868" x="1336675" y="42863"/>
          <p14:tracePt t="53884" x="1336675" y="7938"/>
          <p14:tracePt t="53901" x="1397000" y="0"/>
          <p14:tracePt t="53917" x="1517650" y="0"/>
          <p14:tracePt t="53934" x="1671638" y="0"/>
          <p14:tracePt t="53951" x="1851025" y="0"/>
          <p14:tracePt t="53968" x="2049463" y="0"/>
          <p14:tracePt t="53984" x="2203450" y="42863"/>
          <p14:tracePt t="54001" x="2289175" y="77788"/>
          <p14:tracePt t="54018" x="2332038" y="136525"/>
          <p14:tracePt t="54035" x="2339975" y="249238"/>
          <p14:tracePt t="54035" x="2339975" y="307975"/>
          <p14:tracePt t="54052" x="2314575" y="420688"/>
          <p14:tracePt t="54068" x="2263775" y="549275"/>
          <p14:tracePt t="54085" x="2203450" y="660400"/>
          <p14:tracePt t="54102" x="2160588" y="763588"/>
          <p14:tracePt t="54119" x="2117725" y="822325"/>
          <p14:tracePt t="54135" x="2108200" y="839788"/>
          <p14:tracePt t="54152" x="2082800" y="849313"/>
          <p14:tracePt t="54169" x="2039938" y="849313"/>
          <p14:tracePt t="54186" x="1911350" y="822325"/>
          <p14:tracePt t="54202" x="1722438" y="763588"/>
          <p14:tracePt t="54219" x="1543050" y="685800"/>
          <p14:tracePt t="54219" x="1474788" y="650875"/>
          <p14:tracePt t="54236" x="1406525" y="582613"/>
          <p14:tracePt t="54253" x="1397000" y="549275"/>
          <p14:tracePt t="54269" x="1397000" y="506413"/>
          <p14:tracePt t="54286" x="1422400" y="471488"/>
          <p14:tracePt t="54303" x="1457325" y="420688"/>
          <p14:tracePt t="54320" x="1492250" y="403225"/>
          <p14:tracePt t="54336" x="1508125" y="393700"/>
          <p14:tracePt t="54353" x="1517650" y="385763"/>
          <p14:tracePt t="54779" x="1508125" y="385763"/>
          <p14:tracePt t="54819" x="1500188" y="385763"/>
          <p14:tracePt t="54820" x="1492250" y="385763"/>
          <p14:tracePt t="54860" x="1482725" y="385763"/>
          <p14:tracePt t="54860" x="1474788" y="393700"/>
          <p14:tracePt t="54860" x="0" y="0"/>
        </p14:tracePtLst>
        <p14:tracePtLst>
          <p14:tracePt t="61075" x="839788" y="3232150"/>
          <p14:tracePt t="61092" x="839788" y="3222625"/>
          <p14:tracePt t="61093" x="849313" y="3214688"/>
          <p14:tracePt t="61106" x="865188" y="3197225"/>
          <p14:tracePt t="61124" x="865188" y="3189288"/>
          <p14:tracePt t="61140" x="874713" y="3179763"/>
          <p14:tracePt t="61157" x="874713" y="3163888"/>
          <p14:tracePt t="61173" x="892175" y="3154363"/>
          <p14:tracePt t="61211" x="892175" y="3146425"/>
          <p14:tracePt t="61212" x="900113" y="3146425"/>
          <p14:tracePt t="61224" x="900113" y="3136900"/>
          <p14:tracePt t="61240" x="917575" y="3121025"/>
          <p14:tracePt t="61257" x="917575" y="3111500"/>
          <p14:tracePt t="61274" x="935038" y="3094038"/>
          <p14:tracePt t="61291" x="942975" y="3078163"/>
          <p14:tracePt t="61387" x="950913" y="3078163"/>
          <p14:tracePt t="61411" x="960438" y="3078163"/>
          <p14:tracePt t="61436" x="977900" y="3078163"/>
          <p14:tracePt t="61443" x="985838" y="3078163"/>
          <p14:tracePt t="61451" x="993775" y="3078163"/>
          <p14:tracePt t="61459" x="1020763" y="3086100"/>
          <p14:tracePt t="61475" x="1063625" y="3086100"/>
          <p14:tracePt t="61492" x="1089025" y="3094038"/>
          <p14:tracePt t="61509" x="1149350" y="3111500"/>
          <p14:tracePt t="61525" x="1200150" y="3121025"/>
          <p14:tracePt t="61542" x="1250950" y="3136900"/>
          <p14:tracePt t="61559" x="1320800" y="3146425"/>
          <p14:tracePt t="61575" x="1363663" y="3146425"/>
          <p14:tracePt t="61592" x="1397000" y="3154363"/>
          <p14:tracePt t="61609" x="1422400" y="3154363"/>
          <p14:tracePt t="61626" x="1449388" y="3154363"/>
          <p14:tracePt t="61643" x="1492250" y="3163888"/>
          <p14:tracePt t="61660" x="1525588" y="3171825"/>
          <p14:tracePt t="61676" x="1568450" y="3179763"/>
          <p14:tracePt t="61693" x="1611313" y="3189288"/>
          <p14:tracePt t="61710" x="1671638" y="3206750"/>
          <p14:tracePt t="61727" x="1731963" y="3222625"/>
          <p14:tracePt t="61743" x="1774825" y="3240088"/>
          <p14:tracePt t="61761" x="1817688" y="3249613"/>
          <p14:tracePt t="61777" x="1851025" y="3257550"/>
          <p14:tracePt t="61794" x="1893888" y="3265488"/>
          <p14:tracePt t="61810" x="1928813" y="3265488"/>
          <p14:tracePt t="61810" x="1954213" y="3265488"/>
          <p14:tracePt t="61827" x="2006600" y="3275013"/>
          <p14:tracePt t="61844" x="2057400" y="3282950"/>
          <p14:tracePt t="61861" x="2100263" y="3300413"/>
          <p14:tracePt t="61877" x="2151063" y="3300413"/>
          <p14:tracePt t="61894" x="2193925" y="3300413"/>
          <p14:tracePt t="61911" x="2228850" y="3300413"/>
          <p14:tracePt t="61927" x="2271713" y="3308350"/>
          <p14:tracePt t="61945" x="2297113" y="3317875"/>
          <p14:tracePt t="61961" x="2332038" y="3317875"/>
          <p14:tracePt t="61978" x="2349500" y="3317875"/>
          <p14:tracePt t="61995" x="2382838" y="3325813"/>
          <p14:tracePt t="62012" x="2400300" y="3325813"/>
          <p14:tracePt t="62028" x="2408238" y="3325813"/>
          <p14:tracePt t="62045" x="2408238" y="3335338"/>
          <p14:tracePt t="62061" x="2417763" y="3335338"/>
          <p14:tracePt t="62078" x="2425700" y="3335338"/>
          <p14:tracePt t="62115" x="2435225" y="3335338"/>
          <p14:tracePt t="62132" x="2443163" y="3335338"/>
          <p14:tracePt t="62148" x="2451100" y="3335338"/>
          <p14:tracePt t="62149" x="2460625" y="3335338"/>
          <p14:tracePt t="62163" x="2468563" y="3335338"/>
          <p14:tracePt t="62180" x="2486025" y="3335338"/>
          <p14:tracePt t="62197" x="2503488" y="3335338"/>
          <p14:tracePt t="62213" x="2520950" y="3343275"/>
          <p14:tracePt t="62230" x="2528888" y="3343275"/>
          <p14:tracePt t="62247" x="2554288" y="3343275"/>
          <p14:tracePt t="62264" x="2563813" y="3343275"/>
          <p14:tracePt t="62280" x="2579688" y="3343275"/>
          <p14:tracePt t="62298" x="2597150" y="3351213"/>
          <p14:tracePt t="62314" x="2622550" y="3351213"/>
          <p14:tracePt t="62331" x="2632075" y="3351213"/>
          <p14:tracePt t="62347" x="2665413" y="3360738"/>
          <p14:tracePt t="62365" x="2682875" y="3360738"/>
          <p14:tracePt t="62381" x="2708275" y="3360738"/>
          <p14:tracePt t="62398" x="2735263" y="3360738"/>
          <p14:tracePt t="62414" x="2751138" y="3360738"/>
          <p14:tracePt t="62432" x="2786063" y="3360738"/>
          <p14:tracePt t="62448" x="2794000" y="3360738"/>
          <p14:tracePt t="62465" x="2811463" y="3368675"/>
          <p14:tracePt t="62482" x="2820988" y="3368675"/>
          <p14:tracePt t="62498" x="2836863" y="3378200"/>
          <p14:tracePt t="62533" x="2846388" y="3378200"/>
          <p14:tracePt t="62533" x="2863850" y="3378200"/>
          <p14:tracePt t="62548" x="2889250" y="3386138"/>
          <p14:tracePt t="62566" x="2914650" y="3394075"/>
          <p14:tracePt t="62582" x="2932113" y="3394075"/>
          <p14:tracePt t="62599" x="2940050" y="3394075"/>
          <p14:tracePt t="62636" x="2949575" y="3394075"/>
          <p14:tracePt t="62653" x="2957513" y="3394075"/>
          <p14:tracePt t="62655" x="2965450" y="3403600"/>
          <p14:tracePt t="62666" x="2982913" y="3403600"/>
          <p14:tracePt t="62683" x="3008313" y="3403600"/>
          <p14:tracePt t="62700" x="3051175" y="3411538"/>
          <p14:tracePt t="62717" x="3086100" y="3411538"/>
          <p14:tracePt t="62733" x="3111500" y="3411538"/>
          <p14:tracePt t="62750" x="3128963" y="3411538"/>
          <p14:tracePt t="62766" x="3154363" y="3411538"/>
          <p14:tracePt t="62784" x="3179763" y="3421063"/>
          <p14:tracePt t="62800" x="3197225" y="3421063"/>
          <p14:tracePt t="62817" x="3214688" y="3429000"/>
          <p14:tracePt t="62833" x="3240088" y="3429000"/>
          <p14:tracePt t="62850" x="3257550" y="3429000"/>
          <p14:tracePt t="62867" x="3292475" y="3429000"/>
          <p14:tracePt t="62867" x="3300413" y="3429000"/>
          <p14:tracePt t="62884" x="3325813" y="3429000"/>
          <p14:tracePt t="62901" x="3360738" y="3429000"/>
          <p14:tracePt t="62917" x="3403600" y="3429000"/>
          <p14:tracePt t="62934" x="3436938" y="3429000"/>
          <p14:tracePt t="62950" x="3479800" y="3429000"/>
          <p14:tracePt t="62967" x="3532188" y="3429000"/>
          <p14:tracePt t="62984" x="3575050" y="3436938"/>
          <p14:tracePt t="63001" x="3600450" y="3436938"/>
          <p14:tracePt t="63017" x="3635375" y="3446463"/>
          <p14:tracePt t="63034" x="3660775" y="3446463"/>
          <p14:tracePt t="63051" x="3686175" y="3446463"/>
          <p14:tracePt t="63051" x="3703638" y="3446463"/>
          <p14:tracePt t="63068" x="3746500" y="3446463"/>
          <p14:tracePt t="63085" x="3779838" y="3446463"/>
          <p14:tracePt t="63101" x="3806825" y="3446463"/>
          <p14:tracePt t="63118" x="3849688" y="3446463"/>
          <p14:tracePt t="63135" x="3875088" y="3446463"/>
          <p14:tracePt t="63152" x="3917950" y="3446463"/>
          <p14:tracePt t="63168" x="3943350" y="3446463"/>
          <p14:tracePt t="63185" x="3986213" y="3446463"/>
          <p14:tracePt t="63202" x="4021138" y="3446463"/>
          <p14:tracePt t="63219" x="4054475" y="3446463"/>
          <p14:tracePt t="63235" x="4114800" y="3454400"/>
          <p14:tracePt t="63252" x="4149725" y="3454400"/>
          <p14:tracePt t="63269" x="4183063" y="3454400"/>
          <p14:tracePt t="63286" x="4235450" y="3463925"/>
          <p14:tracePt t="63320" x="4251325" y="3463925"/>
          <p14:tracePt t="63336" x="4260850" y="3463925"/>
          <p14:tracePt t="63353" x="4268788" y="3463925"/>
          <p14:tracePt t="63964" x="4278313" y="3463925"/>
          <p14:tracePt t="64020" x="4286250" y="3463925"/>
          <p14:tracePt t="66004" x="4294188" y="3463925"/>
          <p14:tracePt t="66012" x="4303713" y="3463925"/>
          <p14:tracePt t="66020" x="4329113" y="3454400"/>
          <p14:tracePt t="66034" x="4337050" y="3454400"/>
          <p14:tracePt t="66050" x="4364038" y="3454400"/>
          <p14:tracePt t="66067" x="4371975" y="3446463"/>
          <p14:tracePt t="66108" x="4364038" y="3446463"/>
          <p14:tracePt t="66134" x="4346575" y="3454400"/>
          <p14:tracePt t="66135" x="4311650" y="3479800"/>
          <p14:tracePt t="66151" x="4260850" y="3522663"/>
          <p14:tracePt t="66168" x="4225925" y="3549650"/>
          <p14:tracePt t="66185" x="4192588" y="3557588"/>
          <p14:tracePt t="66356" x="4192588" y="3565525"/>
          <p14:tracePt t="66364" x="4183063" y="3575050"/>
          <p14:tracePt t="66372" x="4183063" y="3600450"/>
          <p14:tracePt t="66386" x="4200525" y="3625850"/>
          <p14:tracePt t="66402" x="4235450" y="3635375"/>
          <p14:tracePt t="66402" x="4260850" y="3668713"/>
          <p14:tracePt t="66420" x="4346575" y="3711575"/>
          <p14:tracePt t="66436" x="4457700" y="3746500"/>
          <p14:tracePt t="66453" x="4629150" y="3806825"/>
          <p14:tracePt t="66470" x="4792663" y="3840163"/>
          <p14:tracePt t="66487" x="5022850" y="3900488"/>
          <p14:tracePt t="66503" x="5229225" y="3960813"/>
          <p14:tracePt t="66520" x="5461000" y="4011613"/>
          <p14:tracePt t="66537" x="5700713" y="4064000"/>
          <p14:tracePt t="66553" x="6008688" y="4140200"/>
          <p14:tracePt t="66570" x="6257925" y="4200525"/>
          <p14:tracePt t="66587" x="6565900" y="4278313"/>
          <p14:tracePt t="66587" x="6661150" y="4294188"/>
          <p14:tracePt t="66604" x="6883400" y="4321175"/>
          <p14:tracePt t="66620" x="7064375" y="4321175"/>
          <p14:tracePt t="66637" x="7200900" y="4329113"/>
          <p14:tracePt t="66654" x="7346950" y="4329113"/>
          <p14:tracePt t="66671" x="7440613" y="4321175"/>
          <p14:tracePt t="66687" x="7508875" y="4303713"/>
          <p14:tracePt t="66704" x="7561263" y="4268788"/>
          <p14:tracePt t="66721" x="7594600" y="4235450"/>
          <p14:tracePt t="66738" x="7629525" y="4192588"/>
          <p14:tracePt t="66754" x="7654925" y="4157663"/>
          <p14:tracePt t="66771" x="7680325" y="4097338"/>
          <p14:tracePt t="66788" x="7697788" y="4054475"/>
          <p14:tracePt t="66805" x="7732713" y="4003675"/>
          <p14:tracePt t="66821" x="7758113" y="3968750"/>
          <p14:tracePt t="66839" x="7766050" y="3925888"/>
          <p14:tracePt t="66856" x="7766050" y="3900488"/>
          <p14:tracePt t="66872" x="7766050" y="3865563"/>
          <p14:tracePt t="66888" x="7766050" y="3849688"/>
          <p14:tracePt t="66905" x="7758113" y="3832225"/>
          <p14:tracePt t="66922" x="7758113" y="3814763"/>
          <p14:tracePt t="66939" x="7758113" y="3806825"/>
          <p14:tracePt t="66956" x="7740650" y="3771900"/>
          <p14:tracePt t="66972" x="7732713" y="3736975"/>
          <p14:tracePt t="66989" x="7715250" y="3711575"/>
          <p14:tracePt t="67006" x="7707313" y="3694113"/>
          <p14:tracePt t="67022" x="7707313" y="3686175"/>
          <p14:tracePt t="67039" x="7707313" y="3678238"/>
          <p14:tracePt t="67056" x="7707313" y="3651250"/>
          <p14:tracePt t="67073" x="7723188" y="3635375"/>
          <p14:tracePt t="67090" x="7740650" y="3617913"/>
          <p14:tracePt t="67106" x="7758113" y="3592513"/>
          <p14:tracePt t="67106" x="7766050" y="3582988"/>
          <p14:tracePt t="67124" x="7800975" y="3557588"/>
          <p14:tracePt t="67140" x="7843838" y="3532188"/>
          <p14:tracePt t="67157" x="7912100" y="3497263"/>
          <p14:tracePt t="67173" x="7972425" y="3471863"/>
          <p14:tracePt t="67190" x="8058150" y="3429000"/>
          <p14:tracePt t="67207" x="8126413" y="3386138"/>
          <p14:tracePt t="67224" x="8169275" y="3351213"/>
          <p14:tracePt t="67240" x="8186738" y="3335338"/>
          <p14:tracePt t="67257" x="8194675" y="3325813"/>
          <p14:tracePt t="67788" x="8186738" y="3325813"/>
          <p14:tracePt t="67790" x="8178800" y="3325813"/>
          <p14:tracePt t="67810" x="8135938" y="3325813"/>
          <p14:tracePt t="67827" x="8050213" y="3325813"/>
          <p14:tracePt t="67845" x="7947025" y="3335338"/>
          <p14:tracePt t="67860" x="7783513" y="3360738"/>
          <p14:tracePt t="67877" x="7637463" y="3368675"/>
          <p14:tracePt t="67894" x="7466013" y="3386138"/>
          <p14:tracePt t="67911" x="7286625" y="3386138"/>
          <p14:tracePt t="67927" x="7089775" y="3394075"/>
          <p14:tracePt t="67944" x="6900863" y="3403600"/>
          <p14:tracePt t="67961" x="6704013" y="3421063"/>
          <p14:tracePt t="67978" x="6454775" y="3436938"/>
          <p14:tracePt t="67994" x="6207125" y="3454400"/>
          <p14:tracePt t="67994" x="5992813" y="3479800"/>
          <p14:tracePt t="68012" x="5640388" y="3506788"/>
          <p14:tracePt t="68028" x="5400675" y="3506788"/>
          <p14:tracePt t="68045" x="5040313" y="3506788"/>
          <p14:tracePt t="68061" x="4749800" y="3514725"/>
          <p14:tracePt t="68078" x="4475163" y="3514725"/>
          <p14:tracePt t="68095" x="4192588" y="3514725"/>
          <p14:tracePt t="68112" x="3840163" y="3532188"/>
          <p14:tracePt t="68128" x="3454400" y="3540125"/>
          <p14:tracePt t="68145" x="3179763" y="3540125"/>
          <p14:tracePt t="68162" x="2897188" y="3549650"/>
          <p14:tracePt t="68179" x="2579688" y="3549650"/>
          <p14:tracePt t="68196" x="2374900" y="3549650"/>
          <p14:tracePt t="68212" x="2228850" y="3557588"/>
          <p14:tracePt t="68229" x="2100263" y="3565525"/>
          <p14:tracePt t="68246" x="2032000" y="3582988"/>
          <p14:tracePt t="68263" x="1989138" y="3600450"/>
          <p14:tracePt t="68279" x="1963738" y="3608388"/>
          <p14:tracePt t="68296" x="1946275" y="3625850"/>
          <p14:tracePt t="68313" x="1920875" y="3643313"/>
          <p14:tracePt t="68330" x="1885950" y="3651250"/>
          <p14:tracePt t="68346" x="1835150" y="3668713"/>
          <p14:tracePt t="68346" x="1808163" y="3668713"/>
          <p14:tracePt t="68364" x="1722438" y="3694113"/>
          <p14:tracePt t="68380" x="1679575" y="3711575"/>
          <p14:tracePt t="68397" x="1663700" y="3711575"/>
          <p14:tracePt t="68837" x="1671638" y="3711575"/>
          <p14:tracePt t="68860" x="1679575" y="3711575"/>
          <p14:tracePt t="68892" x="1689100" y="3711575"/>
          <p14:tracePt t="68900" x="1697038" y="3711575"/>
          <p14:tracePt t="68901" x="1706563" y="3711575"/>
          <p14:tracePt t="68916" x="1714500" y="3711575"/>
          <p14:tracePt t="68933" x="1731963" y="3711575"/>
          <p14:tracePt t="68949" x="1749425" y="3721100"/>
          <p14:tracePt t="68967" x="1774825" y="3721100"/>
          <p14:tracePt t="68983" x="1800225" y="3729038"/>
          <p14:tracePt t="69000" x="1825625" y="3729038"/>
          <p14:tracePt t="69016" x="1851025" y="3729038"/>
          <p14:tracePt t="69034" x="1893888" y="3729038"/>
          <p14:tracePt t="69050" x="1936750" y="3736975"/>
          <p14:tracePt t="69067" x="2022475" y="3736975"/>
          <p14:tracePt t="69084" x="2092325" y="3746500"/>
          <p14:tracePt t="69100" x="2151063" y="3746500"/>
          <p14:tracePt t="69117" x="2220913" y="3746500"/>
          <p14:tracePt t="69134" x="2279650" y="3746500"/>
          <p14:tracePt t="69151" x="2332038" y="3746500"/>
          <p14:tracePt t="69167" x="2392363" y="3746500"/>
          <p14:tracePt t="69184" x="2451100" y="3754438"/>
          <p14:tracePt t="69201" x="2520950" y="3754438"/>
          <p14:tracePt t="69218" x="2579688" y="3754438"/>
          <p14:tracePt t="69234" x="2632075" y="3754438"/>
          <p14:tracePt t="69234" x="2657475" y="3754438"/>
          <p14:tracePt t="69252" x="2700338" y="3754438"/>
          <p14:tracePt t="69268" x="2743200" y="3754438"/>
          <p14:tracePt t="69285" x="2768600" y="3754438"/>
          <p14:tracePt t="69301" x="2803525" y="3754438"/>
          <p14:tracePt t="69319" x="2811463" y="3754438"/>
          <p14:tracePt t="69335" x="2836863" y="3754438"/>
          <p14:tracePt t="69352" x="2854325" y="3754438"/>
          <p14:tracePt t="69369" x="2871788" y="3754438"/>
          <p14:tracePt t="69385" x="2897188" y="3763963"/>
          <p14:tracePt t="69402" x="2922588" y="3763963"/>
          <p14:tracePt t="69419" x="2974975" y="3763963"/>
          <p14:tracePt t="69436" x="3017838" y="3763963"/>
          <p14:tracePt t="69452" x="3043238" y="3763963"/>
          <p14:tracePt t="69469" x="3068638" y="3763963"/>
          <p14:tracePt t="69486" x="3086100" y="3763963"/>
          <p14:tracePt t="69503" x="3136900" y="3771900"/>
          <p14:tracePt t="69519" x="3197225" y="3771900"/>
          <p14:tracePt t="69536" x="3257550" y="3779838"/>
          <p14:tracePt t="69553" x="3300413" y="3779838"/>
          <p14:tracePt t="69570" x="3308350" y="3779838"/>
          <p14:tracePt t="70116" x="3317875" y="3779838"/>
          <p14:tracePt t="70132" x="3325813" y="3779838"/>
          <p14:tracePt t="70140" x="3343275" y="3779838"/>
          <p14:tracePt t="70156" x="3360738" y="3779838"/>
          <p14:tracePt t="70173" x="3394075" y="3789363"/>
          <p14:tracePt t="70190" x="3429000" y="3797300"/>
          <p14:tracePt t="70207" x="3497263" y="3797300"/>
          <p14:tracePt t="70223" x="3575050" y="3806825"/>
          <p14:tracePt t="70241" x="3668713" y="3806825"/>
          <p14:tracePt t="70257" x="3729038" y="3806825"/>
          <p14:tracePt t="70274" x="3814763" y="3814763"/>
          <p14:tracePt t="70290" x="3865563" y="3822700"/>
          <p14:tracePt t="70307" x="4003675" y="3822700"/>
          <p14:tracePt t="70324" x="4132263" y="3832225"/>
          <p14:tracePt t="70340" x="4251325" y="3832225"/>
          <p14:tracePt t="70357" x="4406900" y="3832225"/>
          <p14:tracePt t="70374" x="4508500" y="3832225"/>
          <p14:tracePt t="70391" x="4611688" y="3832225"/>
          <p14:tracePt t="70408" x="4749800" y="3832225"/>
          <p14:tracePt t="70424" x="4851400" y="3832225"/>
          <p14:tracePt t="70441" x="5014913" y="3857625"/>
          <p14:tracePt t="70458" x="5135563" y="3865563"/>
          <p14:tracePt t="70475" x="5229225" y="3865563"/>
          <p14:tracePt t="70491" x="5289550" y="3865563"/>
          <p14:tracePt t="70508" x="5297488" y="3865563"/>
          <p14:tracePt t="70748" x="5307013" y="3865563"/>
          <p14:tracePt t="71300" x="5314950" y="3865563"/>
          <p14:tracePt t="71364" x="5322888" y="3865563"/>
          <p14:tracePt t="71371" x="5332413" y="3865563"/>
          <p14:tracePt t="71383" x="5340350" y="3865563"/>
          <p14:tracePt t="71396" x="5357813" y="3865563"/>
          <p14:tracePt t="71413" x="5375275" y="3865563"/>
          <p14:tracePt t="71430" x="5408613" y="3865563"/>
          <p14:tracePt t="71446" x="5426075" y="3865563"/>
          <p14:tracePt t="71463" x="5451475" y="3865563"/>
          <p14:tracePt t="71480" x="5478463" y="3865563"/>
          <p14:tracePt t="71497" x="5521325" y="3865563"/>
          <p14:tracePt t="71514" x="5580063" y="3865563"/>
          <p14:tracePt t="71530" x="5640388" y="3865563"/>
          <p14:tracePt t="71547" x="5735638" y="3865563"/>
          <p14:tracePt t="71564" x="5786438" y="3865563"/>
          <p14:tracePt t="71581" x="5846763" y="3875088"/>
          <p14:tracePt t="71597" x="5915025" y="3875088"/>
          <p14:tracePt t="71615" x="5975350" y="3883025"/>
          <p14:tracePt t="71631" x="6069013" y="3883025"/>
          <p14:tracePt t="71648" x="6164263" y="3883025"/>
          <p14:tracePt t="71664" x="6275388" y="3883025"/>
          <p14:tracePt t="71681" x="6343650" y="3883025"/>
          <p14:tracePt t="71698" x="6454775" y="3883025"/>
          <p14:tracePt t="71715" x="6515100" y="3883025"/>
          <p14:tracePt t="71731" x="6592888" y="3892550"/>
          <p14:tracePt t="71748" x="6635750" y="3892550"/>
          <p14:tracePt t="71765" x="6661150" y="3900488"/>
          <p14:tracePt t="71782" x="6686550" y="3900488"/>
          <p14:tracePt t="71798" x="6704013" y="3900488"/>
          <p14:tracePt t="71815" x="6721475" y="3900488"/>
          <p14:tracePt t="71832" x="6746875" y="3900488"/>
          <p14:tracePt t="71849" x="6789738" y="3908425"/>
          <p14:tracePt t="71865" x="6823075" y="3917950"/>
          <p14:tracePt t="71882" x="6858000" y="3917950"/>
          <p14:tracePt t="71899" x="6883400" y="3917950"/>
          <p14:tracePt t="71916" x="6900863" y="3917950"/>
          <p14:tracePt t="71933" x="6908800" y="3917950"/>
          <p14:tracePt t="71949" x="6926263" y="3917950"/>
          <p14:tracePt t="71966" x="6943725" y="3925888"/>
          <p14:tracePt t="71983" x="6951663" y="3925888"/>
          <p14:tracePt t="72000" x="6961188" y="3925888"/>
          <p14:tracePt t="72292" x="6961188" y="3935413"/>
          <p14:tracePt t="72301" x="6943725" y="3935413"/>
          <p14:tracePt t="72303" x="6926263" y="3951288"/>
          <p14:tracePt t="72319" x="6900863" y="3968750"/>
          <p14:tracePt t="72335" x="6875463" y="3978275"/>
          <p14:tracePt t="72352" x="6850063" y="3986213"/>
          <p14:tracePt t="72368" x="6823075" y="4003675"/>
          <p14:tracePt t="72385" x="6797675" y="4011613"/>
          <p14:tracePt t="72401" x="6764338" y="4037013"/>
          <p14:tracePt t="72419" x="6711950" y="4054475"/>
          <p14:tracePt t="72435" x="6618288" y="4097338"/>
          <p14:tracePt t="72452" x="6540500" y="4132263"/>
          <p14:tracePt t="72469" x="6480175" y="4149725"/>
          <p14:tracePt t="72485" x="6411913" y="4183063"/>
          <p14:tracePt t="72502" x="6343650" y="4208463"/>
          <p14:tracePt t="72519" x="6265863" y="4243388"/>
          <p14:tracePt t="72536" x="6172200" y="4286250"/>
          <p14:tracePt t="72552" x="6086475" y="4321175"/>
          <p14:tracePt t="72569" x="5983288" y="4364038"/>
          <p14:tracePt t="72586" x="5907088" y="4397375"/>
          <p14:tracePt t="72603" x="5811838" y="4440238"/>
          <p14:tracePt t="72620" x="5768975" y="4440238"/>
          <p14:tracePt t="72636" x="5743575" y="4457700"/>
          <p14:tracePt t="72653" x="5718175" y="4457700"/>
          <p14:tracePt t="72670" x="5692775" y="4475163"/>
          <p14:tracePt t="72686" x="5665788" y="4475163"/>
          <p14:tracePt t="72703" x="5649913" y="4483100"/>
          <p14:tracePt t="72720" x="5632450" y="4492625"/>
          <p14:tracePt t="72737" x="5622925" y="4492625"/>
          <p14:tracePt t="73763" x="5632450" y="4492625"/>
          <p14:tracePt t="74179" x="5632450" y="4483100"/>
          <p14:tracePt t="74196" x="5622925" y="4483100"/>
          <p14:tracePt t="74197" x="5597525" y="4475163"/>
          <p14:tracePt t="74212" x="5564188" y="4475163"/>
          <p14:tracePt t="74229" x="5511800" y="4475163"/>
          <p14:tracePt t="74245" x="5461000" y="4465638"/>
          <p14:tracePt t="74262" x="5392738" y="4465638"/>
          <p14:tracePt t="74278" x="5332413" y="4465638"/>
          <p14:tracePt t="74295" x="5280025" y="4465638"/>
          <p14:tracePt t="74312" x="5229225" y="4465638"/>
          <p14:tracePt t="74329" x="5203825" y="4465638"/>
          <p14:tracePt t="74345" x="5160963" y="4465638"/>
          <p14:tracePt t="74362" x="5126038" y="4465638"/>
          <p14:tracePt t="74379" x="5083175" y="4465638"/>
          <p14:tracePt t="74396" x="5057775" y="4465638"/>
          <p14:tracePt t="74413" x="5032375" y="4465638"/>
          <p14:tracePt t="74429" x="4989513" y="4465638"/>
          <p14:tracePt t="74446" x="4954588" y="4457700"/>
          <p14:tracePt t="74463" x="4921250" y="4457700"/>
          <p14:tracePt t="74480" x="4878388" y="4457700"/>
          <p14:tracePt t="74496" x="4851400" y="4457700"/>
          <p14:tracePt t="74513" x="4818063" y="4457700"/>
          <p14:tracePt t="74530" x="4792663" y="4457700"/>
          <p14:tracePt t="74547" x="4765675" y="4449763"/>
          <p14:tracePt t="74547" x="4749800" y="4449763"/>
          <p14:tracePt t="74563" x="4732338" y="4449763"/>
          <p14:tracePt t="74580" x="4714875" y="4449763"/>
          <p14:tracePt t="74597" x="4706938" y="4449763"/>
          <p14:tracePt t="74614" x="4697413" y="4449763"/>
          <p14:tracePt t="74630" x="4689475" y="4449763"/>
          <p14:tracePt t="74647" x="4672013" y="4449763"/>
          <p14:tracePt t="74664" x="4664075" y="4449763"/>
          <p14:tracePt t="74680" x="4646613" y="4449763"/>
          <p14:tracePt t="74714" x="4637088" y="4449763"/>
          <p14:tracePt t="74915" x="4629150" y="4440238"/>
          <p14:tracePt t="74956" x="4621213" y="4440238"/>
          <p14:tracePt t="74972" x="4611688" y="4440238"/>
          <p14:tracePt t="74981" x="4603750" y="4440238"/>
          <p14:tracePt t="74999" x="4586288" y="4440238"/>
          <p14:tracePt t="75016" x="4560888" y="4440238"/>
          <p14:tracePt t="75033" x="4543425" y="4432300"/>
          <p14:tracePt t="75049" x="4535488" y="4432300"/>
          <p14:tracePt t="75066" x="4508500" y="4432300"/>
          <p14:tracePt t="75066" x="4500563" y="4432300"/>
          <p14:tracePt t="75084" x="4492625" y="4432300"/>
          <p14:tracePt t="75100" x="4475163" y="4432300"/>
          <p14:tracePt t="75117" x="4432300" y="4414838"/>
          <p14:tracePt t="75133" x="4379913" y="4406900"/>
          <p14:tracePt t="75150" x="4294188" y="4379913"/>
          <p14:tracePt t="75167" x="4106863" y="4329113"/>
          <p14:tracePt t="75200" x="4037013" y="4321175"/>
          <p14:tracePt t="75217" x="3994150" y="4303713"/>
          <p14:tracePt t="75233" x="3978275" y="4303713"/>
          <p14:tracePt t="75268" x="3968750" y="4303713"/>
          <p14:tracePt t="75268" x="3968750" y="4294188"/>
          <p14:tracePt t="75284" x="3960813" y="4294188"/>
          <p14:tracePt t="75300" x="3943350" y="4286250"/>
          <p14:tracePt t="75317" x="3925888" y="4278313"/>
          <p14:tracePt t="75334" x="3908425" y="4268788"/>
          <p14:tracePt t="75351" x="3900488" y="4260850"/>
          <p14:tracePt t="75367" x="3892550" y="4243388"/>
          <p14:tracePt t="75539" x="3900488" y="4243388"/>
          <p14:tracePt t="75555" x="3917950" y="4243388"/>
          <p14:tracePt t="75569" x="3917950" y="4251325"/>
          <p14:tracePt t="75570" x="3960813" y="4260850"/>
          <p14:tracePt t="75585" x="3994150" y="4278313"/>
          <p14:tracePt t="75603" x="4046538" y="4294188"/>
          <p14:tracePt t="75619" x="4132263" y="4346575"/>
          <p14:tracePt t="75636" x="4208463" y="4379913"/>
          <p14:tracePt t="75652" x="4278313" y="4406900"/>
          <p14:tracePt t="75669" x="4346575" y="4422775"/>
          <p14:tracePt t="75686" x="4406900" y="4440238"/>
          <p14:tracePt t="75703" x="4457700" y="4449763"/>
          <p14:tracePt t="75719" x="4525963" y="4465638"/>
          <p14:tracePt t="75736" x="4578350" y="4475163"/>
          <p14:tracePt t="75753" x="4646613" y="4492625"/>
          <p14:tracePt t="75770" x="4706938" y="4500563"/>
          <p14:tracePt t="75787" x="4800600" y="4525963"/>
          <p14:tracePt t="75803" x="4835525" y="4525963"/>
          <p14:tracePt t="75820" x="4878388" y="4525963"/>
          <p14:tracePt t="75837" x="4911725" y="4535488"/>
          <p14:tracePt t="75854" x="4954588" y="4535488"/>
          <p14:tracePt t="75870" x="5006975" y="4535488"/>
          <p14:tracePt t="75887" x="5057775" y="4535488"/>
          <p14:tracePt t="75904" x="5108575" y="4535488"/>
          <p14:tracePt t="75921" x="5168900" y="4535488"/>
          <p14:tracePt t="75937" x="5229225" y="4535488"/>
          <p14:tracePt t="75954" x="5280025" y="4535488"/>
          <p14:tracePt t="75954" x="5307013" y="4525963"/>
          <p14:tracePt t="75971" x="5349875" y="4500563"/>
          <p14:tracePt t="75988" x="5383213" y="4483100"/>
          <p14:tracePt t="76004" x="5408613" y="4457700"/>
          <p14:tracePt t="76021" x="5435600" y="4422775"/>
          <p14:tracePt t="76038" x="5443538" y="4379913"/>
          <p14:tracePt t="76055" x="5443538" y="4354513"/>
          <p14:tracePt t="76071" x="5451475" y="4303713"/>
          <p14:tracePt t="76088" x="5451475" y="4268788"/>
          <p14:tracePt t="76105" x="5451475" y="4235450"/>
          <p14:tracePt t="76121" x="5451475" y="4200525"/>
          <p14:tracePt t="76139" x="5443538" y="4157663"/>
          <p14:tracePt t="76155" x="5400675" y="4097338"/>
          <p14:tracePt t="76172" x="5365750" y="4054475"/>
          <p14:tracePt t="76189" x="5314950" y="4011613"/>
          <p14:tracePt t="76206" x="5280025" y="3978275"/>
          <p14:tracePt t="76222" x="5229225" y="3943350"/>
          <p14:tracePt t="76239" x="5194300" y="3925888"/>
          <p14:tracePt t="76256" x="5160963" y="3908425"/>
          <p14:tracePt t="76273" x="5100638" y="3892550"/>
          <p14:tracePt t="76289" x="5040313" y="3875088"/>
          <p14:tracePt t="76306" x="4964113" y="3849688"/>
          <p14:tracePt t="76323" x="4843463" y="3832225"/>
          <p14:tracePt t="76340" x="4775200" y="3806825"/>
          <p14:tracePt t="76356" x="4722813" y="3797300"/>
          <p14:tracePt t="76373" x="4672013" y="3789363"/>
          <p14:tracePt t="76390" x="4603750" y="3789363"/>
          <p14:tracePt t="76406" x="4551363" y="3779838"/>
          <p14:tracePt t="76423" x="4500563" y="3779838"/>
          <p14:tracePt t="76440" x="4449763" y="3779838"/>
          <p14:tracePt t="76457" x="4397375" y="3771900"/>
          <p14:tracePt t="76474" x="4354513" y="3771900"/>
          <p14:tracePt t="76490" x="4303713" y="3771900"/>
          <p14:tracePt t="76507" x="4235450" y="3771900"/>
          <p14:tracePt t="76524" x="4200525" y="3771900"/>
          <p14:tracePt t="76540" x="4149725" y="3771900"/>
          <p14:tracePt t="76558" x="4106863" y="3771900"/>
          <p14:tracePt t="76574" x="4064000" y="3771900"/>
          <p14:tracePt t="76591" x="4029075" y="3771900"/>
          <p14:tracePt t="76607" x="3994150" y="3779838"/>
          <p14:tracePt t="76625" x="3978275" y="3789363"/>
          <p14:tracePt t="76641" x="3943350" y="3797300"/>
          <p14:tracePt t="76658" x="3935413" y="3806825"/>
          <p14:tracePt t="76674" x="3900488" y="3822700"/>
          <p14:tracePt t="76692" x="3883025" y="3832225"/>
          <p14:tracePt t="76708" x="3865563" y="3840163"/>
          <p14:tracePt t="76725" x="3857625" y="3849688"/>
          <p14:tracePt t="76742" x="3832225" y="3865563"/>
          <p14:tracePt t="76759" x="3797300" y="3865563"/>
          <p14:tracePt t="76775" x="3771900" y="3883025"/>
          <p14:tracePt t="76792" x="3721100" y="3883025"/>
          <p14:tracePt t="76809" x="3635375" y="3892550"/>
          <p14:tracePt t="76826" x="3532188" y="3908425"/>
          <p14:tracePt t="76842" x="3300413" y="3925888"/>
          <p14:tracePt t="76859" x="3146425" y="3943350"/>
          <p14:tracePt t="76876" x="2949575" y="3960813"/>
          <p14:tracePt t="76892" x="2786063" y="3986213"/>
          <p14:tracePt t="76909" x="2579688" y="4021138"/>
          <p14:tracePt t="76926" x="2417763" y="4037013"/>
          <p14:tracePt t="76943" x="2297113" y="4046538"/>
          <p14:tracePt t="76959" x="2185988" y="4064000"/>
          <p14:tracePt t="76976" x="2125663" y="4064000"/>
          <p14:tracePt t="76993" x="2074863" y="4071938"/>
          <p14:tracePt t="77010" x="2032000" y="4071938"/>
          <p14:tracePt t="77026" x="1989138" y="4071938"/>
          <p14:tracePt t="77043" x="1971675" y="4071938"/>
          <p14:tracePt t="77060" x="1936750" y="4071938"/>
          <p14:tracePt t="77077" x="1911350" y="4071938"/>
          <p14:tracePt t="77094" x="1893888" y="4071938"/>
          <p14:tracePt t="77110" x="1885950" y="4079875"/>
          <p14:tracePt t="77127" x="1868488" y="4089400"/>
          <p14:tracePt t="77144" x="1851025" y="4089400"/>
          <p14:tracePt t="77161" x="1825625" y="4097338"/>
          <p14:tracePt t="77177" x="1808163" y="4114800"/>
          <p14:tracePt t="77194" x="1792288" y="4122738"/>
          <p14:tracePt t="77211" x="1765300" y="4140200"/>
          <p14:tracePt t="77228" x="1757363" y="4140200"/>
          <p14:tracePt t="77244" x="1749425" y="4149725"/>
          <p14:tracePt t="77261" x="1731963" y="4165600"/>
          <p14:tracePt t="77278" x="1714500" y="4175125"/>
          <p14:tracePt t="77295" x="1706563" y="4192588"/>
          <p14:tracePt t="77311" x="1689100" y="4200525"/>
          <p14:tracePt t="77328" x="1689100" y="4208463"/>
          <p14:tracePt t="77345" x="1679575" y="4217988"/>
          <p14:tracePt t="77491" x="1679575" y="4225925"/>
          <p14:tracePt t="77506" x="1679575" y="4235450"/>
          <p14:tracePt t="77532" x="1689100" y="4235450"/>
          <p14:tracePt t="77548" x="1689100" y="4243388"/>
          <p14:tracePt t="77549" x="1706563" y="4243388"/>
          <p14:tracePt t="77563" x="1706563" y="4251325"/>
          <p14:tracePt t="77579" x="1722438" y="4260850"/>
          <p14:tracePt t="77627" x="1722438" y="4268788"/>
          <p14:tracePt t="77646" x="1731963" y="4268788"/>
          <p14:tracePt t="77669" x="1739900" y="4268788"/>
          <p14:tracePt t="77684" x="1739900" y="4278313"/>
          <p14:tracePt t="77692" x="1749425" y="4278313"/>
          <p14:tracePt t="77698" x="1757363" y="4278313"/>
          <p14:tracePt t="77714" x="1774825" y="4286250"/>
          <p14:tracePt t="77731" x="1774825" y="4294188"/>
          <p14:tracePt t="77748" x="1792288" y="4294188"/>
          <p14:tracePt t="77765" x="1808163" y="4311650"/>
          <p14:tracePt t="77782" x="1817688" y="4311650"/>
          <p14:tracePt t="77798" x="1825625" y="4311650"/>
          <p14:tracePt t="77816" x="1843088" y="4311650"/>
          <p14:tracePt t="77832" x="1878013" y="4321175"/>
          <p14:tracePt t="77848" x="1920875" y="4329113"/>
          <p14:tracePt t="77866" x="1954213" y="4346575"/>
          <p14:tracePt t="77882" x="2014538" y="4364038"/>
          <p14:tracePt t="77899" x="2049463" y="4364038"/>
          <p14:tracePt t="77915" x="2092325" y="4379913"/>
          <p14:tracePt t="77933" x="2108200" y="4379913"/>
          <p14:tracePt t="77949" x="2135188" y="4379913"/>
          <p14:tracePt t="77966" x="2168525" y="4389438"/>
          <p14:tracePt t="77983" x="2211388" y="4389438"/>
          <p14:tracePt t="78000" x="2271713" y="4389438"/>
          <p14:tracePt t="78016" x="2314575" y="4397375"/>
          <p14:tracePt t="78033" x="2339975" y="4397375"/>
          <p14:tracePt t="78050" x="2357438" y="4406900"/>
          <p14:tracePt t="78066" x="2374900" y="4406900"/>
          <p14:tracePt t="78083" x="2392363" y="4406900"/>
          <p14:tracePt t="78100" x="2417763" y="4406900"/>
          <p14:tracePt t="78117" x="2451100" y="4406900"/>
          <p14:tracePt t="78133" x="2468563" y="4406900"/>
          <p14:tracePt t="78150" x="2493963" y="4414838"/>
          <p14:tracePt t="78167" x="2511425" y="4414838"/>
          <p14:tracePt t="78184" x="2520950" y="4414838"/>
          <p14:tracePt t="78200" x="2536825" y="4414838"/>
          <p14:tracePt t="78218" x="2546350" y="4414838"/>
          <p14:tracePt t="78234" x="2563813" y="4414838"/>
          <p14:tracePt t="78251" x="2579688" y="4414838"/>
          <p14:tracePt t="78267" x="2614613" y="4414838"/>
          <p14:tracePt t="78284" x="2640013" y="4414838"/>
          <p14:tracePt t="78301" x="2665413" y="4414838"/>
          <p14:tracePt t="78318" x="2682875" y="4414838"/>
          <p14:tracePt t="78335" x="2692400" y="4414838"/>
          <p14:tracePt t="78351" x="2708275" y="4414838"/>
          <p14:tracePt t="78368" x="2717800" y="4414838"/>
          <p14:tracePt t="78384" x="2725738" y="4414838"/>
          <p14:tracePt t="78401" x="2743200" y="4414838"/>
          <p14:tracePt t="78417" x="2786063" y="4414838"/>
          <p14:tracePt t="78434" x="2828925" y="4414838"/>
          <p14:tracePt t="78451" x="2957513" y="4414838"/>
          <p14:tracePt t="78468" x="3051175" y="4414838"/>
          <p14:tracePt t="78484" x="3163888" y="4414838"/>
          <p14:tracePt t="78502" x="3265488" y="4414838"/>
          <p14:tracePt t="78518" x="3386138" y="4414838"/>
          <p14:tracePt t="78535" x="3479800" y="4414838"/>
          <p14:tracePt t="78551" x="3582988" y="4414838"/>
          <p14:tracePt t="78568" x="3694113" y="4414838"/>
          <p14:tracePt t="78585" x="3832225" y="4414838"/>
          <p14:tracePt t="78602" x="3960813" y="4414838"/>
          <p14:tracePt t="78618" x="4165600" y="4406900"/>
          <p14:tracePt t="78635" x="4217988" y="4397375"/>
          <p14:tracePt t="78652" x="4260850" y="4371975"/>
          <p14:tracePt t="78669" x="4268788" y="4364038"/>
          <p14:tracePt t="78685" x="4278313" y="4354513"/>
          <p14:tracePt t="78804" x="4286250" y="4354513"/>
          <p14:tracePt t="78812" x="4321175" y="4371975"/>
          <p14:tracePt t="78821" x="4389438" y="4397375"/>
          <p14:tracePt t="78837" x="4518025" y="4422775"/>
          <p14:tracePt t="78854" x="4654550" y="4449763"/>
          <p14:tracePt t="78871" x="4783138" y="4475163"/>
          <p14:tracePt t="78888" x="4886325" y="4483100"/>
          <p14:tracePt t="78904" x="4929188" y="4483100"/>
          <p14:tracePt t="78921" x="4954588" y="4475163"/>
          <p14:tracePt t="78938" x="4972050" y="4449763"/>
          <p14:tracePt t="78955" x="4989513" y="4422775"/>
          <p14:tracePt t="78971" x="5014913" y="4371975"/>
          <p14:tracePt t="78988" x="5040313" y="4346575"/>
          <p14:tracePt t="79005" x="5049838" y="4311650"/>
          <p14:tracePt t="79022" x="5065713" y="4278313"/>
          <p14:tracePt t="79038" x="5075238" y="4225925"/>
          <p14:tracePt t="79055" x="5075238" y="4192588"/>
          <p14:tracePt t="79072" x="5075238" y="4165600"/>
          <p14:tracePt t="79089" x="5065713" y="4149725"/>
          <p14:tracePt t="79105" x="5049838" y="4132263"/>
          <p14:tracePt t="79122" x="5022850" y="4114800"/>
          <p14:tracePt t="79139" x="4989513" y="4106863"/>
          <p14:tracePt t="79155" x="4929188" y="4071938"/>
          <p14:tracePt t="79173" x="4868863" y="4046538"/>
          <p14:tracePt t="79189" x="4826000" y="4011613"/>
          <p14:tracePt t="79206" x="4765675" y="3986213"/>
          <p14:tracePt t="79223" x="4714875" y="3968750"/>
          <p14:tracePt t="79240" x="4654550" y="3951288"/>
          <p14:tracePt t="79256" x="4611688" y="3943350"/>
          <p14:tracePt t="79273" x="4568825" y="3943350"/>
          <p14:tracePt t="79290" x="4518025" y="3943350"/>
          <p14:tracePt t="79307" x="4465638" y="3951288"/>
          <p14:tracePt t="79323" x="4397375" y="3978275"/>
          <p14:tracePt t="79323" x="4379913" y="3986213"/>
          <p14:tracePt t="79340" x="4329113" y="4011613"/>
          <p14:tracePt t="79357" x="4278313" y="4029075"/>
          <p14:tracePt t="79373" x="4243388" y="4046538"/>
          <p14:tracePt t="79390" x="4217988" y="4054475"/>
          <p14:tracePt t="79407" x="4200525" y="4071938"/>
          <p14:tracePt t="79423" x="4192588" y="4089400"/>
          <p14:tracePt t="79440" x="4183063" y="4097338"/>
          <p14:tracePt t="79457" x="4175125" y="4122738"/>
          <p14:tracePt t="79473" x="4175125" y="4140200"/>
          <p14:tracePt t="79490" x="4175125" y="4157663"/>
          <p14:tracePt t="79506" x="4165600" y="4200525"/>
          <p14:tracePt t="79524" x="4165600" y="4217988"/>
          <p14:tracePt t="79541" x="4165600" y="4235450"/>
          <p14:tracePt t="79558" x="4165600" y="4243388"/>
          <p14:tracePt t="79574" x="4175125" y="4251325"/>
          <p14:tracePt t="79591" x="4192588" y="4268788"/>
          <p14:tracePt t="79607" x="4200525" y="4278313"/>
          <p14:tracePt t="79625" x="4217988" y="4294188"/>
          <p14:tracePt t="79642" x="4225925" y="4294188"/>
          <p14:tracePt t="79658" x="4235450" y="4303713"/>
          <p14:tracePt t="79676" x="4243388" y="4321175"/>
          <p14:tracePt t="79693" x="4260850" y="4329113"/>
          <p14:tracePt t="79710" x="4268788" y="4346575"/>
          <p14:tracePt t="79726" x="4294188" y="4354513"/>
          <p14:tracePt t="79743" x="4329113" y="4364038"/>
          <p14:tracePt t="79759" x="4354513" y="4389438"/>
          <p14:tracePt t="79776" x="4397375" y="4397375"/>
          <p14:tracePt t="79792" x="4422775" y="4406900"/>
          <p14:tracePt t="79809" x="4457700" y="4406900"/>
          <p14:tracePt t="79826" x="4475163" y="4406900"/>
          <p14:tracePt t="79843" x="4508500" y="4406900"/>
          <p14:tracePt t="79859" x="4578350" y="4406900"/>
          <p14:tracePt t="79876" x="4672013" y="4406900"/>
          <p14:tracePt t="79893" x="4749800" y="4414838"/>
          <p14:tracePt t="79910" x="4835525" y="4414838"/>
          <p14:tracePt t="79926" x="4878388" y="4414838"/>
          <p14:tracePt t="79943" x="4894263" y="4414838"/>
          <p14:tracePt t="81374" x="4903788" y="4414838"/>
          <p14:tracePt t="81376" x="4911725" y="4414838"/>
          <p14:tracePt t="81386" x="4921250" y="4414838"/>
          <p14:tracePt t="81402" x="4964113" y="4414838"/>
          <p14:tracePt t="81419" x="5040313" y="4432300"/>
          <p14:tracePt t="81436" x="5135563" y="4457700"/>
          <p14:tracePt t="81452" x="5314950" y="4500563"/>
          <p14:tracePt t="81469" x="5383213" y="4508500"/>
          <p14:tracePt t="81486" x="5511800" y="4508500"/>
          <p14:tracePt t="81503" x="5632450" y="4508500"/>
          <p14:tracePt t="81519" x="5829300" y="4500563"/>
          <p14:tracePt t="81537" x="6043613" y="4500563"/>
          <p14:tracePt t="81553" x="6318250" y="4508500"/>
          <p14:tracePt t="81570" x="6523038" y="4535488"/>
          <p14:tracePt t="81586" x="6694488" y="4560888"/>
          <p14:tracePt t="81603" x="6832600" y="4586288"/>
          <p14:tracePt t="81620" x="6875463" y="4594225"/>
          <p14:tracePt t="81620" x="6883400" y="4594225"/>
          <p14:tracePt t="81677" x="6892925" y="4594225"/>
          <p14:tracePt t="81773" x="6883400" y="4603750"/>
          <p14:tracePt t="81773" x="6875463" y="4603750"/>
          <p14:tracePt t="81789" x="6858000" y="4603750"/>
          <p14:tracePt t="81790" x="6832600" y="4603750"/>
          <p14:tracePt t="81804" x="6754813" y="4611688"/>
          <p14:tracePt t="81821" x="6669088" y="4621213"/>
          <p14:tracePt t="81838" x="6583363" y="4629150"/>
          <p14:tracePt t="81855" x="6489700" y="4629150"/>
          <p14:tracePt t="81871" x="6361113" y="4629150"/>
          <p14:tracePt t="81888" x="6240463" y="4629150"/>
          <p14:tracePt t="81905" x="6103938" y="4629150"/>
          <p14:tracePt t="81922" x="5983288" y="4629150"/>
          <p14:tracePt t="81938" x="5846763" y="4629150"/>
          <p14:tracePt t="81955" x="5735638" y="4629150"/>
          <p14:tracePt t="81972" x="5614988" y="4629150"/>
          <p14:tracePt t="81989" x="5494338" y="4629150"/>
          <p14:tracePt t="82006" x="5408613" y="4621213"/>
          <p14:tracePt t="82022" x="5314950" y="4603750"/>
          <p14:tracePt t="82039" x="5186363" y="4568825"/>
          <p14:tracePt t="82056" x="5057775" y="4551363"/>
          <p14:tracePt t="82072" x="4903788" y="4518025"/>
          <p14:tracePt t="82089" x="4783138" y="4500563"/>
          <p14:tracePt t="82106" x="4679950" y="4483100"/>
          <p14:tracePt t="82123" x="4594225" y="4475163"/>
          <p14:tracePt t="82140" x="4535488" y="4475163"/>
          <p14:tracePt t="82156" x="4457700" y="4475163"/>
          <p14:tracePt t="82173" x="4406900" y="4475163"/>
          <p14:tracePt t="82190" x="4364038" y="4475163"/>
          <p14:tracePt t="82206" x="4321175" y="4475163"/>
          <p14:tracePt t="82223" x="4278313" y="4475163"/>
          <p14:tracePt t="82240" x="4243388" y="4475163"/>
          <p14:tracePt t="82257" x="4200525" y="4483100"/>
          <p14:tracePt t="82273" x="4165600" y="4500563"/>
          <p14:tracePt t="82290" x="4132263" y="4508500"/>
          <p14:tracePt t="82307" x="4106863" y="4525963"/>
          <p14:tracePt t="82324" x="4064000" y="4535488"/>
          <p14:tracePt t="82340" x="4003675" y="4560888"/>
          <p14:tracePt t="82357" x="3960813" y="4578350"/>
          <p14:tracePt t="82374" x="3900488" y="4594225"/>
          <p14:tracePt t="82391" x="3832225" y="4611688"/>
          <p14:tracePt t="82407" x="3754438" y="4611688"/>
          <p14:tracePt t="82424" x="3694113" y="4611688"/>
          <p14:tracePt t="82441" x="3617913" y="4621213"/>
          <p14:tracePt t="82458" x="3557588" y="4621213"/>
          <p14:tracePt t="82474" x="3489325" y="4629150"/>
          <p14:tracePt t="82491" x="3403600" y="4637088"/>
          <p14:tracePt t="82508" x="3282950" y="4646613"/>
          <p14:tracePt t="82525" x="3189288" y="4654550"/>
          <p14:tracePt t="82541" x="3121025" y="4664075"/>
          <p14:tracePt t="82559" x="3094038" y="4672013"/>
          <p14:tracePt t="82575" x="3086100" y="4679950"/>
          <p14:tracePt t="82733" x="3086100" y="4689475"/>
          <p14:tracePt t="82743" x="3086100" y="4697413"/>
          <p14:tracePt t="82744" x="3103563" y="4697413"/>
          <p14:tracePt t="82760" x="3111500" y="4706938"/>
          <p14:tracePt t="82777" x="3128963" y="4714875"/>
          <p14:tracePt t="82793" x="3136900" y="4722813"/>
          <p14:tracePt t="82810" x="3146425" y="4722813"/>
          <p14:tracePt t="82843" x="3154363" y="4722813"/>
          <p14:tracePt t="82845" x="3154363" y="4732338"/>
          <p14:tracePt t="82860" x="3163888" y="4732338"/>
          <p14:tracePt t="82877" x="3163888" y="4740275"/>
          <p14:tracePt t="82893" x="3171825" y="4749800"/>
          <p14:tracePt t="82989" x="3171825" y="4757738"/>
          <p14:tracePt t="83030" x="3171825" y="4765675"/>
          <p14:tracePt t="83046" x="3163888" y="4765675"/>
          <p14:tracePt t="83047" x="3154363" y="4765675"/>
          <p14:tracePt t="83061" x="3146425" y="4765675"/>
          <p14:tracePt t="83078" x="3111500" y="4765675"/>
          <p14:tracePt t="83095" x="3078163" y="4765675"/>
          <p14:tracePt t="83111" x="3035300" y="4765675"/>
          <p14:tracePt t="83128" x="3008313" y="4765675"/>
          <p14:tracePt t="83145" x="3000375" y="4765675"/>
          <p14:tracePt t="83245" x="3000375" y="4775200"/>
          <p14:tracePt t="83248" x="3000375" y="4783138"/>
          <p14:tracePt t="83262" x="3008313" y="4800600"/>
          <p14:tracePt t="83279" x="3035300" y="4818063"/>
          <p14:tracePt t="83296" x="3060700" y="4835525"/>
          <p14:tracePt t="83312" x="3078163" y="4835525"/>
          <p14:tracePt t="83329" x="3086100" y="4835525"/>
          <p14:tracePt t="83346" x="3094038" y="4835525"/>
          <p14:tracePt t="83381" x="3103563" y="4835525"/>
          <p14:tracePt t="83405" x="3111500" y="4835525"/>
          <p14:tracePt t="83445" x="3121025" y="4835525"/>
          <p14:tracePt t="83469" x="3128963" y="4835525"/>
          <p14:tracePt t="83480" x="3136900" y="4835525"/>
          <p14:tracePt t="83481" x="3154363" y="4843463"/>
          <p14:tracePt t="83497" x="3179763" y="4851400"/>
          <p14:tracePt t="83514" x="3222625" y="4851400"/>
          <p14:tracePt t="83530" x="3275013" y="4860925"/>
          <p14:tracePt t="83547" x="3360738" y="4878388"/>
          <p14:tracePt t="83564" x="3463925" y="4886325"/>
          <p14:tracePt t="83564" x="3532188" y="4903788"/>
          <p14:tracePt t="83582" x="3721100" y="4954588"/>
          <p14:tracePt t="83597" x="3892550" y="4989513"/>
          <p14:tracePt t="83614" x="4114800" y="5040313"/>
          <p14:tracePt t="83631" x="4278313" y="5057775"/>
          <p14:tracePt t="83647" x="4422775" y="5075238"/>
          <p14:tracePt t="83664" x="4483100" y="5075238"/>
          <p14:tracePt t="83681" x="4535488" y="5083175"/>
          <p14:tracePt t="83698" x="4568825" y="5083175"/>
          <p14:tracePt t="83715" x="4621213" y="5092700"/>
          <p14:tracePt t="83731" x="4672013" y="5118100"/>
          <p14:tracePt t="83748" x="4808538" y="5151438"/>
          <p14:tracePt t="83765" x="4921250" y="5178425"/>
          <p14:tracePt t="83782" x="5040313" y="5186363"/>
          <p14:tracePt t="83798" x="5160963" y="5186363"/>
          <p14:tracePt t="83815" x="5272088" y="5178425"/>
          <p14:tracePt t="83832" x="5375275" y="5143500"/>
          <p14:tracePt t="83848" x="5451475" y="5108575"/>
          <p14:tracePt t="83866" x="5529263" y="5057775"/>
          <p14:tracePt t="83882" x="5597525" y="5014913"/>
          <p14:tracePt t="83899" x="5640388" y="4972050"/>
          <p14:tracePt t="83916" x="5675313" y="4937125"/>
          <p14:tracePt t="83932" x="5726113" y="4894263"/>
          <p14:tracePt t="83950" x="5761038" y="4878388"/>
          <p14:tracePt t="83966" x="5778500" y="4851400"/>
          <p14:tracePt t="83983" x="5794375" y="4818063"/>
          <p14:tracePt t="83999" x="5803900" y="4792663"/>
          <p14:tracePt t="84016" x="5811838" y="4765675"/>
          <p14:tracePt t="84033" x="5811838" y="4757738"/>
          <p14:tracePt t="84050" x="5803900" y="4740275"/>
          <p14:tracePt t="84066" x="5794375" y="4732338"/>
          <p14:tracePt t="84083" x="5761038" y="4706938"/>
          <p14:tracePt t="84100" x="5726113" y="4689475"/>
          <p14:tracePt t="84100" x="5708650" y="4672013"/>
          <p14:tracePt t="84117" x="5675313" y="4646613"/>
          <p14:tracePt t="84133" x="5607050" y="4611688"/>
          <p14:tracePt t="84150" x="5546725" y="4578350"/>
          <p14:tracePt t="84167" x="5468938" y="4525963"/>
          <p14:tracePt t="84184" x="5400675" y="4483100"/>
          <p14:tracePt t="84200" x="5314950" y="4465638"/>
          <p14:tracePt t="84217" x="5264150" y="4449763"/>
          <p14:tracePt t="84234" x="5229225" y="4440238"/>
          <p14:tracePt t="84251" x="5186363" y="4440238"/>
          <p14:tracePt t="84267" x="5143500" y="4440238"/>
          <p14:tracePt t="84284" x="5065713" y="4440238"/>
          <p14:tracePt t="84301" x="5006975" y="4440238"/>
          <p14:tracePt t="84318" x="4954588" y="4440238"/>
          <p14:tracePt t="84335" x="4878388" y="4449763"/>
          <p14:tracePt t="84351" x="4826000" y="4475163"/>
          <p14:tracePt t="84368" x="4783138" y="4492625"/>
          <p14:tracePt t="84385" x="4757738" y="4508500"/>
          <p14:tracePt t="84402" x="4732338" y="4535488"/>
          <p14:tracePt t="84418" x="4714875" y="4560888"/>
          <p14:tracePt t="84435" x="4706938" y="4586288"/>
          <p14:tracePt t="84452" x="4697413" y="4646613"/>
          <p14:tracePt t="84469" x="4697413" y="4679950"/>
          <p14:tracePt t="84485" x="4706938" y="4732338"/>
          <p14:tracePt t="84502" x="4732338" y="4775200"/>
          <p14:tracePt t="84519" x="4765675" y="4826000"/>
          <p14:tracePt t="84536" x="4818063" y="4860925"/>
          <p14:tracePt t="84552" x="4886325" y="4911725"/>
          <p14:tracePt t="84569" x="4979988" y="4946650"/>
          <p14:tracePt t="84587" x="5075238" y="4964113"/>
          <p14:tracePt t="84603" x="5160963" y="4964113"/>
          <p14:tracePt t="84620" x="5246688" y="4954588"/>
          <p14:tracePt t="84636" x="5392738" y="4894263"/>
          <p14:tracePt t="84653" x="5468938" y="4843463"/>
          <p14:tracePt t="84670" x="5529263" y="4818063"/>
          <p14:tracePt t="84687" x="5580063" y="4792663"/>
          <p14:tracePt t="84703" x="5597525" y="4783138"/>
          <p14:tracePt t="84720" x="5614988" y="4783138"/>
          <p14:tracePt t="84737" x="5614988" y="4775200"/>
          <p14:tracePt t="84754" x="5622925" y="4775200"/>
          <p14:tracePt t="86141" x="5607050" y="4775200"/>
          <p14:tracePt t="86150" x="5589588" y="4783138"/>
          <p14:tracePt t="86161" x="5554663" y="4792663"/>
          <p14:tracePt t="86178" x="5521325" y="4808538"/>
          <p14:tracePt t="86195" x="5468938" y="4826000"/>
          <p14:tracePt t="86211" x="5418138" y="4851400"/>
          <p14:tracePt t="86228" x="5307013" y="4886325"/>
          <p14:tracePt t="86245" x="5203825" y="4929188"/>
          <p14:tracePt t="86262" x="5118100" y="4964113"/>
          <p14:tracePt t="86279" x="4989513" y="5006975"/>
          <p14:tracePt t="86295" x="4878388" y="5040313"/>
          <p14:tracePt t="86312" x="4740275" y="5100638"/>
          <p14:tracePt t="86329" x="4568825" y="5143500"/>
          <p14:tracePt t="86346" x="4389438" y="5194300"/>
          <p14:tracePt t="86362" x="4149725" y="5254625"/>
          <p14:tracePt t="86379" x="3925888" y="5307013"/>
          <p14:tracePt t="86396" x="3635375" y="5383213"/>
          <p14:tracePt t="86412" x="3292475" y="5435600"/>
          <p14:tracePt t="86429" x="3000375" y="5443538"/>
          <p14:tracePt t="86446" x="2751138" y="5451475"/>
          <p14:tracePt t="86463" x="2486025" y="5451475"/>
          <p14:tracePt t="86480" x="2228850" y="5451475"/>
          <p14:tracePt t="86496" x="1946275" y="5451475"/>
          <p14:tracePt t="86513" x="1774825" y="5451475"/>
          <p14:tracePt t="86530" x="1654175" y="5451475"/>
          <p14:tracePt t="86546" x="1611313" y="5451475"/>
          <p14:tracePt t="86563" x="1593850" y="5443538"/>
          <p14:tracePt t="86580" x="1568450" y="5400675"/>
          <p14:tracePt t="86597" x="1517650" y="5357813"/>
          <p14:tracePt t="86614" x="1431925" y="5322888"/>
          <p14:tracePt t="86631" x="1277938" y="5272088"/>
          <p14:tracePt t="86647" x="1165225" y="5264150"/>
          <p14:tracePt t="86664" x="1003300" y="5246688"/>
          <p14:tracePt t="86680" x="874713" y="5237163"/>
          <p14:tracePt t="86698" x="754063" y="5237163"/>
          <p14:tracePt t="86714" x="720725" y="5237163"/>
          <p14:tracePt t="86731" x="711200" y="5237163"/>
          <p14:tracePt t="86789" x="703263" y="5237163"/>
          <p14:tracePt t="86829" x="693738" y="5237163"/>
          <p14:tracePt t="87157" x="703263" y="5237163"/>
          <p14:tracePt t="87165" x="720725" y="5237163"/>
          <p14:tracePt t="87183" x="728663" y="5237163"/>
          <p14:tracePt t="87200" x="746125" y="5246688"/>
          <p14:tracePt t="87217" x="771525" y="5254625"/>
          <p14:tracePt t="87234" x="806450" y="5254625"/>
          <p14:tracePt t="87250" x="839788" y="5254625"/>
          <p14:tracePt t="87267" x="882650" y="5254625"/>
          <p14:tracePt t="87284" x="968375" y="5254625"/>
          <p14:tracePt t="87301" x="1046163" y="5254625"/>
          <p14:tracePt t="87317" x="1157288" y="5246688"/>
          <p14:tracePt t="87334" x="1235075" y="5246688"/>
          <p14:tracePt t="87351" x="1311275" y="5246688"/>
          <p14:tracePt t="87368" x="1379538" y="5246688"/>
          <p14:tracePt t="87384" x="1422400" y="5246688"/>
          <p14:tracePt t="87401" x="1457325" y="5246688"/>
          <p14:tracePt t="87418" x="1482725" y="5246688"/>
          <p14:tracePt t="87435" x="1517650" y="5246688"/>
          <p14:tracePt t="87451" x="1577975" y="5246688"/>
          <p14:tracePt t="87451" x="1603375" y="5246688"/>
          <p14:tracePt t="87469" x="1663700" y="5254625"/>
          <p14:tracePt t="87485" x="1757363" y="5272088"/>
          <p14:tracePt t="87502" x="1817688" y="5280025"/>
          <p14:tracePt t="87518" x="1868488" y="5289550"/>
          <p14:tracePt t="87535" x="1878013" y="5289550"/>
          <p14:tracePt t="87552" x="1893888" y="5289550"/>
          <p14:tracePt t="87637" x="1893888" y="5280025"/>
          <p14:tracePt t="88388" x="1903413" y="5280025"/>
          <p14:tracePt t="91716" x="1911350" y="5280025"/>
          <p14:tracePt t="91774" x="1920875" y="5280025"/>
          <p14:tracePt t="91893" x="1928813" y="5280025"/>
          <p14:tracePt t="91895" x="1936750" y="5280025"/>
          <p14:tracePt t="91909" x="1954213" y="5280025"/>
          <p14:tracePt t="91926" x="1971675" y="5280025"/>
          <p14:tracePt t="91943" x="1997075" y="5280025"/>
          <p14:tracePt t="91960" x="2032000" y="5297488"/>
          <p14:tracePt t="91976" x="2100263" y="5307013"/>
          <p14:tracePt t="91993" x="2151063" y="5322888"/>
          <p14:tracePt t="92010" x="2228850" y="5340350"/>
          <p14:tracePt t="92026" x="2279650" y="5340350"/>
          <p14:tracePt t="92043" x="2322513" y="5340350"/>
          <p14:tracePt t="92060" x="2365375" y="5340350"/>
          <p14:tracePt t="92077" x="2392363" y="5340350"/>
          <p14:tracePt t="92093" x="2425700" y="5340350"/>
          <p14:tracePt t="92110" x="2478088" y="5340350"/>
          <p14:tracePt t="92127" x="2554288" y="5349875"/>
          <p14:tracePt t="92143" x="2657475" y="5349875"/>
          <p14:tracePt t="92160" x="2735263" y="5349875"/>
          <p14:tracePt t="92177" x="2811463" y="5349875"/>
          <p14:tracePt t="92194" x="2906713" y="5349875"/>
          <p14:tracePt t="92211" x="3000375" y="5340350"/>
          <p14:tracePt t="92227" x="3136900" y="5332413"/>
          <p14:tracePt t="92244" x="3300413" y="5314950"/>
          <p14:tracePt t="92261" x="3403600" y="5297488"/>
          <p14:tracePt t="92278" x="3446463" y="5297488"/>
          <p14:tracePt t="92294" x="3454400" y="5289550"/>
          <p14:tracePt t="92429" x="3446463" y="5289550"/>
          <p14:tracePt t="92432" x="3421063" y="5289550"/>
          <p14:tracePt t="92445" x="3394075" y="5289550"/>
          <p14:tracePt t="92462" x="3351213" y="5289550"/>
          <p14:tracePt t="92479" x="3292475" y="5289550"/>
          <p14:tracePt t="92495" x="3257550" y="5289550"/>
          <p14:tracePt t="92512" x="3249613" y="5289550"/>
          <p14:tracePt t="92529" x="3240088" y="5297488"/>
          <p14:tracePt t="92644" x="3249613" y="5297488"/>
          <p14:tracePt t="92663" x="3257550" y="5307013"/>
          <p14:tracePt t="92664" x="3292475" y="5322888"/>
          <p14:tracePt t="92680" x="3325813" y="5340350"/>
          <p14:tracePt t="92697" x="3403600" y="5365750"/>
          <p14:tracePt t="92713" x="3471863" y="5400675"/>
          <p14:tracePt t="92730" x="3549650" y="5426075"/>
          <p14:tracePt t="92747" x="3617913" y="5443538"/>
          <p14:tracePt t="92763" x="3703638" y="5468938"/>
          <p14:tracePt t="92780" x="3729038" y="5468938"/>
          <p14:tracePt t="92797" x="3779838" y="5468938"/>
          <p14:tracePt t="92813" x="3822700" y="5478463"/>
          <p14:tracePt t="92830" x="3908425" y="5494338"/>
          <p14:tracePt t="92847" x="3994150" y="5511800"/>
          <p14:tracePt t="92864" x="4079875" y="5521325"/>
          <p14:tracePt t="92881" x="4165600" y="5521325"/>
          <p14:tracePt t="92897" x="4260850" y="5521325"/>
          <p14:tracePt t="92914" x="4329113" y="5521325"/>
          <p14:tracePt t="92931" x="4371975" y="5521325"/>
          <p14:tracePt t="92948" x="4406900" y="5511800"/>
          <p14:tracePt t="92965" x="4432300" y="5494338"/>
          <p14:tracePt t="92981" x="4449763" y="5461000"/>
          <p14:tracePt t="92998" x="4475163" y="5426075"/>
          <p14:tracePt t="93015" x="4492625" y="5392738"/>
          <p14:tracePt t="93031" x="4508500" y="5365750"/>
          <p14:tracePt t="93049" x="4525963" y="5340350"/>
          <p14:tracePt t="93065" x="4535488" y="5307013"/>
          <p14:tracePt t="93082" x="4560888" y="5280025"/>
          <p14:tracePt t="93098" x="4560888" y="5272088"/>
          <p14:tracePt t="93115" x="4568825" y="5264150"/>
          <p14:tracePt t="93132" x="4568825" y="5246688"/>
          <p14:tracePt t="93149" x="4568825" y="5237163"/>
          <p14:tracePt t="93188" x="4560888" y="5221288"/>
          <p14:tracePt t="93196" x="4535488" y="5211763"/>
          <p14:tracePt t="93199" x="4500563" y="5186363"/>
          <p14:tracePt t="93216" x="4371975" y="5160963"/>
          <p14:tracePt t="93233" x="4251325" y="5135563"/>
          <p14:tracePt t="93249" x="4079875" y="5075238"/>
          <p14:tracePt t="93266" x="3908425" y="5049838"/>
          <p14:tracePt t="93283" x="3771900" y="5040313"/>
          <p14:tracePt t="93300" x="3608388" y="5006975"/>
          <p14:tracePt t="93316" x="3557588" y="4997450"/>
          <p14:tracePt t="93333" x="3514725" y="4997450"/>
          <p14:tracePt t="93350" x="3463925" y="4997450"/>
          <p14:tracePt t="93367" x="3403600" y="4997450"/>
          <p14:tracePt t="93383" x="3368675" y="5014913"/>
          <p14:tracePt t="93400" x="3335338" y="5022850"/>
          <p14:tracePt t="93417" x="3300413" y="5032375"/>
          <p14:tracePt t="93434" x="3282950" y="5040313"/>
          <p14:tracePt t="93450" x="3275013" y="5049838"/>
          <p14:tracePt t="93467" x="3265488" y="5049838"/>
          <p14:tracePt t="93484" x="3265488" y="5057775"/>
          <p14:tracePt t="93501" x="3257550" y="5075238"/>
          <p14:tracePt t="93518" x="3257550" y="5083175"/>
          <p14:tracePt t="93534" x="3249613" y="5100638"/>
          <p14:tracePt t="93551" x="3249613" y="5108575"/>
          <p14:tracePt t="93568" x="3249613" y="5126038"/>
          <p14:tracePt t="93585" x="3249613" y="5151438"/>
          <p14:tracePt t="93601" x="3249613" y="5178425"/>
          <p14:tracePt t="93618" x="3257550" y="5186363"/>
          <p14:tracePt t="93635" x="3265488" y="5203825"/>
          <p14:tracePt t="93652" x="3275013" y="5211763"/>
          <p14:tracePt t="93668" x="3282950" y="5221288"/>
          <p14:tracePt t="93685" x="3300413" y="5237163"/>
          <p14:tracePt t="93703" x="3325813" y="5264150"/>
          <p14:tracePt t="93719" x="3335338" y="5280025"/>
          <p14:tracePt t="93735" x="3351213" y="5289550"/>
          <p14:tracePt t="93752" x="3360738" y="5289550"/>
          <p14:tracePt t="94148" x="3368675" y="5289550"/>
          <p14:tracePt t="94676" x="3378200" y="5289550"/>
          <p14:tracePt t="95100" x="3378200" y="5297488"/>
          <p14:tracePt t="95508" x="3386138" y="5297488"/>
          <p14:tracePt t="97149" x="3394075" y="5297488"/>
          <p14:tracePt t="97173" x="3403600" y="5297488"/>
          <p14:tracePt t="97205" x="3411538" y="5297488"/>
          <p14:tracePt t="97222" x="3421063" y="5297488"/>
          <p14:tracePt t="97223" x="3429000" y="5297488"/>
          <p14:tracePt t="97239" x="3454400" y="5297488"/>
          <p14:tracePt t="97256" x="3463925" y="5297488"/>
          <p14:tracePt t="97272" x="3479800" y="5297488"/>
          <p14:tracePt t="97289" x="3489325" y="5297488"/>
          <p14:tracePt t="97305" x="3514725" y="5297488"/>
          <p14:tracePt t="97322" x="3557588" y="5297488"/>
          <p14:tracePt t="97339" x="3608388" y="5297488"/>
          <p14:tracePt t="97356" x="3694113" y="5297488"/>
          <p14:tracePt t="97372" x="3883025" y="5297488"/>
          <p14:tracePt t="97389" x="4003675" y="5297488"/>
          <p14:tracePt t="97406" x="4106863" y="5297488"/>
          <p14:tracePt t="97423" x="4183063" y="5297488"/>
          <p14:tracePt t="97440" x="4243388" y="5297488"/>
          <p14:tracePt t="97457" x="4303713" y="5307013"/>
          <p14:tracePt t="97473" x="4389438" y="5322888"/>
          <p14:tracePt t="97490" x="4449763" y="5332413"/>
          <p14:tracePt t="97507" x="4500563" y="5340350"/>
          <p14:tracePt t="97523" x="4586288" y="5340350"/>
          <p14:tracePt t="97540" x="4654550" y="5349875"/>
          <p14:tracePt t="97557" x="4775200" y="5349875"/>
          <p14:tracePt t="97574" x="4843463" y="5349875"/>
          <p14:tracePt t="97590" x="4921250" y="5357813"/>
          <p14:tracePt t="97607" x="4989513" y="5357813"/>
          <p14:tracePt t="97624" x="5040313" y="5357813"/>
          <p14:tracePt t="97641" x="5108575" y="5357813"/>
          <p14:tracePt t="97657" x="5151438" y="5357813"/>
          <p14:tracePt t="97674" x="5178425" y="5357813"/>
          <p14:tracePt t="97691" x="5221288" y="5357813"/>
          <p14:tracePt t="97708" x="5264150" y="5365750"/>
          <p14:tracePt t="97724" x="5451475" y="5426075"/>
          <p14:tracePt t="97741" x="5564188" y="5461000"/>
          <p14:tracePt t="97758" x="5657850" y="5468938"/>
          <p14:tracePt t="97775" x="5751513" y="5468938"/>
          <p14:tracePt t="97792" x="5811838" y="5468938"/>
          <p14:tracePt t="97808" x="5854700" y="5468938"/>
          <p14:tracePt t="97825" x="5872163" y="5468938"/>
          <p14:tracePt t="97842" x="5880100" y="5468938"/>
          <p14:tracePt t="97859" x="5897563" y="5461000"/>
          <p14:tracePt t="97875" x="5915025" y="5461000"/>
          <p14:tracePt t="97892" x="5965825" y="5461000"/>
          <p14:tracePt t="97909" x="6026150" y="5461000"/>
          <p14:tracePt t="97926" x="6069013" y="5461000"/>
          <p14:tracePt t="97942" x="6103938" y="5461000"/>
          <p14:tracePt t="97959" x="6129338" y="5461000"/>
          <p14:tracePt t="97976" x="6154738" y="5461000"/>
          <p14:tracePt t="97993" x="6180138" y="5461000"/>
          <p14:tracePt t="98009" x="6189663" y="5461000"/>
          <p14:tracePt t="98341" x="6180138" y="5461000"/>
          <p14:tracePt t="98349" x="6172200" y="5461000"/>
          <p14:tracePt t="98349" x="6164263" y="5461000"/>
          <p14:tracePt t="98381" x="6154738" y="5468938"/>
          <p14:tracePt t="98397" x="6146800" y="5468938"/>
          <p14:tracePt t="98411" x="6137275" y="5468938"/>
          <p14:tracePt t="98428" x="6129338" y="5468938"/>
          <p14:tracePt t="98724" x="6137275" y="5468938"/>
          <p14:tracePt t="98733" x="6146800" y="5468938"/>
          <p14:tracePt t="98749" x="6154738" y="5468938"/>
          <p14:tracePt t="98765" x="6164263" y="5468938"/>
          <p14:tracePt t="98767" x="6172200" y="5468938"/>
          <p14:tracePt t="98782" x="6180138" y="5468938"/>
          <p14:tracePt t="98797" x="6189663" y="5468938"/>
          <p14:tracePt t="98814" x="6197600" y="5468938"/>
          <p14:tracePt t="98830" x="6207125" y="5468938"/>
          <p14:tracePt t="98847" x="6223000" y="5468938"/>
          <p14:tracePt t="98864" x="6249988" y="5468938"/>
          <p14:tracePt t="98881" x="6283325" y="5468938"/>
          <p14:tracePt t="98897" x="6326188" y="5468938"/>
          <p14:tracePt t="98914" x="6378575" y="5468938"/>
          <p14:tracePt t="98931" x="6411913" y="5478463"/>
          <p14:tracePt t="98948" x="6446838" y="5478463"/>
          <p14:tracePt t="98964" x="6454775" y="5478463"/>
          <p14:tracePt t="99005" x="6464300" y="5478463"/>
          <p14:tracePt t="99036" x="6472238" y="5478463"/>
          <p14:tracePt t="99048" x="6480175" y="5478463"/>
          <p14:tracePt t="99049" x="6489700" y="5478463"/>
          <p14:tracePt t="99065" x="6507163" y="5478463"/>
          <p14:tracePt t="99082" x="6523038" y="5478463"/>
          <p14:tracePt t="99099" x="6550025" y="5478463"/>
          <p14:tracePt t="99115" x="6557963" y="5478463"/>
          <p14:tracePt t="99132" x="6565900" y="5478463"/>
          <p14:tracePt t="99149" x="6575425" y="5478463"/>
          <p14:tracePt t="99166" x="6583363" y="5478463"/>
          <p14:tracePt t="99182" x="6608763" y="5478463"/>
          <p14:tracePt t="99199" x="6643688" y="5478463"/>
          <p14:tracePt t="99216" x="6669088" y="5478463"/>
          <p14:tracePt t="99233" x="6704013" y="5478463"/>
          <p14:tracePt t="99249" x="6721475" y="5478463"/>
          <p14:tracePt t="99285" x="6729413" y="5478463"/>
          <p14:tracePt t="99317" x="6737350" y="5478463"/>
          <p14:tracePt t="99333" x="6746875" y="5478463"/>
          <p14:tracePt t="99334" x="6764338" y="5478463"/>
          <p14:tracePt t="99350" x="6780213" y="5468938"/>
          <p14:tracePt t="99367" x="6807200" y="5468938"/>
          <p14:tracePt t="99383" x="6815138" y="5468938"/>
          <p14:tracePt t="99400" x="6823075" y="5461000"/>
          <p14:tracePt t="99437" x="6832600" y="5461000"/>
          <p14:tracePt t="99438" x="6840538" y="5461000"/>
          <p14:tracePt t="99451" x="6850063" y="5461000"/>
          <p14:tracePt t="99467" x="6858000" y="5461000"/>
          <p14:tracePt t="99484" x="6875463" y="5451475"/>
          <p14:tracePt t="99501" x="6900863" y="5443538"/>
          <p14:tracePt t="99518" x="6926263" y="5443538"/>
          <p14:tracePt t="99534" x="6943725" y="5443538"/>
          <p14:tracePt t="99551" x="6951663" y="5435600"/>
          <p14:tracePt t="99568" x="6969125" y="5435600"/>
          <p14:tracePt t="99585" x="6978650" y="5435600"/>
          <p14:tracePt t="99601" x="6994525" y="5435600"/>
          <p14:tracePt t="99618" x="7021513" y="5426075"/>
          <p14:tracePt t="99635" x="7037388" y="5426075"/>
          <p14:tracePt t="99652" x="7064375" y="5426075"/>
          <p14:tracePt t="99668" x="7115175" y="5426075"/>
          <p14:tracePt t="99685" x="7140575" y="5426075"/>
          <p14:tracePt t="99702" x="7175500" y="5426075"/>
          <p14:tracePt t="99719" x="7192963" y="5426075"/>
          <p14:tracePt t="99735" x="7218363" y="5426075"/>
          <p14:tracePt t="99752" x="7243763" y="5426075"/>
          <p14:tracePt t="99769" x="7269163" y="5426075"/>
          <p14:tracePt t="99786" x="7286625" y="5426075"/>
          <p14:tracePt t="99803" x="7312025" y="5426075"/>
          <p14:tracePt t="99819" x="7321550" y="5426075"/>
          <p14:tracePt t="99836" x="7337425" y="5426075"/>
          <p14:tracePt t="99853" x="7364413" y="5426075"/>
          <p14:tracePt t="99870" x="7389813" y="5426075"/>
          <p14:tracePt t="99886" x="7432675" y="5426075"/>
          <p14:tracePt t="99903" x="7475538" y="5426075"/>
          <p14:tracePt t="99920" x="7508875" y="5426075"/>
          <p14:tracePt t="99937" x="7543800" y="5426075"/>
          <p14:tracePt t="99953" x="7578725" y="5426075"/>
          <p14:tracePt t="99970" x="7594600" y="5426075"/>
          <p14:tracePt t="99987" x="7621588" y="5426075"/>
          <p14:tracePt t="100004" x="7629525" y="5426075"/>
          <p14:tracePt t="100020" x="7646988" y="5426075"/>
          <p14:tracePt t="100037" x="7664450" y="5426075"/>
          <p14:tracePt t="100054" x="7689850" y="5426075"/>
          <p14:tracePt t="100070" x="7723188" y="5426075"/>
          <p14:tracePt t="100087" x="7750175" y="5426075"/>
          <p14:tracePt t="100104" x="7783513" y="5426075"/>
          <p14:tracePt t="100121" x="7818438" y="5435600"/>
          <p14:tracePt t="100137" x="7826375" y="5435600"/>
          <p14:tracePt t="100154" x="7843838" y="5435600"/>
          <p14:tracePt t="100171" x="7851775" y="5435600"/>
          <p14:tracePt t="100188" x="7869238" y="5435600"/>
          <p14:tracePt t="100204" x="7878763" y="5435600"/>
          <p14:tracePt t="100221" x="7929563" y="5443538"/>
          <p14:tracePt t="100238" x="8040688" y="5461000"/>
          <p14:tracePt t="100255" x="8118475" y="5468938"/>
          <p14:tracePt t="100271" x="8204200" y="5478463"/>
          <p14:tracePt t="100288" x="8237538" y="5478463"/>
          <p14:tracePt t="100305" x="8247063" y="5478463"/>
          <p14:tracePt t="101029" x="8247063" y="5486400"/>
          <p14:tracePt t="101041" x="8237538" y="5486400"/>
          <p14:tracePt t="101060" x="8229600" y="5494338"/>
          <p14:tracePt t="101060" x="8221663" y="5494338"/>
          <p14:tracePt t="101093" x="8212138" y="5494338"/>
          <p14:tracePt t="101094" x="8178800" y="5494338"/>
          <p14:tracePt t="101110" x="8143875" y="5503863"/>
          <p14:tracePt t="101126" x="8075613" y="5511800"/>
          <p14:tracePt t="101143" x="8015288" y="5521325"/>
          <p14:tracePt t="101160" x="7921625" y="5529263"/>
          <p14:tracePt t="101177" x="7818438" y="5554663"/>
          <p14:tracePt t="101193" x="7654925" y="5572125"/>
          <p14:tracePt t="101210" x="7466013" y="5589588"/>
          <p14:tracePt t="101227" x="7278688" y="5607050"/>
          <p14:tracePt t="101244" x="7021513" y="5622925"/>
          <p14:tracePt t="101260" x="6600825" y="5649913"/>
          <p14:tracePt t="101277" x="6180138" y="5675313"/>
          <p14:tracePt t="101294" x="5837238" y="5692775"/>
          <p14:tracePt t="101311" x="5375275" y="5708650"/>
          <p14:tracePt t="101327" x="4997450" y="5743575"/>
          <p14:tracePt t="101344" x="4551363" y="5768975"/>
          <p14:tracePt t="101361" x="4175125" y="5803900"/>
          <p14:tracePt t="101378" x="3575050" y="5837238"/>
          <p14:tracePt t="101395" x="3060700" y="5880100"/>
          <p14:tracePt t="101411" x="2486025" y="5932488"/>
          <p14:tracePt t="101428" x="1825625" y="6008688"/>
          <p14:tracePt t="101444" x="1079500" y="6154738"/>
          <p14:tracePt t="101461" x="703263" y="6240463"/>
          <p14:tracePt t="101478" x="514350" y="6283325"/>
          <p14:tracePt t="101495" x="282575" y="6361113"/>
          <p14:tracePt t="101511" x="146050" y="6394450"/>
          <p14:tracePt t="101529" x="0" y="6429375"/>
          <p14:tracePt t="101545" x="0" y="6464300"/>
          <p14:tracePt t="101562" x="0" y="6480175"/>
          <p14:tracePt t="101693" x="0" y="6472238"/>
          <p14:tracePt t="101701" x="17463" y="6464300"/>
          <p14:tracePt t="101713" x="60325" y="6429375"/>
          <p14:tracePt t="101729" x="103188" y="6394450"/>
          <p14:tracePt t="101746" x="153988" y="6343650"/>
          <p14:tracePt t="101763" x="214313" y="6292850"/>
          <p14:tracePt t="101780" x="300038" y="6223000"/>
          <p14:tracePt t="101796" x="368300" y="6172200"/>
          <p14:tracePt t="101814" x="403225" y="6146800"/>
          <p14:tracePt t="101830" x="428625" y="6129338"/>
          <p14:tracePt t="101847" x="436563" y="6129338"/>
          <p14:tracePt t="101863" x="436563" y="6121400"/>
          <p14:tracePt t="101909" x="446088" y="6121400"/>
          <p14:tracePt t="101933" x="454025" y="6121400"/>
          <p14:tracePt t="101936" x="454025" y="6111875"/>
          <p14:tracePt t="101947" x="471488" y="6103938"/>
          <p14:tracePt t="101964" x="496888" y="6094413"/>
          <p14:tracePt t="101981" x="514350" y="6086475"/>
          <p14:tracePt t="101998" x="522288" y="6078538"/>
          <p14:tracePt t="102014" x="539750" y="6078538"/>
          <p14:tracePt t="102031" x="565150" y="6078538"/>
          <p14:tracePt t="102048" x="592138" y="6061075"/>
          <p14:tracePt t="102065" x="635000" y="6051550"/>
          <p14:tracePt t="102081" x="685800" y="6035675"/>
          <p14:tracePt t="102098" x="736600" y="6018213"/>
          <p14:tracePt t="102115" x="763588" y="6008688"/>
          <p14:tracePt t="102132" x="788988" y="6000750"/>
          <p14:tracePt t="102148" x="814388" y="5992813"/>
          <p14:tracePt t="102165" x="831850" y="5983288"/>
          <p14:tracePt t="102182" x="849313" y="5983288"/>
          <p14:tracePt t="102199" x="857250" y="5975350"/>
          <p14:tracePt t="102215" x="874713" y="5975350"/>
          <p14:tracePt t="102232" x="900113" y="5975350"/>
          <p14:tracePt t="102249" x="917575" y="5975350"/>
          <p14:tracePt t="102266" x="942975" y="5975350"/>
          <p14:tracePt t="102282" x="968375" y="5975350"/>
          <p14:tracePt t="102299" x="1003300" y="5975350"/>
          <p14:tracePt t="102316" x="1054100" y="5965825"/>
          <p14:tracePt t="102333" x="1071563" y="5965825"/>
          <p14:tracePt t="102349" x="1106488" y="5965825"/>
          <p14:tracePt t="102366" x="1122363" y="5965825"/>
          <p14:tracePt t="102383" x="1149350" y="5965825"/>
          <p14:tracePt t="102400" x="1174750" y="5965825"/>
          <p14:tracePt t="102417" x="1192213" y="5965825"/>
          <p14:tracePt t="102433" x="1217613" y="5965825"/>
          <p14:tracePt t="102450" x="1243013" y="5965825"/>
          <p14:tracePt t="102467" x="1268413" y="5965825"/>
          <p14:tracePt t="102484" x="1293813" y="5965825"/>
          <p14:tracePt t="102502" x="1320800" y="5965825"/>
          <p14:tracePt t="102517" x="1346200" y="5965825"/>
          <p14:tracePt t="102534" x="1371600" y="5975350"/>
          <p14:tracePt t="102551" x="1406525" y="5975350"/>
          <p14:tracePt t="102567" x="1457325" y="5975350"/>
          <p14:tracePt t="102584" x="1492250" y="5983288"/>
          <p14:tracePt t="102601" x="1535113" y="5983288"/>
          <p14:tracePt t="102618" x="1568450" y="5983288"/>
          <p14:tracePt t="102634" x="1611313" y="5992813"/>
          <p14:tracePt t="102651" x="1689100" y="6000750"/>
          <p14:tracePt t="102668" x="1835150" y="6008688"/>
          <p14:tracePt t="102685" x="1928813" y="6008688"/>
          <p14:tracePt t="102701" x="2022475" y="6008688"/>
          <p14:tracePt t="102718" x="2065338" y="6018213"/>
          <p14:tracePt t="102735" x="2092325" y="6018213"/>
          <p14:tracePt t="103005" x="2100263" y="6018213"/>
          <p14:tracePt t="103037" x="2108200" y="6018213"/>
          <p14:tracePt t="103061" x="2117725" y="6018213"/>
          <p14:tracePt t="103070" x="2125663" y="6018213"/>
          <p14:tracePt t="103141" x="2135188" y="6026150"/>
          <p14:tracePt t="103154" x="2143125" y="6026150"/>
          <p14:tracePt t="103154" x="2160588" y="6026150"/>
          <p14:tracePt t="103171" x="2185988" y="6035675"/>
          <p14:tracePt t="103188" x="2220913" y="6043613"/>
          <p14:tracePt t="103204" x="2271713" y="6051550"/>
          <p14:tracePt t="103221" x="2297113" y="6061075"/>
          <p14:tracePt t="103238" x="2339975" y="6069013"/>
          <p14:tracePt t="103255" x="2382838" y="6078538"/>
          <p14:tracePt t="103271" x="2425700" y="6078538"/>
          <p14:tracePt t="103288" x="2503488" y="6086475"/>
          <p14:tracePt t="103305" x="2571750" y="6086475"/>
          <p14:tracePt t="103322" x="2632075" y="6086475"/>
          <p14:tracePt t="103338" x="2682875" y="6086475"/>
          <p14:tracePt t="103355" x="2735263" y="6086475"/>
          <p14:tracePt t="103372" x="2778125" y="6086475"/>
          <p14:tracePt t="103388" x="2846388" y="6086475"/>
          <p14:tracePt t="103405" x="2879725" y="6086475"/>
          <p14:tracePt t="103422" x="2914650" y="6086475"/>
          <p14:tracePt t="103439" x="2932113" y="6086475"/>
          <p14:tracePt t="103455" x="2957513" y="6086475"/>
          <p14:tracePt t="103472" x="2974975" y="6086475"/>
          <p14:tracePt t="103489" x="2992438" y="6086475"/>
          <p14:tracePt t="103506" x="3008313" y="6078538"/>
          <p14:tracePt t="103522" x="3043238" y="6069013"/>
          <p14:tracePt t="103539" x="3078163" y="6051550"/>
          <p14:tracePt t="103556" x="3111500" y="6043613"/>
          <p14:tracePt t="103573" x="3136900" y="6035675"/>
          <p14:tracePt t="103589" x="3154363" y="6026150"/>
          <p14:tracePt t="103606" x="3171825" y="6018213"/>
          <p14:tracePt t="103623" x="3189288" y="6018213"/>
          <p14:tracePt t="103640" x="3197225" y="6008688"/>
          <p14:tracePt t="103656" x="3206750" y="6008688"/>
          <p14:tracePt t="103673" x="3222625" y="6008688"/>
          <p14:tracePt t="103690" x="3232150" y="6000750"/>
          <p14:tracePt t="103707" x="3249613" y="6000750"/>
          <p14:tracePt t="103724" x="3257550" y="5992813"/>
          <p14:tracePt t="103740" x="3292475" y="5992813"/>
          <p14:tracePt t="103757" x="3325813" y="5983288"/>
          <p14:tracePt t="103774" x="3360738" y="5975350"/>
          <p14:tracePt t="103791" x="3403600" y="5965825"/>
          <p14:tracePt t="103807" x="3436938" y="5949950"/>
          <p14:tracePt t="103824" x="3479800" y="5949950"/>
          <p14:tracePt t="103841" x="3506788" y="5940425"/>
          <p14:tracePt t="103858" x="3540125" y="5940425"/>
          <p14:tracePt t="103874" x="3565525" y="5940425"/>
          <p14:tracePt t="103891" x="3608388" y="5932488"/>
          <p14:tracePt t="103908" x="3643313" y="5922963"/>
          <p14:tracePt t="103925" x="3660775" y="5922963"/>
          <p14:tracePt t="103941" x="3668713" y="5922963"/>
          <p14:tracePt t="103958" x="3678238" y="5922963"/>
          <p14:tracePt t="103975" x="3686175" y="5922963"/>
          <p14:tracePt t="103992" x="3694113" y="5922963"/>
          <p14:tracePt t="104008" x="3703638" y="5922963"/>
          <p14:tracePt t="105440" x="3694113" y="5922963"/>
          <p14:tracePt t="105485" x="3686175" y="5922963"/>
          <p14:tracePt t="105501" x="3678238" y="5922963"/>
          <p14:tracePt t="105539" x="3668713" y="5922963"/>
          <p14:tracePt t="105557" x="3660775" y="5922963"/>
          <p14:tracePt t="105563" x="3651250" y="5922963"/>
          <p14:tracePt t="105588" x="3643313" y="5922963"/>
          <p14:tracePt t="105617" x="3635375" y="5922963"/>
          <p14:tracePt t="105645" x="3625850" y="5922963"/>
          <p14:tracePt t="105651" x="3617913" y="5922963"/>
          <p14:tracePt t="105685" x="3608388" y="5922963"/>
          <p14:tracePt t="105709" x="3600450" y="5922963"/>
          <p14:tracePt t="105717" x="3582988" y="5922963"/>
          <p14:tracePt t="105735" x="3565525" y="5932488"/>
          <p14:tracePt t="106157" x="3557588" y="5932488"/>
          <p14:tracePt t="106172" x="3549650" y="5932488"/>
          <p14:tracePt t="106197" x="3540125" y="5932488"/>
          <p14:tracePt t="106204" x="3532188" y="5932488"/>
          <p14:tracePt t="106220" x="3522663" y="5932488"/>
          <p14:tracePt t="106237" x="3514725" y="5932488"/>
          <p14:tracePt t="106254" x="3506788" y="5932488"/>
          <p14:tracePt t="106270" x="3497263" y="5932488"/>
          <p14:tracePt t="106287" x="3479800" y="5932488"/>
          <p14:tracePt t="106304" x="3471863" y="5932488"/>
          <p14:tracePt t="106321" x="3454400" y="5932488"/>
          <p14:tracePt t="106338" x="3436938" y="5932488"/>
          <p14:tracePt t="106354" x="3394075" y="5922963"/>
          <p14:tracePt t="106371" x="3325813" y="5907088"/>
          <p14:tracePt t="106388" x="3206750" y="5854700"/>
          <p14:tracePt t="106405" x="3136900" y="5821363"/>
          <p14:tracePt t="106421" x="3051175" y="5761038"/>
          <p14:tracePt t="106438" x="2974975" y="5692775"/>
          <p14:tracePt t="106455" x="2889250" y="5589588"/>
          <p14:tracePt t="106472" x="2811463" y="5468938"/>
          <p14:tracePt t="106488" x="2682875" y="5307013"/>
          <p14:tracePt t="106505" x="2536825" y="5092700"/>
          <p14:tracePt t="106522" x="2435225" y="4894263"/>
          <p14:tracePt t="106539" x="2332038" y="4672013"/>
          <p14:tracePt t="106555" x="2271713" y="4508500"/>
          <p14:tracePt t="106572" x="2178050" y="4217988"/>
          <p14:tracePt t="106589" x="2135188" y="4064000"/>
          <p14:tracePt t="106606" x="2100263" y="3917950"/>
          <p14:tracePt t="106622" x="2074863" y="3754438"/>
          <p14:tracePt t="106639" x="2074863" y="3592513"/>
          <p14:tracePt t="106656" x="2074863" y="3421063"/>
          <p14:tracePt t="106673" x="2074863" y="3300413"/>
          <p14:tracePt t="106690" x="2092325" y="3189288"/>
          <p14:tracePt t="106706" x="2108200" y="3111500"/>
          <p14:tracePt t="106723" x="2135188" y="3035300"/>
          <p14:tracePt t="106740" x="2160588" y="2965450"/>
          <p14:tracePt t="106757" x="2168525" y="2949575"/>
          <p14:tracePt t="106820" x="2168525" y="2940050"/>
          <p14:tracePt t="106860" x="2168525" y="2932113"/>
          <p14:tracePt t="106876" x="2168525" y="2922588"/>
          <p14:tracePt t="106879" x="2168525" y="2914650"/>
          <p14:tracePt t="106890" x="2168525" y="2897188"/>
          <p14:tracePt t="106907" x="2168525" y="2863850"/>
          <p14:tracePt t="106925" x="2168525" y="2828925"/>
          <p14:tracePt t="106941" x="2168525" y="2811463"/>
          <p14:tracePt t="106958" x="2168525" y="2794000"/>
          <p14:tracePt t="106974" x="2168525" y="2778125"/>
          <p14:tracePt t="106991" x="2168525" y="2768600"/>
          <p14:tracePt t="107008" x="2168525" y="2760663"/>
          <p14:tracePt t="107092" x="2160588" y="2760663"/>
          <p14:tracePt t="107100" x="2151063" y="2760663"/>
          <p14:tracePt t="107109" x="2151063" y="2778125"/>
          <p14:tracePt t="107125" x="2151063" y="2803525"/>
          <p14:tracePt t="107142" x="2151063" y="2836863"/>
          <p14:tracePt t="107159" x="2151063" y="2889250"/>
          <p14:tracePt t="107176" x="2178050" y="2940050"/>
          <p14:tracePt t="107192" x="2203450" y="3035300"/>
          <p14:tracePt t="107209" x="2220913" y="3111500"/>
          <p14:tracePt t="107226" x="2246313" y="3197225"/>
          <p14:tracePt t="107243" x="2289175" y="3308350"/>
          <p14:tracePt t="107259" x="2332038" y="3411538"/>
          <p14:tracePt t="107259" x="2357438" y="3479800"/>
          <p14:tracePt t="107276" x="2417763" y="3635375"/>
          <p14:tracePt t="107293" x="2478088" y="3814763"/>
          <p14:tracePt t="107310" x="2528888" y="3986213"/>
          <p14:tracePt t="107326" x="2597150" y="4165600"/>
          <p14:tracePt t="107343" x="2674938" y="4354513"/>
          <p14:tracePt t="107360" x="2725738" y="4500563"/>
          <p14:tracePt t="107377" x="2778125" y="4621213"/>
          <p14:tracePt t="107393" x="2778125" y="4654550"/>
          <p14:tracePt t="107436" x="2786063" y="4654550"/>
          <p14:tracePt t="107460" x="2803525" y="4654550"/>
          <p14:tracePt t="107461" x="2828925" y="4654550"/>
          <p14:tracePt t="107500" x="2820988" y="4654550"/>
          <p14:tracePt t="107508" x="2640013" y="4757738"/>
          <p14:tracePt t="107528" x="2417763" y="4826000"/>
          <p14:tracePt t="107544" x="1835150" y="4911725"/>
          <p14:tracePt t="107561" x="1235075" y="4937125"/>
          <p14:tracePt t="107578" x="471488" y="4937125"/>
          <p14:tracePt t="107594" x="0" y="4937125"/>
          <p14:tracePt t="107611" x="0" y="4878388"/>
          <p14:tracePt t="107611" x="0" y="4835525"/>
          <p14:tracePt t="107628" x="0" y="4792663"/>
          <p14:tracePt t="107645" x="0" y="4765675"/>
          <p14:tracePt t="107700" x="7938" y="4765675"/>
          <p14:tracePt t="107717" x="17463" y="4775200"/>
          <p14:tracePt t="107724" x="25400" y="4783138"/>
          <p14:tracePt t="107732" x="42863" y="4818063"/>
          <p14:tracePt t="107745" x="42863" y="4843463"/>
          <p14:tracePt t="107762" x="42863" y="4860925"/>
          <p14:tracePt t="107779" x="42863" y="4878388"/>
          <p14:tracePt t="107795" x="50800" y="4886325"/>
          <p14:tracePt t="107852" x="50800" y="4894263"/>
          <p14:tracePt t="107860" x="68263" y="4903788"/>
          <p14:tracePt t="107879" x="93663" y="4903788"/>
          <p14:tracePt t="107896" x="146050" y="4929188"/>
          <p14:tracePt t="107913" x="196850" y="4946650"/>
          <p14:tracePt t="107929" x="257175" y="4972050"/>
          <p14:tracePt t="107946" x="307975" y="4997450"/>
          <p14:tracePt t="107963" x="368300" y="5032375"/>
          <p14:tracePt t="107980" x="446088" y="5065713"/>
          <p14:tracePt t="107997" x="522288" y="5083175"/>
          <p14:tracePt t="108013" x="608013" y="5092700"/>
          <p14:tracePt t="108030" x="728663" y="5092700"/>
          <p14:tracePt t="108047" x="831850" y="5100638"/>
          <p14:tracePt t="108064" x="942975" y="5100638"/>
          <p14:tracePt t="108080" x="1011238" y="5118100"/>
          <p14:tracePt t="108097" x="1096963" y="5126038"/>
          <p14:tracePt t="108114" x="1165225" y="5135563"/>
          <p14:tracePt t="108131" x="1250950" y="5160963"/>
          <p14:tracePt t="108147" x="1320800" y="5178425"/>
          <p14:tracePt t="108164" x="1439863" y="5211763"/>
          <p14:tracePt t="108181" x="1482725" y="5237163"/>
          <p14:tracePt t="108198" x="1508125" y="5246688"/>
          <p14:tracePt t="108214" x="1525588" y="5254625"/>
          <p14:tracePt t="108231" x="1535113" y="5264150"/>
          <p14:tracePt t="108248" x="1543050" y="5264150"/>
          <p14:tracePt t="108332" x="1543050" y="5272088"/>
          <p14:tracePt t="108340" x="1517650" y="5280025"/>
          <p14:tracePt t="108349" x="1482725" y="5289550"/>
          <p14:tracePt t="108365" x="1465263" y="5314950"/>
          <p14:tracePt t="108382" x="1422400" y="5322888"/>
          <p14:tracePt t="108399" x="1336675" y="5340350"/>
          <p14:tracePt t="108416" x="1243013" y="5340350"/>
          <p14:tracePt t="108432" x="1131888" y="5340350"/>
          <p14:tracePt t="108449" x="1028700" y="5314950"/>
          <p14:tracePt t="108466" x="993775" y="5314950"/>
          <p14:tracePt t="108483" x="985838" y="5307013"/>
          <p14:tracePt t="108588" x="985838" y="5297488"/>
          <p14:tracePt t="108644" x="985838" y="5289550"/>
          <p14:tracePt t="109268" x="993775" y="5289550"/>
          <p14:tracePt t="110404" x="1003300" y="5289550"/>
          <p14:tracePt t="110965" x="1011238" y="5289550"/>
          <p14:tracePt t="112348" x="1020763" y="5297488"/>
          <p14:tracePt t="112676" x="1020763" y="5307013"/>
          <p14:tracePt t="115981" x="1028700" y="5307013"/>
          <p14:tracePt t="115995" x="1036638" y="5307013"/>
          <p14:tracePt t="116008" x="1046163" y="5307013"/>
          <p14:tracePt t="116024" x="1054100" y="5307013"/>
          <p14:tracePt t="116042" x="1106488" y="5307013"/>
          <p14:tracePt t="116058" x="1157288" y="5307013"/>
          <p14:tracePt t="116075" x="1225550" y="5307013"/>
          <p14:tracePt t="116091" x="1303338" y="5307013"/>
          <p14:tracePt t="116108" x="1397000" y="5314950"/>
          <p14:tracePt t="116108" x="1431925" y="5314950"/>
          <p14:tracePt t="116125" x="1508125" y="5314950"/>
          <p14:tracePt t="116142" x="1550988" y="5314950"/>
          <p14:tracePt t="116158" x="1568450" y="5314950"/>
          <p14:tracePt t="116175" x="1577975" y="5307013"/>
          <p14:tracePt t="116192" x="1577975" y="5289550"/>
          <p14:tracePt t="116209" x="1577975" y="5272088"/>
          <p14:tracePt t="116225" x="1585913" y="5254625"/>
          <p14:tracePt t="116242" x="1585913" y="5246688"/>
          <p14:tracePt t="116259" x="1593850" y="5229225"/>
          <p14:tracePt t="116301" x="1603375" y="5221288"/>
          <p14:tracePt t="116341" x="1611313" y="5221288"/>
          <p14:tracePt t="116365" x="1620838" y="5221288"/>
          <p14:tracePt t="116373" x="1620838" y="5211763"/>
          <p14:tracePt t="116384" x="1636713" y="5211763"/>
          <p14:tracePt t="116393" x="1646238" y="5211763"/>
          <p14:tracePt t="116409" x="1671638" y="5194300"/>
          <p14:tracePt t="116427" x="1722438" y="5186363"/>
          <p14:tracePt t="116443" x="1757363" y="5178425"/>
          <p14:tracePt t="116460" x="1792288" y="5178425"/>
          <p14:tracePt t="116476" x="1835150" y="5168900"/>
          <p14:tracePt t="116494" x="1843088" y="5168900"/>
          <p14:tracePt t="116510" x="1860550" y="5160963"/>
          <p14:tracePt t="116527" x="1878013" y="5160963"/>
          <p14:tracePt t="116544" x="1920875" y="5160963"/>
          <p14:tracePt t="116560" x="1979613" y="5160963"/>
          <p14:tracePt t="116577" x="2032000" y="5151438"/>
          <p14:tracePt t="116594" x="2074863" y="5143500"/>
          <p14:tracePt t="116611" x="2117725" y="5126038"/>
          <p14:tracePt t="116627" x="2143125" y="5108575"/>
          <p14:tracePt t="116644" x="2160588" y="5100638"/>
          <p14:tracePt t="116661" x="2185988" y="5092700"/>
          <p14:tracePt t="116678" x="2203450" y="5083175"/>
          <p14:tracePt t="116694" x="2211388" y="5075238"/>
          <p14:tracePt t="116712" x="2228850" y="5065713"/>
          <p14:tracePt t="116728" x="2236788" y="5057775"/>
          <p14:tracePt t="116745" x="2263775" y="5049838"/>
          <p14:tracePt t="116761" x="2289175" y="5032375"/>
          <p14:tracePt t="116779" x="2322513" y="5006975"/>
          <p14:tracePt t="116795" x="2357438" y="4972050"/>
          <p14:tracePt t="116812" x="2374900" y="4954588"/>
          <p14:tracePt t="116828" x="2408238" y="4921250"/>
          <p14:tracePt t="116846" x="2417763" y="4911725"/>
          <p14:tracePt t="116949" x="2417763" y="4921250"/>
          <p14:tracePt t="116957" x="2408238" y="4946650"/>
          <p14:tracePt t="116963" x="2382838" y="5006975"/>
          <p14:tracePt t="116980" x="2357438" y="5151438"/>
          <p14:tracePt t="116996" x="2306638" y="5392738"/>
          <p14:tracePt t="117013" x="2306638" y="5537200"/>
          <p14:tracePt t="117030" x="2306638" y="5614988"/>
          <p14:tracePt t="117047" x="2306638" y="5649913"/>
          <p14:tracePt t="117093" x="2314575" y="5649913"/>
          <p14:tracePt t="117101" x="2332038" y="5632450"/>
          <p14:tracePt t="117117" x="2339975" y="5597525"/>
          <p14:tracePt t="117130" x="2357438" y="5580063"/>
          <p14:tracePt t="117147" x="2365375" y="5572125"/>
          <p14:tracePt t="117277" x="2365375" y="5564188"/>
          <p14:tracePt t="118061" x="2374900" y="5564188"/>
          <p14:tracePt t="118141" x="2382838" y="5564188"/>
          <p14:tracePt t="118157" x="2392363" y="5564188"/>
          <p14:tracePt t="118165" x="2400300" y="5564188"/>
          <p14:tracePt t="118170" x="2408238" y="5564188"/>
          <p14:tracePt t="118186" x="2425700" y="5564188"/>
          <p14:tracePt t="118203" x="2435225" y="5564188"/>
          <p14:tracePt t="118219" x="2451100" y="5564188"/>
          <p14:tracePt t="118236" x="2478088" y="5564188"/>
          <p14:tracePt t="118253" x="2503488" y="5564188"/>
          <p14:tracePt t="118270" x="2536825" y="5564188"/>
          <p14:tracePt t="118287" x="2554288" y="5564188"/>
          <p14:tracePt t="118304" x="2571750" y="5564188"/>
          <p14:tracePt t="118389" x="2579688" y="5564188"/>
          <p14:tracePt t="119389" x="2579688" y="5554663"/>
          <p14:tracePt t="119422" x="2579688" y="5546725"/>
          <p14:tracePt t="119423" x="2571750" y="5546725"/>
          <p14:tracePt t="119443" x="2563813" y="5537200"/>
          <p14:tracePt t="119476" x="2554288" y="5529263"/>
          <p14:tracePt t="119477" x="2546350" y="5521325"/>
          <p14:tracePt t="119493" x="2536825" y="5511800"/>
          <p14:tracePt t="119510" x="2528888" y="5503863"/>
          <p14:tracePt t="119527" x="2520950" y="5486400"/>
          <p14:tracePt t="119543" x="2503488" y="5478463"/>
          <p14:tracePt t="119581" x="2493963" y="5478463"/>
          <p14:tracePt t="119593" x="2493963" y="5468938"/>
          <p14:tracePt t="119594" x="2468563" y="5461000"/>
          <p14:tracePt t="119610" x="2451100" y="5461000"/>
          <p14:tracePt t="119627" x="2417763" y="5443538"/>
          <p14:tracePt t="119644" x="2392363" y="5435600"/>
          <p14:tracePt t="119661" x="2339975" y="5418138"/>
          <p14:tracePt t="119677" x="2322513" y="5418138"/>
          <p14:tracePt t="119694" x="2314575" y="5408613"/>
          <p14:tracePt t="119711" x="2279650" y="5408613"/>
          <p14:tracePt t="119727" x="2263775" y="5408613"/>
          <p14:tracePt t="119744" x="2246313" y="5408613"/>
          <p14:tracePt t="119761" x="2211388" y="5400675"/>
          <p14:tracePt t="119778" x="2185988" y="5400675"/>
          <p14:tracePt t="119794" x="2160588" y="5400675"/>
          <p14:tracePt t="119811" x="2125663" y="5400675"/>
          <p14:tracePt t="119828" x="2108200" y="5408613"/>
          <p14:tracePt t="119845" x="2092325" y="5418138"/>
          <p14:tracePt t="119862" x="2082800" y="5426075"/>
          <p14:tracePt t="119878" x="2074863" y="5435600"/>
          <p14:tracePt t="119895" x="2065338" y="5451475"/>
          <p14:tracePt t="119912" x="2057400" y="5461000"/>
          <p14:tracePt t="119929" x="2049463" y="5468938"/>
          <p14:tracePt t="119945" x="2049463" y="5478463"/>
          <p14:tracePt t="119962" x="2039938" y="5486400"/>
          <p14:tracePt t="119979" x="2039938" y="5503863"/>
          <p14:tracePt t="119996" x="2039938" y="5511800"/>
          <p14:tracePt t="120012" x="2039938" y="5537200"/>
          <p14:tracePt t="120029" x="2039938" y="5546725"/>
          <p14:tracePt t="120077" x="2049463" y="5554663"/>
          <p14:tracePt t="120082" x="2065338" y="5564188"/>
          <p14:tracePt t="120097" x="2082800" y="5572125"/>
          <p14:tracePt t="120113" x="2108200" y="5580063"/>
          <p14:tracePt t="120130" x="2135188" y="5580063"/>
          <p14:tracePt t="120147" x="2143125" y="5580063"/>
          <p14:tracePt t="120163" x="2160588" y="5572125"/>
          <p14:tracePt t="120197" x="2168525" y="5572125"/>
          <p14:tracePt t="120214" x="2168525" y="5564188"/>
          <p14:tracePt t="120252" x="2168525" y="5554663"/>
          <p14:tracePt t="120285" x="2168525" y="5546725"/>
          <p14:tracePt t="120661" x="2168525" y="5537200"/>
          <p14:tracePt t="121270" x="2160588" y="5537200"/>
          <p14:tracePt t="121271" x="2178050" y="5546725"/>
          <p14:tracePt t="123789" x="2178050" y="5554663"/>
          <p14:tracePt t="123791" x="2168525" y="5554663"/>
          <p14:tracePt t="123822" x="2160588" y="5554663"/>
          <p14:tracePt t="123861" x="2151063" y="5554663"/>
          <p14:tracePt t="124061" x="2143125" y="5554663"/>
          <p14:tracePt t="124094" x="2151063" y="5554663"/>
          <p14:tracePt t="124101" x="2151063" y="5537200"/>
          <p14:tracePt t="124118" x="2160588" y="5537200"/>
          <p14:tracePt t="125262" x="2160588" y="5529263"/>
          <p14:tracePt t="125302" x="2151063" y="5529263"/>
          <p14:tracePt t="125309" x="2151063" y="5521325"/>
          <p14:tracePt t="125313" x="0" y="0"/>
        </p14:tracePtLst>
        <p14:tracePtLst>
          <p14:tracePt t="131260" x="1071563" y="4406900"/>
          <p14:tracePt t="131348" x="1071563" y="4414838"/>
          <p14:tracePt t="131388" x="1071563" y="4422775"/>
          <p14:tracePt t="131396" x="1079500" y="4457700"/>
          <p14:tracePt t="131407" x="1096963" y="4508500"/>
          <p14:tracePt t="131424" x="1122363" y="4568825"/>
          <p14:tracePt t="131441" x="1149350" y="4646613"/>
          <p14:tracePt t="131457" x="1165225" y="4722813"/>
          <p14:tracePt t="131474" x="1192213" y="4783138"/>
          <p14:tracePt t="131491" x="1217613" y="4860925"/>
          <p14:tracePt t="131508" x="1250950" y="4937125"/>
          <p14:tracePt t="131525" x="1268413" y="4989513"/>
          <p14:tracePt t="131541" x="1285875" y="5006975"/>
          <p14:tracePt t="131558" x="1303338" y="5032375"/>
          <p14:tracePt t="131575" x="1311275" y="5065713"/>
          <p14:tracePt t="131592" x="1328738" y="5100638"/>
          <p14:tracePt t="131608" x="1346200" y="5126038"/>
          <p14:tracePt t="131626" x="1354138" y="5160963"/>
          <p14:tracePt t="131642" x="1379538" y="5211763"/>
          <p14:tracePt t="131659" x="1397000" y="5272088"/>
          <p14:tracePt t="131675" x="1431925" y="5332413"/>
          <p14:tracePt t="131692" x="1457325" y="5375275"/>
          <p14:tracePt t="131709" x="1482725" y="5426075"/>
          <p14:tracePt t="131726" x="1500188" y="5468938"/>
          <p14:tracePt t="131743" x="1517650" y="5503863"/>
          <p14:tracePt t="131759" x="1535113" y="5529263"/>
          <p14:tracePt t="131776" x="1535113" y="5554663"/>
          <p14:tracePt t="131793" x="1560513" y="5580063"/>
          <p14:tracePt t="131809" x="1568450" y="5632450"/>
          <p14:tracePt t="131826" x="1611313" y="5692775"/>
          <p14:tracePt t="131843" x="1671638" y="5786438"/>
          <p14:tracePt t="131860" x="1731963" y="5872163"/>
          <p14:tracePt t="131877" x="1757363" y="5915025"/>
          <p14:tracePt t="131893" x="1782763" y="5949950"/>
          <p14:tracePt t="131910" x="1782763" y="5965825"/>
          <p14:tracePt t="131927" x="1792288" y="5983288"/>
          <p14:tracePt t="131944" x="1800225" y="6008688"/>
          <p14:tracePt t="131960" x="1817688" y="6043613"/>
          <p14:tracePt t="131977" x="1825625" y="6078538"/>
          <p14:tracePt t="131994" x="1851025" y="6121400"/>
          <p14:tracePt t="132011" x="1860550" y="6154738"/>
          <p14:tracePt t="132027" x="1878013" y="6240463"/>
          <p14:tracePt t="132044" x="1878013" y="6292850"/>
          <p14:tracePt t="132062" x="1893888" y="6378575"/>
          <p14:tracePt t="132079" x="1928813" y="6446838"/>
          <p14:tracePt t="132095" x="1946275" y="6489700"/>
          <p14:tracePt t="132112" x="1963738" y="6515100"/>
          <p14:tracePt t="132129" x="1963738" y="6523038"/>
          <p14:tracePt t="132146" x="1971675" y="6532563"/>
          <p14:tracePt t="132197" x="1979613" y="6532563"/>
          <p14:tracePt t="132221" x="1989138" y="6532563"/>
          <p14:tracePt t="132229" x="1997075" y="6532563"/>
          <p14:tracePt t="132230" x="2006600" y="6540500"/>
          <p14:tracePt t="132246" x="2022475" y="6540500"/>
          <p14:tracePt t="132263" x="2039938" y="6540500"/>
          <p14:tracePt t="132279" x="2074863" y="6557963"/>
          <p14:tracePt t="132297" x="2143125" y="6575425"/>
          <p14:tracePt t="132313" x="2228850" y="6592888"/>
          <p14:tracePt t="132330" x="2314575" y="6618288"/>
          <p14:tracePt t="132347" x="2408238" y="6643688"/>
          <p14:tracePt t="132363" x="2451100" y="6651625"/>
          <p14:tracePt t="132380" x="2468563" y="6651625"/>
          <p14:tracePt t="132437" x="2478088" y="6651625"/>
          <p14:tracePt t="132445" x="2493963" y="6651625"/>
          <p14:tracePt t="132464" x="2520950" y="6651625"/>
          <p14:tracePt t="132481" x="2554288" y="6651625"/>
          <p14:tracePt t="132497" x="2571750" y="6651625"/>
          <p14:tracePt t="132514" x="2589213" y="6651625"/>
          <p14:tracePt t="132531" x="2597150" y="6651625"/>
          <p14:tracePt t="132678" x="2597150" y="6643688"/>
          <p14:tracePt t="132679" x="2597150" y="6635750"/>
          <p14:tracePt t="132733" x="2597150" y="6626225"/>
          <p14:tracePt t="132757" x="2597150" y="6618288"/>
          <p14:tracePt t="132765" x="2589213" y="6608763"/>
          <p14:tracePt t="132782" x="2606675" y="6600825"/>
          <p14:tracePt t="132799" x="2649538" y="6583363"/>
          <p14:tracePt t="132816" x="2682875" y="6565900"/>
          <p14:tracePt t="132833" x="2725738" y="6557963"/>
          <p14:tracePt t="132849" x="2725738" y="6550025"/>
          <p14:tracePt t="132866" x="2725738" y="6540500"/>
          <p14:tracePt t="132883" x="2717800" y="6540500"/>
          <p14:tracePt t="132900" x="2708275" y="6540500"/>
          <p14:tracePt t="133309" x="2717800" y="6532563"/>
          <p14:tracePt t="133310" x="2735263" y="6523038"/>
          <p14:tracePt t="133319" x="2743200" y="6523038"/>
          <p14:tracePt t="133335" x="2760663" y="6523038"/>
          <p14:tracePt t="133352" x="2786063" y="6523038"/>
          <p14:tracePt t="133369" x="2794000" y="6515100"/>
          <p14:tracePt t="133386" x="2820988" y="6515100"/>
          <p14:tracePt t="133402" x="2854325" y="6507163"/>
          <p14:tracePt t="133419" x="2897188" y="6507163"/>
          <p14:tracePt t="133436" x="2940050" y="6507163"/>
          <p14:tracePt t="133453" x="2992438" y="6507163"/>
          <p14:tracePt t="133470" x="3008313" y="6507163"/>
          <p14:tracePt t="133677" x="3017838" y="6507163"/>
          <p14:tracePt t="133692" x="3025775" y="6507163"/>
          <p14:tracePt t="133704" x="3035300" y="6507163"/>
          <p14:tracePt t="133721" x="3060700" y="6507163"/>
          <p14:tracePt t="133737" x="3078163" y="6507163"/>
          <p14:tracePt t="133754" x="3103563" y="6507163"/>
          <p14:tracePt t="133771" x="3128963" y="6515100"/>
          <p14:tracePt t="133771" x="3146425" y="6515100"/>
          <p14:tracePt t="133789" x="3154363" y="6515100"/>
          <p14:tracePt t="133805" x="3197225" y="6515100"/>
          <p14:tracePt t="133822" x="3214688" y="6515100"/>
          <p14:tracePt t="133838" x="3222625" y="6523038"/>
          <p14:tracePt t="133925" x="3232150" y="6523038"/>
          <p14:tracePt t="133941" x="3240088" y="6523038"/>
          <p14:tracePt t="133965" x="3249613" y="6523038"/>
          <p14:tracePt t="133973" x="3275013" y="6540500"/>
          <p14:tracePt t="133973" x="3282950" y="6540500"/>
          <p14:tracePt t="133989" x="3292475" y="6540500"/>
          <p14:tracePt t="134006" x="3300413" y="6540500"/>
          <p14:tracePt t="134022" x="3308350" y="6540500"/>
          <p14:tracePt t="134061" x="3317875" y="6540500"/>
          <p14:tracePt t="134089" x="3335338" y="6550025"/>
          <p14:tracePt t="134090" x="3351213" y="6550025"/>
          <p14:tracePt t="134106" x="3368675" y="6557963"/>
          <p14:tracePt t="134123" x="3403600" y="6565900"/>
          <p14:tracePt t="134140" x="3421063" y="6575425"/>
          <p14:tracePt t="134156" x="3463925" y="6592888"/>
          <p14:tracePt t="134173" x="3497263" y="6592888"/>
          <p14:tracePt t="134190" x="3549650" y="6618288"/>
          <p14:tracePt t="134207" x="3600450" y="6635750"/>
          <p14:tracePt t="134223" x="3686175" y="6651625"/>
          <p14:tracePt t="134240" x="3736975" y="6669088"/>
          <p14:tracePt t="134257" x="3779838" y="6678613"/>
          <p14:tracePt t="134274" x="3822700" y="6686550"/>
          <p14:tracePt t="134291" x="3849688" y="6694488"/>
          <p14:tracePt t="134307" x="3875088" y="6694488"/>
          <p14:tracePt t="134324" x="3917950" y="6694488"/>
          <p14:tracePt t="134341" x="3968750" y="6721475"/>
          <p14:tracePt t="134357" x="4037013" y="6729413"/>
          <p14:tracePt t="134374" x="4106863" y="6754813"/>
          <p14:tracePt t="134391" x="4175125" y="6772275"/>
          <p14:tracePt t="134408" x="4243388" y="6780213"/>
          <p14:tracePt t="134424" x="4311650" y="6789738"/>
          <p14:tracePt t="134441" x="4379913" y="6789738"/>
          <p14:tracePt t="134458" x="4457700" y="6789738"/>
          <p14:tracePt t="134475" x="4525963" y="6789738"/>
          <p14:tracePt t="134492" x="4611688" y="6789738"/>
          <p14:tracePt t="134508" x="4689475" y="6789738"/>
          <p14:tracePt t="134525" x="4818063" y="6789738"/>
          <p14:tracePt t="134542" x="4878388" y="6789738"/>
          <p14:tracePt t="134559" x="4937125" y="6789738"/>
          <p14:tracePt t="134575" x="4972050" y="6789738"/>
          <p14:tracePt t="134592" x="5014913" y="6789738"/>
          <p14:tracePt t="134609" x="5049838" y="6780213"/>
          <p14:tracePt t="134626" x="5100638" y="6780213"/>
          <p14:tracePt t="134642" x="5168900" y="6772275"/>
          <p14:tracePt t="134659" x="5221288" y="6764338"/>
          <p14:tracePt t="134676" x="5254625" y="6754813"/>
          <p14:tracePt t="134676" x="5289550" y="6746875"/>
          <p14:tracePt t="134693" x="5307013" y="6737350"/>
          <p14:tracePt t="134709" x="5357813" y="6737350"/>
          <p14:tracePt t="134726" x="5408613" y="6729413"/>
          <p14:tracePt t="134743" x="5451475" y="6729413"/>
          <p14:tracePt t="134760" x="5486400" y="6721475"/>
          <p14:tracePt t="134776" x="5503863" y="6721475"/>
          <p14:tracePt t="134829" x="5511800" y="6721475"/>
          <p14:tracePt t="134861" x="5521325" y="6721475"/>
          <p14:tracePt t="134885" x="5521325" y="6711950"/>
          <p14:tracePt t="135237" x="5511800" y="6711950"/>
          <p14:tracePt t="135245" x="5478463" y="6711950"/>
          <p14:tracePt t="135263" x="5443538" y="6711950"/>
          <p14:tracePt t="135279" x="5383213" y="6711950"/>
          <p14:tracePt t="135296" x="5314950" y="6711950"/>
          <p14:tracePt t="135313" x="5194300" y="6711950"/>
          <p14:tracePt t="135330" x="5083175" y="6704013"/>
          <p14:tracePt t="135346" x="4946650" y="6686550"/>
          <p14:tracePt t="135363" x="4808538" y="6669088"/>
          <p14:tracePt t="135379" x="4706938" y="6661150"/>
          <p14:tracePt t="135397" x="4518025" y="6618288"/>
          <p14:tracePt t="135413" x="4406900" y="6583363"/>
          <p14:tracePt t="135430" x="4286250" y="6557963"/>
          <p14:tracePt t="135447" x="4183063" y="6523038"/>
          <p14:tracePt t="135463" x="4097338" y="6497638"/>
          <p14:tracePt t="135480" x="4037013" y="6480175"/>
          <p14:tracePt t="135497" x="3994150" y="6472238"/>
          <p14:tracePt t="135514" x="3935413" y="6454775"/>
          <p14:tracePt t="135530" x="3875088" y="6437313"/>
          <p14:tracePt t="135547" x="3822700" y="6421438"/>
          <p14:tracePt t="135564" x="3797300" y="6421438"/>
          <p14:tracePt t="135733" x="3789363" y="6421438"/>
          <p14:tracePt t="135757" x="3779838" y="6421438"/>
          <p14:tracePt t="135759" x="3771900" y="6421438"/>
          <p14:tracePt t="136189" x="3763963" y="6421438"/>
          <p14:tracePt t="136213" x="3754438" y="6421438"/>
          <p14:tracePt t="136229" x="3746500" y="6421438"/>
          <p14:tracePt t="136251" x="3736975" y="6429375"/>
          <p14:tracePt t="136252" x="3736975" y="6437313"/>
          <p14:tracePt t="136268" x="3736975" y="6480175"/>
          <p14:tracePt t="136285" x="3832225" y="6557963"/>
          <p14:tracePt t="136301" x="3994150" y="6643688"/>
          <p14:tracePt t="136318" x="4294188" y="6754813"/>
          <p14:tracePt t="136335" x="4508500" y="6807200"/>
          <p14:tracePt t="136352" x="4775200" y="6850063"/>
          <p14:tracePt t="136368" x="4937125" y="6850063"/>
          <p14:tracePt t="136385" x="5065713" y="6850063"/>
          <p14:tracePt t="136402" x="5100638" y="6850063"/>
          <p14:tracePt t="136445" x="5108575" y="6850063"/>
          <p14:tracePt t="136461" x="5118100" y="6850063"/>
          <p14:tracePt t="136467" x="5126038" y="6850063"/>
          <p14:tracePt t="136486" x="5151438" y="6840538"/>
          <p14:tracePt t="136502" x="5168900" y="6840538"/>
          <p14:tracePt t="136519" x="5186363" y="6823075"/>
          <p14:tracePt t="136536" x="5194300" y="6807200"/>
          <p14:tracePt t="136552" x="5203825" y="6780213"/>
          <p14:tracePt t="136570" x="5211763" y="6746875"/>
          <p14:tracePt t="136586" x="5211763" y="6694488"/>
          <p14:tracePt t="136603" x="5211763" y="6635750"/>
          <p14:tracePt t="136620" x="5211763" y="6575425"/>
          <p14:tracePt t="136637" x="5168900" y="6446838"/>
          <p14:tracePt t="136653" x="5100638" y="6351588"/>
          <p14:tracePt t="136670" x="5032375" y="6275388"/>
          <p14:tracePt t="136686" x="4929188" y="6197600"/>
          <p14:tracePt t="136703" x="4808538" y="6111875"/>
          <p14:tracePt t="136720" x="4679950" y="6018213"/>
          <p14:tracePt t="136737" x="4568825" y="5940425"/>
          <p14:tracePt t="136754" x="4465638" y="5872163"/>
          <p14:tracePt t="136770" x="4389438" y="5837238"/>
          <p14:tracePt t="136788" x="4286250" y="5794375"/>
          <p14:tracePt t="136804" x="4089400" y="5751513"/>
          <p14:tracePt t="136822" x="3968750" y="5751513"/>
          <p14:tracePt t="136837" x="3840163" y="5751513"/>
          <p14:tracePt t="136854" x="3703638" y="5751513"/>
          <p14:tracePt t="136871" x="3557588" y="5794375"/>
          <p14:tracePt t="136888" x="3454400" y="5803900"/>
          <p14:tracePt t="136904" x="3351213" y="5837238"/>
          <p14:tracePt t="136921" x="3300413" y="5872163"/>
          <p14:tracePt t="136938" x="3240088" y="5907088"/>
          <p14:tracePt t="136955" x="3206750" y="5940425"/>
          <p14:tracePt t="136971" x="3179763" y="5975350"/>
          <p14:tracePt t="136971" x="3171825" y="6008688"/>
          <p14:tracePt t="136989" x="3163888" y="6051550"/>
          <p14:tracePt t="137005" x="3163888" y="6094413"/>
          <p14:tracePt t="137022" x="3163888" y="6154738"/>
          <p14:tracePt t="137039" x="3179763" y="6197600"/>
          <p14:tracePt t="137055" x="3214688" y="6240463"/>
          <p14:tracePt t="137072" x="3257550" y="6300788"/>
          <p14:tracePt t="137089" x="3343275" y="6361113"/>
          <p14:tracePt t="137106" x="3421063" y="6411913"/>
          <p14:tracePt t="137122" x="3540125" y="6464300"/>
          <p14:tracePt t="137139" x="3592513" y="6480175"/>
          <p14:tracePt t="137156" x="3617913" y="6480175"/>
          <p14:tracePt t="137245" x="3617913" y="6489700"/>
          <p14:tracePt t="137621" x="3608388" y="6489700"/>
          <p14:tracePt t="137773" x="3608388" y="6497638"/>
          <p14:tracePt t="137774" x="3617913" y="6507163"/>
          <p14:tracePt t="137925" x="3608388" y="6507163"/>
          <p14:tracePt t="137965" x="3617913" y="6507163"/>
          <p14:tracePt t="137997" x="3617913" y="6497638"/>
          <p14:tracePt t="137998" x="3625850" y="6497638"/>
          <p14:tracePt t="138010" x="3625850" y="6489700"/>
          <p14:tracePt t="138027" x="3660775" y="6489700"/>
          <p14:tracePt t="138044" x="3703638" y="6480175"/>
          <p14:tracePt t="138061" x="3814763" y="6464300"/>
          <p14:tracePt t="138078" x="3883025" y="6454775"/>
          <p14:tracePt t="138094" x="3968750" y="6446838"/>
          <p14:tracePt t="138111" x="4029075" y="6446838"/>
          <p14:tracePt t="138128" x="4054475" y="6437313"/>
          <p14:tracePt t="138144" x="4064000" y="6429375"/>
          <p14:tracePt t="138245" x="4054475" y="6429375"/>
          <p14:tracePt t="138245" x="4046538" y="6429375"/>
          <p14:tracePt t="138253" x="4029075" y="6429375"/>
          <p14:tracePt t="138262" x="4003675" y="6429375"/>
          <p14:tracePt t="138279" x="3968750" y="6429375"/>
          <p14:tracePt t="138296" x="3925888" y="6429375"/>
          <p14:tracePt t="138312" x="3883025" y="6421438"/>
          <p14:tracePt t="138329" x="3849688" y="6421438"/>
          <p14:tracePt t="138346" x="3822700" y="6421438"/>
          <p14:tracePt t="138362" x="3814763" y="6421438"/>
          <p14:tracePt t="138413" x="3814763" y="6411913"/>
          <p14:tracePt t="138414" x="3814763" y="6386513"/>
          <p14:tracePt t="138429" x="3814763" y="6351588"/>
          <p14:tracePt t="138446" x="3814763" y="6300788"/>
          <p14:tracePt t="138463" x="3822700" y="6249988"/>
          <p14:tracePt t="138480" x="3832225" y="6180138"/>
          <p14:tracePt t="138496" x="3832225" y="6146800"/>
          <p14:tracePt t="138513" x="3832225" y="6129338"/>
          <p14:tracePt t="138530" x="3832225" y="6121400"/>
          <p14:tracePt t="138757" x="3832225" y="6137275"/>
          <p14:tracePt t="138763" x="3806825" y="6189663"/>
          <p14:tracePt t="138782" x="3806825" y="6249988"/>
          <p14:tracePt t="138799" x="3789363" y="6283325"/>
          <p14:tracePt t="138815" x="3779838" y="6318250"/>
          <p14:tracePt t="138832" x="3771900" y="6335713"/>
          <p14:tracePt t="138849" x="3763963" y="6335713"/>
          <p14:tracePt t="138933" x="3754438" y="6335713"/>
          <p14:tracePt t="138949" x="3736975" y="6335713"/>
          <p14:tracePt t="138954" x="3703638" y="6335713"/>
          <p14:tracePt t="138966" x="3643313" y="6343650"/>
          <p14:tracePt t="138982" x="3522663" y="6343650"/>
          <p14:tracePt t="138999" x="3411538" y="6351588"/>
          <p14:tracePt t="139016" x="3343275" y="6351588"/>
          <p14:tracePt t="139033" x="3325813" y="6351588"/>
          <p14:tracePt t="139085" x="3325813" y="6343650"/>
          <p14:tracePt t="139085" x="3335338" y="6326188"/>
          <p14:tracePt t="139100" x="3351213" y="6300788"/>
          <p14:tracePt t="139117" x="3368675" y="6283325"/>
          <p14:tracePt t="139133" x="3378200" y="6275388"/>
          <p14:tracePt t="139285" x="3386138" y="6275388"/>
          <p14:tracePt t="139293" x="3386138" y="6265863"/>
          <p14:tracePt t="140421" x="3394075" y="6265863"/>
          <p14:tracePt t="140422" x="3403600" y="6265863"/>
          <p14:tracePt t="140440" x="3403600" y="6275388"/>
          <p14:tracePt t="140457" x="3411538" y="6292850"/>
          <p14:tracePt t="140474" x="3436938" y="6318250"/>
          <p14:tracePt t="140491" x="3471863" y="6343650"/>
          <p14:tracePt t="140507" x="3540125" y="6386513"/>
          <p14:tracePt t="140524" x="3625850" y="6421438"/>
          <p14:tracePt t="140541" x="3668713" y="6429375"/>
          <p14:tracePt t="140558" x="3703638" y="6429375"/>
          <p14:tracePt t="140574" x="3729038" y="6429375"/>
          <p14:tracePt t="140591" x="3746500" y="6403975"/>
          <p14:tracePt t="140608" x="3754438" y="6378575"/>
          <p14:tracePt t="140625" x="3771900" y="6335713"/>
          <p14:tracePt t="140641" x="3771900" y="6300788"/>
          <p14:tracePt t="140658" x="3779838" y="6283325"/>
          <p14:tracePt t="140675" x="3779838" y="6275388"/>
          <p14:tracePt t="140765" x="3771900" y="6275388"/>
          <p14:tracePt t="140781" x="3763963" y="6275388"/>
          <p14:tracePt t="140797" x="3754438" y="6275388"/>
          <p14:tracePt t="140821" x="3746500" y="6275388"/>
          <p14:tracePt t="141421" x="3736975" y="6283325"/>
          <p14:tracePt t="141541" x="3729038" y="6283325"/>
          <p14:tracePt t="141573" x="3721100" y="6283325"/>
          <p14:tracePt t="141589" x="3711575" y="6283325"/>
          <p14:tracePt t="141597" x="3660775" y="6249988"/>
          <p14:tracePt t="141613" x="3600450" y="6207125"/>
          <p14:tracePt t="141613" x="0" y="0"/>
        </p14:tracePtLst>
      </p14:laserTraceLst>
    </p:ext>
  </p:extLs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ChangeArrowheads="1"/>
          </p:cNvSpPr>
          <p:nvPr/>
        </p:nvSpPr>
        <p:spPr bwMode="auto">
          <a:xfrm>
            <a:off x="179388" y="609600"/>
            <a:ext cx="8785225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3200" b="1" dirty="0">
                <a:solidFill>
                  <a:schemeClr val="tx2"/>
                </a:solidFill>
                <a:latin typeface="Arial" charset="0"/>
              </a:rPr>
              <a:t>4. </a:t>
            </a:r>
            <a:r>
              <a:rPr lang="zh-CN" altLang="en-US" sz="3200" b="1" dirty="0">
                <a:solidFill>
                  <a:schemeClr val="tx2"/>
                </a:solidFill>
              </a:rPr>
              <a:t>方式</a:t>
            </a:r>
            <a:r>
              <a:rPr lang="en-US" altLang="zh-CN" sz="3200" b="1" dirty="0">
                <a:solidFill>
                  <a:schemeClr val="tx2"/>
                </a:solidFill>
                <a:latin typeface="Arial" charset="0"/>
              </a:rPr>
              <a:t>3</a:t>
            </a:r>
          </a:p>
          <a:p>
            <a:pPr marL="342900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800" b="1" dirty="0"/>
              <a:t>    </a:t>
            </a:r>
            <a:r>
              <a:rPr lang="zh-CN" altLang="en-US" sz="2800" b="1" dirty="0"/>
              <a:t>数据格式同方式 </a:t>
            </a:r>
            <a:r>
              <a:rPr lang="en-US" altLang="zh-CN" sz="2800" b="1" dirty="0"/>
              <a:t>2</a:t>
            </a:r>
            <a:r>
              <a:rPr lang="zh-CN" altLang="en-US" sz="2800" b="1" dirty="0"/>
              <a:t>，所不同的是</a:t>
            </a:r>
            <a:r>
              <a:rPr lang="zh-CN" altLang="en-US" sz="2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波特率可变，计</a:t>
            </a:r>
            <a:r>
              <a:rPr lang="zh-CN" altLang="en-US" sz="2800" b="1" dirty="0">
                <a:latin typeface="Arial" charset="0"/>
              </a:rPr>
              <a:t>算</a:t>
            </a:r>
            <a:r>
              <a:rPr lang="zh-CN" altLang="en-US" sz="2800" b="1" dirty="0"/>
              <a:t>方式同方式 </a:t>
            </a:r>
            <a:r>
              <a:rPr lang="en-US" altLang="zh-CN" sz="2800" b="1" dirty="0"/>
              <a:t>1</a:t>
            </a:r>
            <a:r>
              <a:rPr lang="zh-CN" altLang="en-US" sz="2800" b="1" dirty="0"/>
              <a:t>。</a:t>
            </a:r>
          </a:p>
          <a:p>
            <a:pPr marL="342900">
              <a:lnSpc>
                <a:spcPct val="150000"/>
              </a:lnSpc>
              <a:defRPr/>
            </a:pPr>
            <a:endParaRPr lang="en-US" altLang="zh-CN" sz="2800" b="1" dirty="0"/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0" y="2997200"/>
            <a:ext cx="9144000" cy="4154488"/>
            <a:chOff x="0" y="1440"/>
            <a:chExt cx="5760" cy="3094"/>
          </a:xfrm>
        </p:grpSpPr>
        <p:pic>
          <p:nvPicPr>
            <p:cNvPr id="41989" name="Picture 4" descr="冰山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440"/>
              <a:ext cx="5760" cy="3094"/>
            </a:xfrm>
            <a:prstGeom prst="rect">
              <a:avLst/>
            </a:prstGeom>
            <a:noFill/>
            <a:ln>
              <a:noFill/>
            </a:ln>
            <a:effectLst>
              <a:outerShdw dist="107763" dir="189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990" name="Rectangle 5"/>
            <p:cNvSpPr>
              <a:spLocks noChangeArrowheads="1"/>
            </p:cNvSpPr>
            <p:nvPr/>
          </p:nvSpPr>
          <p:spPr bwMode="auto">
            <a:xfrm>
              <a:off x="48" y="1440"/>
              <a:ext cx="5218" cy="571"/>
            </a:xfrm>
            <a:prstGeom prst="rect">
              <a:avLst/>
            </a:prstGeom>
            <a:noFill/>
            <a:ln>
              <a:noFill/>
            </a:ln>
            <a:effectLst>
              <a:outerShdw dist="107763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 anchor="ctr"/>
            <a:lstStyle/>
            <a:p>
              <a:r>
                <a:rPr lang="en-US" altLang="zh-CN" sz="6000" b="1"/>
                <a:t>     </a:t>
              </a:r>
              <a:r>
                <a:rPr lang="zh-CN" altLang="en-US" sz="6000" b="1"/>
                <a:t>请   看   下    一   节</a:t>
              </a:r>
            </a:p>
          </p:txBody>
        </p:sp>
      </p:grpSp>
      <p:sp>
        <p:nvSpPr>
          <p:cNvPr id="157707" name="Rectangle 11"/>
          <p:cNvSpPr>
            <a:spLocks noChangeArrowheads="1"/>
          </p:cNvSpPr>
          <p:nvPr/>
        </p:nvSpPr>
        <p:spPr bwMode="auto">
          <a:xfrm>
            <a:off x="419100" y="3810000"/>
            <a:ext cx="83058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/>
            <a:endParaRPr lang="zh-CN" altLang="zh-CN" sz="2800" b="1"/>
          </a:p>
        </p:txBody>
      </p:sp>
      <p:pic>
        <p:nvPicPr>
          <p:cNvPr id="3" name="音频 2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Tm="32634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576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76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576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576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7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57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157698" grpId="0" build="p" autoUpdateAnimBg="0"/>
      <p:bldP spid="157707" grpId="0" build="p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836613"/>
          </a:xfrm>
        </p:spPr>
        <p:txBody>
          <a:bodyPr/>
          <a:lstStyle/>
          <a:p>
            <a:pPr algn="just"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en-US" altLang="zh-CN" b="1" smtClean="0">
                <a:solidFill>
                  <a:srgbClr val="FF0066"/>
                </a:solidFill>
              </a:rPr>
              <a:t>★ </a:t>
            </a:r>
            <a:r>
              <a:rPr lang="zh-CN" altLang="en-US" sz="2800" b="1" smtClean="0"/>
              <a:t>数据通信方式有两种：并行通信与串行通信。</a:t>
            </a:r>
          </a:p>
          <a:p>
            <a:pPr algn="just"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 sz="2800" b="1" smtClean="0"/>
              <a:t>下面是两种通信方式的示意图：</a:t>
            </a:r>
          </a:p>
          <a:p>
            <a:pPr algn="just" eaLnBrk="1" hangingPunct="1">
              <a:lnSpc>
                <a:spcPct val="115000"/>
              </a:lnSpc>
              <a:buFont typeface="Wingdings" pitchFamily="2" charset="2"/>
              <a:buNone/>
            </a:pPr>
            <a:endParaRPr lang="zh-CN" altLang="en-US" sz="2800" b="1" smtClean="0"/>
          </a:p>
          <a:p>
            <a:pPr algn="just" eaLnBrk="1" hangingPunct="1">
              <a:lnSpc>
                <a:spcPct val="115000"/>
              </a:lnSpc>
              <a:buFont typeface="Wingdings" pitchFamily="2" charset="2"/>
              <a:buNone/>
            </a:pPr>
            <a:endParaRPr lang="en-US" altLang="zh-CN" sz="2800" smtClean="0"/>
          </a:p>
        </p:txBody>
      </p:sp>
      <p:pic>
        <p:nvPicPr>
          <p:cNvPr id="104454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73225"/>
            <a:ext cx="9144000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Tm="75467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104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104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44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44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04451" grpId="0" build="p" autoUpdateAnimBg="0"/>
    </p:bldLst>
  </p:timing>
  <p:extLst>
    <p:ext uri="{3A86A75C-4F4B-4683-9AE1-C65F6400EC91}">
      <p14:laserTraceLst xmlns:p14="http://schemas.microsoft.com/office/powerpoint/2010/main">
        <p14:tracePtLst>
          <p14:tracePt t="15752" x="960438" y="4543425"/>
          <p14:tracePt t="15949" x="968375" y="4543425"/>
          <p14:tracePt t="15965" x="968375" y="4535488"/>
          <p14:tracePt t="16005" x="977900" y="4535488"/>
          <p14:tracePt t="16021" x="985838" y="4535488"/>
          <p14:tracePt t="16029" x="985838" y="4525963"/>
          <p14:tracePt t="16061" x="993775" y="4525963"/>
          <p14:tracePt t="16141" x="1003300" y="4525963"/>
          <p14:tracePt t="16654" x="1003300" y="4518025"/>
          <p14:tracePt t="16662" x="1020763" y="4518025"/>
          <p14:tracePt t="16676" x="1028700" y="4518025"/>
          <p14:tracePt t="16734" x="1036638" y="4518025"/>
          <p14:tracePt t="16742" x="1046163" y="4518025"/>
          <p14:tracePt t="16743" x="1046163" y="4508500"/>
          <p14:tracePt t="16759" x="1054100" y="4508500"/>
          <p14:tracePt t="16777" x="1071563" y="4508500"/>
          <p14:tracePt t="16793" x="1089025" y="4500563"/>
          <p14:tracePt t="16809" x="1096963" y="4500563"/>
          <p14:tracePt t="16826" x="1122363" y="4500563"/>
          <p14:tracePt t="16843" x="1149350" y="4492625"/>
          <p14:tracePt t="16860" x="1165225" y="4483100"/>
          <p14:tracePt t="16877" x="1174750" y="4475163"/>
          <p14:tracePt t="16877" x="1192213" y="4475163"/>
          <p14:tracePt t="16894" x="1200150" y="4465638"/>
          <p14:tracePt t="16909" x="1217613" y="4465638"/>
          <p14:tracePt t="16926" x="1225550" y="4457700"/>
          <p14:tracePt t="16942" x="1243013" y="4449763"/>
          <p14:tracePt t="16959" x="1260475" y="4449763"/>
          <p14:tracePt t="16976" x="1277938" y="4440238"/>
          <p14:tracePt t="16993" x="1303338" y="4432300"/>
          <p14:tracePt t="17009" x="1328738" y="4422775"/>
          <p14:tracePt t="17027" x="1371600" y="4414838"/>
          <p14:tracePt t="17043" x="1397000" y="4397375"/>
          <p14:tracePt t="17060" x="1431925" y="4389438"/>
          <p14:tracePt t="17076" x="1465263" y="4371975"/>
          <p14:tracePt t="17093" x="1508125" y="4354513"/>
          <p14:tracePt t="17110" x="1525588" y="4337050"/>
          <p14:tracePt t="17127" x="1543050" y="4329113"/>
          <p14:tracePt t="17143" x="1560513" y="4311650"/>
          <p14:tracePt t="17160" x="1585913" y="4294188"/>
          <p14:tracePt t="17177" x="1603375" y="4278313"/>
          <p14:tracePt t="17194" x="1628775" y="4260850"/>
          <p14:tracePt t="17211" x="1654175" y="4243388"/>
          <p14:tracePt t="17227" x="1697038" y="4208463"/>
          <p14:tracePt t="17245" x="1722438" y="4192588"/>
          <p14:tracePt t="17261" x="1749425" y="4165600"/>
          <p14:tracePt t="17278" x="1782763" y="4157663"/>
          <p14:tracePt t="17294" x="1800225" y="4149725"/>
          <p14:tracePt t="17311" x="1792288" y="4122738"/>
          <p14:tracePt t="17328" x="1792288" y="4106863"/>
          <p14:tracePt t="17345" x="1800225" y="4097338"/>
          <p14:tracePt t="17361" x="1808163" y="4089400"/>
          <p14:tracePt t="17378" x="1825625" y="4079875"/>
          <p14:tracePt t="17395" x="1843088" y="4071938"/>
          <p14:tracePt t="17412" x="1851025" y="4064000"/>
          <p14:tracePt t="17428" x="1868488" y="4054475"/>
          <p14:tracePt t="17445" x="1878013" y="4046538"/>
          <p14:tracePt t="17462" x="1885950" y="4046538"/>
          <p14:tracePt t="17479" x="1903413" y="4029075"/>
          <p14:tracePt t="17495" x="1920875" y="4029075"/>
          <p14:tracePt t="17512" x="1946275" y="4029075"/>
          <p14:tracePt t="17529" x="1963738" y="4021138"/>
          <p14:tracePt t="17546" x="1989138" y="4011613"/>
          <p14:tracePt t="17563" x="2006600" y="4003675"/>
          <p14:tracePt t="17579" x="2032000" y="3994150"/>
          <p14:tracePt t="17596" x="2065338" y="3978275"/>
          <p14:tracePt t="17613" x="2082800" y="3968750"/>
          <p14:tracePt t="17630" x="2108200" y="3960813"/>
          <p14:tracePt t="17646" x="2125663" y="3960813"/>
          <p14:tracePt t="17663" x="2143125" y="3960813"/>
          <p14:tracePt t="17680" x="2178050" y="3960813"/>
          <p14:tracePt t="17697" x="2220913" y="3960813"/>
          <p14:tracePt t="17713" x="2254250" y="3960813"/>
          <p14:tracePt t="17730" x="2297113" y="3960813"/>
          <p14:tracePt t="17747" x="2332038" y="3951288"/>
          <p14:tracePt t="17764" x="2374900" y="3943350"/>
          <p14:tracePt t="17781" x="2392363" y="3935413"/>
          <p14:tracePt t="17797" x="2408238" y="3925888"/>
          <p14:tracePt t="17814" x="2425700" y="3917950"/>
          <p14:tracePt t="17831" x="2435225" y="3908425"/>
          <p14:tracePt t="17847" x="2443163" y="3908425"/>
          <p14:tracePt t="17864" x="2451100" y="3900488"/>
          <p14:tracePt t="17881" x="2478088" y="3900488"/>
          <p14:tracePt t="17898" x="2493963" y="3883025"/>
          <p14:tracePt t="17914" x="2511425" y="3865563"/>
          <p14:tracePt t="17931" x="2528888" y="3857625"/>
          <p14:tracePt t="17948" x="2546350" y="3840163"/>
          <p14:tracePt t="17965" x="2546350" y="3822700"/>
          <p14:tracePt t="18085" x="2536825" y="3822700"/>
          <p14:tracePt t="18093" x="2528888" y="3822700"/>
          <p14:tracePt t="18101" x="2503488" y="3822700"/>
          <p14:tracePt t="18116" x="2435225" y="3840163"/>
          <p14:tracePt t="18133" x="2374900" y="3849688"/>
          <p14:tracePt t="18149" x="2314575" y="3849688"/>
          <p14:tracePt t="18166" x="2254250" y="3849688"/>
          <p14:tracePt t="18183" x="2193925" y="3849688"/>
          <p14:tracePt t="18199" x="2117725" y="3849688"/>
          <p14:tracePt t="18216" x="2032000" y="3849688"/>
          <p14:tracePt t="18233" x="1928813" y="3849688"/>
          <p14:tracePt t="18249" x="1817688" y="3849688"/>
          <p14:tracePt t="18267" x="1697038" y="3849688"/>
          <p14:tracePt t="18283" x="1603375" y="3849688"/>
          <p14:tracePt t="18300" x="1492250" y="3840163"/>
          <p14:tracePt t="18317" x="1449388" y="3840163"/>
          <p14:tracePt t="18334" x="1422400" y="3840163"/>
          <p14:tracePt t="18350" x="1389063" y="3832225"/>
          <p14:tracePt t="18367" x="1346200" y="3832225"/>
          <p14:tracePt t="18384" x="1250950" y="3822700"/>
          <p14:tracePt t="18401" x="1096963" y="3814763"/>
          <p14:tracePt t="18417" x="950913" y="3814763"/>
          <p14:tracePt t="18434" x="831850" y="3806825"/>
          <p14:tracePt t="18450" x="763588" y="3797300"/>
          <p14:tracePt t="18467" x="736600" y="3797300"/>
          <p14:tracePt t="18524" x="728663" y="3789363"/>
          <p14:tracePt t="18551" x="720725" y="3789363"/>
          <p14:tracePt t="18552" x="693738" y="3789363"/>
          <p14:tracePt t="18568" x="582613" y="3797300"/>
          <p14:tracePt t="18585" x="420688" y="3814763"/>
          <p14:tracePt t="18601" x="257175" y="3814763"/>
          <p14:tracePt t="18618" x="214313" y="3814763"/>
          <p14:tracePt t="18660" x="231775" y="3806825"/>
          <p14:tracePt t="18668" x="265113" y="3789363"/>
          <p14:tracePt t="18676" x="307975" y="3763963"/>
          <p14:tracePt t="18685" x="350838" y="3711575"/>
          <p14:tracePt t="18702" x="377825" y="3686175"/>
          <p14:tracePt t="18719" x="393700" y="3651250"/>
          <p14:tracePt t="18797" x="393700" y="3668713"/>
          <p14:tracePt t="18804" x="393700" y="3729038"/>
          <p14:tracePt t="18820" x="393700" y="3754438"/>
          <p14:tracePt t="18836" x="403225" y="3763963"/>
          <p14:tracePt t="18853" x="420688" y="3763963"/>
          <p14:tracePt t="18869" x="428625" y="3763963"/>
          <p14:tracePt t="18886" x="454025" y="3763963"/>
          <p14:tracePt t="18903" x="506413" y="3736975"/>
          <p14:tracePt t="18920" x="531813" y="3729038"/>
          <p14:tracePt t="18937" x="574675" y="3729038"/>
          <p14:tracePt t="18953" x="592138" y="3729038"/>
          <p14:tracePt t="18970" x="617538" y="3729038"/>
          <p14:tracePt t="18987" x="650875" y="3736975"/>
          <p14:tracePt t="19004" x="693738" y="3771900"/>
          <p14:tracePt t="19020" x="814388" y="3806825"/>
          <p14:tracePt t="19037" x="968375" y="3832225"/>
          <p14:tracePt t="19054" x="1114425" y="3849688"/>
          <p14:tracePt t="19071" x="1277938" y="3857625"/>
          <p14:tracePt t="19087" x="1406525" y="3857625"/>
          <p14:tracePt t="19104" x="1543050" y="3857625"/>
          <p14:tracePt t="19121" x="1663700" y="3857625"/>
          <p14:tracePt t="19138" x="1817688" y="3857625"/>
          <p14:tracePt t="19154" x="1971675" y="3865563"/>
          <p14:tracePt t="19171" x="2168525" y="3908425"/>
          <p14:tracePt t="19188" x="2392363" y="3960813"/>
          <p14:tracePt t="19205" x="2486025" y="3968750"/>
          <p14:tracePt t="19221" x="2554288" y="3978275"/>
          <p14:tracePt t="19238" x="2606675" y="3978275"/>
          <p14:tracePt t="19255" x="2632075" y="3978275"/>
          <p14:tracePt t="19272" x="2657475" y="3978275"/>
          <p14:tracePt t="19289" x="2674938" y="3978275"/>
          <p14:tracePt t="19305" x="2692400" y="3978275"/>
          <p14:tracePt t="19322" x="2717800" y="3978275"/>
          <p14:tracePt t="19339" x="2743200" y="3978275"/>
          <p14:tracePt t="19356" x="2768600" y="3978275"/>
          <p14:tracePt t="19372" x="2811463" y="3960813"/>
          <p14:tracePt t="19389" x="2846388" y="3943350"/>
          <p14:tracePt t="19406" x="2863850" y="3935413"/>
          <p14:tracePt t="19423" x="2879725" y="3925888"/>
          <p14:tracePt t="19644" x="2871788" y="3917950"/>
          <p14:tracePt t="19660" x="2863850" y="3917950"/>
          <p14:tracePt t="19668" x="2854325" y="3917950"/>
          <p14:tracePt t="19674" x="2828925" y="3917950"/>
          <p14:tracePt t="19691" x="2786063" y="3908425"/>
          <p14:tracePt t="19707" x="2708275" y="3892550"/>
          <p14:tracePt t="19724" x="2571750" y="3849688"/>
          <p14:tracePt t="19741" x="2468563" y="3832225"/>
          <p14:tracePt t="19758" x="2374900" y="3806825"/>
          <p14:tracePt t="19775" x="2263775" y="3779838"/>
          <p14:tracePt t="19792" x="2160588" y="3754438"/>
          <p14:tracePt t="19808" x="2006600" y="3721100"/>
          <p14:tracePt t="19825" x="1817688" y="3686175"/>
          <p14:tracePt t="19842" x="1577975" y="3625850"/>
          <p14:tracePt t="19858" x="1285875" y="3565525"/>
          <p14:tracePt t="19875" x="1071563" y="3506788"/>
          <p14:tracePt t="19892" x="849313" y="3463925"/>
          <p14:tracePt t="19908" x="788988" y="3436938"/>
          <p14:tracePt t="20010" x="779463" y="3436938"/>
          <p14:tracePt t="20037" x="771525" y="3436938"/>
          <p14:tracePt t="20044" x="763588" y="3436938"/>
          <p14:tracePt t="20059" x="754063" y="3436938"/>
          <p14:tracePt t="20076" x="711200" y="3436938"/>
          <p14:tracePt t="20093" x="685800" y="3446463"/>
          <p14:tracePt t="20110" x="668338" y="3454400"/>
          <p14:tracePt t="20126" x="650875" y="3454400"/>
          <p14:tracePt t="20188" x="650875" y="3463925"/>
          <p14:tracePt t="20213" x="642938" y="3463925"/>
          <p14:tracePt t="20213" x="642938" y="3471863"/>
          <p14:tracePt t="20227" x="625475" y="3471863"/>
          <p14:tracePt t="20382" x="635000" y="3471863"/>
          <p14:tracePt t="20414" x="642938" y="3471863"/>
          <p14:tracePt t="20415" x="642938" y="3479800"/>
          <p14:tracePt t="20429" x="660400" y="3479800"/>
          <p14:tracePt t="20446" x="685800" y="3489325"/>
          <p14:tracePt t="20462" x="728663" y="3489325"/>
          <p14:tracePt t="20479" x="771525" y="3506788"/>
          <p14:tracePt t="20496" x="814388" y="3506788"/>
          <p14:tracePt t="20513" x="849313" y="3522663"/>
          <p14:tracePt t="20529" x="874713" y="3532188"/>
          <p14:tracePt t="20546" x="908050" y="3532188"/>
          <p14:tracePt t="20563" x="935038" y="3549650"/>
          <p14:tracePt t="20580" x="993775" y="3557588"/>
          <p14:tracePt t="20597" x="1063625" y="3575050"/>
          <p14:tracePt t="20613" x="1122363" y="3582988"/>
          <p14:tracePt t="20630" x="1192213" y="3582988"/>
          <p14:tracePt t="20647" x="1235075" y="3592513"/>
          <p14:tracePt t="20664" x="1285875" y="3600450"/>
          <p14:tracePt t="20680" x="1336675" y="3600450"/>
          <p14:tracePt t="20697" x="1389063" y="3608388"/>
          <p14:tracePt t="20714" x="1439863" y="3608388"/>
          <p14:tracePt t="20731" x="1500188" y="3625850"/>
          <p14:tracePt t="20747" x="1568450" y="3635375"/>
          <p14:tracePt t="20764" x="1636713" y="3635375"/>
          <p14:tracePt t="20781" x="1714500" y="3651250"/>
          <p14:tracePt t="20798" x="1765300" y="3651250"/>
          <p14:tracePt t="20815" x="1808163" y="3651250"/>
          <p14:tracePt t="20831" x="1851025" y="3660775"/>
          <p14:tracePt t="20848" x="1903413" y="3660775"/>
          <p14:tracePt t="20865" x="1936750" y="3668713"/>
          <p14:tracePt t="20881" x="1971675" y="3678238"/>
          <p14:tracePt t="20898" x="2022475" y="3686175"/>
          <p14:tracePt t="20915" x="2057400" y="3686175"/>
          <p14:tracePt t="20930" x="2092325" y="3686175"/>
          <p14:tracePt t="20948" x="2135188" y="3686175"/>
          <p14:tracePt t="20964" x="2193925" y="3694113"/>
          <p14:tracePt t="20981" x="2236788" y="3694113"/>
          <p14:tracePt t="20998" x="2279650" y="3694113"/>
          <p14:tracePt t="21015" x="2314575" y="3694113"/>
          <p14:tracePt t="21031" x="2365375" y="3694113"/>
          <p14:tracePt t="21048" x="2400300" y="3686175"/>
          <p14:tracePt t="21065" x="2435225" y="3686175"/>
          <p14:tracePt t="21082" x="2460625" y="3686175"/>
          <p14:tracePt t="21098" x="2493963" y="3686175"/>
          <p14:tracePt t="21115" x="2528888" y="3678238"/>
          <p14:tracePt t="21132" x="2571750" y="3668713"/>
          <p14:tracePt t="21149" x="2606675" y="3668713"/>
          <p14:tracePt t="21165" x="2632075" y="3668713"/>
          <p14:tracePt t="21182" x="2665413" y="3660775"/>
          <p14:tracePt t="21199" x="2692400" y="3651250"/>
          <p14:tracePt t="21216" x="2735263" y="3643313"/>
          <p14:tracePt t="21232" x="2760663" y="3635375"/>
          <p14:tracePt t="21249" x="2794000" y="3617913"/>
          <p14:tracePt t="21266" x="2828925" y="3617913"/>
          <p14:tracePt t="21282" x="2846388" y="3600450"/>
          <p14:tracePt t="21299" x="2863850" y="3600450"/>
          <p14:tracePt t="21299" x="2879725" y="3592513"/>
          <p14:tracePt t="21316" x="2889250" y="3582988"/>
          <p14:tracePt t="21333" x="2897188" y="3582988"/>
          <p14:tracePt t="21349" x="2906713" y="3582988"/>
          <p14:tracePt t="21388" x="2914650" y="3582988"/>
          <p14:tracePt t="21404" x="2922588" y="3582988"/>
          <p14:tracePt t="21416" x="2940050" y="3582988"/>
          <p14:tracePt t="21434" x="2940050" y="3575050"/>
          <p14:tracePt t="21637" x="2932113" y="3575050"/>
          <p14:tracePt t="21649" x="2906713" y="3575050"/>
          <p14:tracePt t="21670" x="2871788" y="3575050"/>
          <p14:tracePt t="21686" x="2820988" y="3575050"/>
          <p14:tracePt t="21702" x="2743200" y="3582988"/>
          <p14:tracePt t="21720" x="2640013" y="3582988"/>
          <p14:tracePt t="21736" x="2520950" y="3600450"/>
          <p14:tracePt t="21753" x="2417763" y="3608388"/>
          <p14:tracePt t="21769" x="2332038" y="3617913"/>
          <p14:tracePt t="21787" x="2271713" y="3617913"/>
          <p14:tracePt t="21803" x="2211388" y="3625850"/>
          <p14:tracePt t="21821" x="2135188" y="3625850"/>
          <p14:tracePt t="21836" x="2032000" y="3635375"/>
          <p14:tracePt t="21854" x="1893888" y="3643313"/>
          <p14:tracePt t="21870" x="1782763" y="3643313"/>
          <p14:tracePt t="21887" x="1646238" y="3660775"/>
          <p14:tracePt t="21903" x="1525588" y="3660775"/>
          <p14:tracePt t="21920" x="1422400" y="3678238"/>
          <p14:tracePt t="21937" x="1354138" y="3686175"/>
          <p14:tracePt t="21954" x="1303338" y="3703638"/>
          <p14:tracePt t="21971" x="1250950" y="3703638"/>
          <p14:tracePt t="21987" x="1174750" y="3711575"/>
          <p14:tracePt t="22005" x="1079500" y="3721100"/>
          <p14:tracePt t="22021" x="908050" y="3721100"/>
          <p14:tracePt t="22038" x="849313" y="3721100"/>
          <p14:tracePt t="22054" x="806450" y="3721100"/>
          <p14:tracePt t="22071" x="779463" y="3721100"/>
          <p14:tracePt t="22165" x="771525" y="3721100"/>
          <p14:tracePt t="22188" x="763588" y="3721100"/>
          <p14:tracePt t="22191" x="754063" y="3721100"/>
          <p14:tracePt t="22429" x="746125" y="3721100"/>
          <p14:tracePt t="22437" x="736600" y="3703638"/>
          <p14:tracePt t="22457" x="736600" y="3686175"/>
          <p14:tracePt t="22474" x="711200" y="3660775"/>
          <p14:tracePt t="22491" x="693738" y="3635375"/>
          <p14:tracePt t="22508" x="668338" y="3617913"/>
          <p14:tracePt t="22524" x="642938" y="3592513"/>
          <p14:tracePt t="22541" x="608013" y="3575050"/>
          <p14:tracePt t="22558" x="592138" y="3557588"/>
          <p14:tracePt t="22597" x="592138" y="3549650"/>
          <p14:tracePt t="22606" x="592138" y="3540125"/>
          <p14:tracePt t="22624" x="592138" y="3532188"/>
          <p14:tracePt t="22662" x="582613" y="3532188"/>
          <p14:tracePt t="22725" x="574675" y="3532188"/>
          <p14:tracePt t="22757" x="565150" y="3532188"/>
          <p14:tracePt t="22766" x="565150" y="3522663"/>
          <p14:tracePt t="22775" x="565150" y="3514725"/>
          <p14:tracePt t="22792" x="574675" y="3514725"/>
          <p14:tracePt t="22808" x="574675" y="3497263"/>
          <p14:tracePt t="22825" x="574675" y="3489325"/>
          <p14:tracePt t="22965" x="582613" y="3489325"/>
          <p14:tracePt t="22979" x="582613" y="3471863"/>
          <p14:tracePt t="22993" x="592138" y="3463925"/>
          <p14:tracePt t="23010" x="592138" y="3454400"/>
          <p14:tracePt t="23079" x="582613" y="3454400"/>
          <p14:tracePt t="23094" x="574675" y="3454400"/>
          <p14:tracePt t="23097" x="539750" y="3454400"/>
          <p14:tracePt t="23173" x="539750" y="3446463"/>
          <p14:tracePt t="23173" x="539750" y="3436938"/>
          <p14:tracePt t="23198" x="539750" y="3429000"/>
          <p14:tracePt t="23267" x="522288" y="3446463"/>
          <p14:tracePt t="23277" x="514350" y="3454400"/>
          <p14:tracePt t="23349" x="514350" y="3446463"/>
          <p14:tracePt t="23357" x="522288" y="3436938"/>
          <p14:tracePt t="23365" x="531813" y="3421063"/>
          <p14:tracePt t="23378" x="531813" y="3411538"/>
          <p14:tracePt t="23461" x="531813" y="3421063"/>
          <p14:tracePt t="23468" x="522288" y="3429000"/>
          <p14:tracePt t="23479" x="514350" y="3436938"/>
          <p14:tracePt t="23549" x="514350" y="3429000"/>
          <p14:tracePt t="23557" x="522288" y="3429000"/>
          <p14:tracePt t="23989" x="531813" y="3429000"/>
          <p14:tracePt t="23997" x="549275" y="3429000"/>
          <p14:tracePt t="24015" x="565150" y="3429000"/>
          <p14:tracePt t="24032" x="592138" y="3429000"/>
          <p14:tracePt t="24049" x="608013" y="3429000"/>
          <p14:tracePt t="24065" x="625475" y="3436938"/>
          <p14:tracePt t="24082" x="650875" y="3436938"/>
          <p14:tracePt t="24099" x="685800" y="3436938"/>
          <p14:tracePt t="24116" x="736600" y="3446463"/>
          <p14:tracePt t="24132" x="779463" y="3446463"/>
          <p14:tracePt t="24132" x="806450" y="3454400"/>
          <p14:tracePt t="24149" x="865188" y="3454400"/>
          <p14:tracePt t="24166" x="925513" y="3463925"/>
          <p14:tracePt t="24183" x="968375" y="3463925"/>
          <p14:tracePt t="24199" x="1020763" y="3463925"/>
          <p14:tracePt t="24216" x="1079500" y="3463925"/>
          <p14:tracePt t="24233" x="1157288" y="3479800"/>
          <p14:tracePt t="24250" x="1260475" y="3497263"/>
          <p14:tracePt t="24267" x="1311275" y="3497263"/>
          <p14:tracePt t="24283" x="1389063" y="3506788"/>
          <p14:tracePt t="24300" x="1474788" y="3506788"/>
          <p14:tracePt t="24317" x="1636713" y="3506788"/>
          <p14:tracePt t="24334" x="1757363" y="3506788"/>
          <p14:tracePt t="24350" x="1868488" y="3514725"/>
          <p14:tracePt t="24368" x="1954213" y="3514725"/>
          <p14:tracePt t="24383" x="2022475" y="3514725"/>
          <p14:tracePt t="24401" x="2082800" y="3514725"/>
          <p14:tracePt t="24417" x="2135188" y="3514725"/>
          <p14:tracePt t="24434" x="2168525" y="3514725"/>
          <p14:tracePt t="24450" x="2203450" y="3514725"/>
          <p14:tracePt t="24468" x="2254250" y="3514725"/>
          <p14:tracePt t="24484" x="2306638" y="3514725"/>
          <p14:tracePt t="24484" x="2332038" y="3514725"/>
          <p14:tracePt t="24501" x="2408238" y="3514725"/>
          <p14:tracePt t="24518" x="2493963" y="3514725"/>
          <p14:tracePt t="24534" x="2589213" y="3514725"/>
          <p14:tracePt t="24551" x="2665413" y="3514725"/>
          <p14:tracePt t="24568" x="2725738" y="3514725"/>
          <p14:tracePt t="24585" x="2768600" y="3506788"/>
          <p14:tracePt t="24601" x="2811463" y="3506788"/>
          <p14:tracePt t="24618" x="2854325" y="3506788"/>
          <p14:tracePt t="24635" x="2897188" y="3506788"/>
          <p14:tracePt t="24652" x="2982913" y="3514725"/>
          <p14:tracePt t="24669" x="3103563" y="3540125"/>
          <p14:tracePt t="24685" x="3189288" y="3549650"/>
          <p14:tracePt t="24702" x="3214688" y="3557588"/>
          <p14:tracePt t="24719" x="3222625" y="3557588"/>
          <p14:tracePt t="24757" x="3222625" y="3565525"/>
          <p14:tracePt t="24770" x="3222625" y="3582988"/>
          <p14:tracePt t="24786" x="3197225" y="3625850"/>
          <p14:tracePt t="24802" x="3171825" y="3686175"/>
          <p14:tracePt t="24820" x="3154363" y="3771900"/>
          <p14:tracePt t="24836" x="3146425" y="3892550"/>
          <p14:tracePt t="24853" x="3146425" y="3951288"/>
          <p14:tracePt t="24869" x="3146425" y="3978275"/>
          <p14:tracePt t="24887" x="3146425" y="3986213"/>
          <p14:tracePt t="24903" x="3146425" y="3994150"/>
          <p14:tracePt t="24949" x="3146425" y="4003675"/>
          <p14:tracePt t="24953" x="3146425" y="4011613"/>
          <p14:tracePt t="24970" x="3146425" y="4037013"/>
          <p14:tracePt t="24987" x="3146425" y="4064000"/>
          <p14:tracePt t="25004" x="3146425" y="4079875"/>
          <p14:tracePt t="25166" x="3136900" y="4079875"/>
          <p14:tracePt t="25181" x="3121025" y="4079875"/>
          <p14:tracePt t="25189" x="3103563" y="4079875"/>
          <p14:tracePt t="25189" x="3086100" y="4079875"/>
          <p14:tracePt t="25205" x="3068638" y="4079875"/>
          <p14:tracePt t="25221" x="3060700" y="4079875"/>
          <p14:tracePt t="25238" x="3051175" y="4079875"/>
          <p14:tracePt t="25255" x="3035300" y="4079875"/>
          <p14:tracePt t="25272" x="3000375" y="4079875"/>
          <p14:tracePt t="25289" x="2932113" y="4079875"/>
          <p14:tracePt t="25305" x="2811463" y="4079875"/>
          <p14:tracePt t="25322" x="2674938" y="4079875"/>
          <p14:tracePt t="25339" x="2493963" y="4079875"/>
          <p14:tracePt t="25356" x="2365375" y="4079875"/>
          <p14:tracePt t="25372" x="2297113" y="4079875"/>
          <p14:tracePt t="25372" x="2271713" y="4079875"/>
          <p14:tracePt t="25389" x="2246313" y="4079875"/>
          <p14:tracePt t="25406" x="2236788" y="4079875"/>
          <p14:tracePt t="25423" x="2220913" y="4079875"/>
          <p14:tracePt t="25439" x="2178050" y="4079875"/>
          <p14:tracePt t="25456" x="2065338" y="4079875"/>
          <p14:tracePt t="25473" x="1928813" y="4079875"/>
          <p14:tracePt t="25490" x="1757363" y="4079875"/>
          <p14:tracePt t="25506" x="1535113" y="4079875"/>
          <p14:tracePt t="25523" x="1346200" y="4079875"/>
          <p14:tracePt t="25540" x="1182688" y="4079875"/>
          <p14:tracePt t="25540" x="1131888" y="4079875"/>
          <p14:tracePt t="25557" x="1046163" y="4079875"/>
          <p14:tracePt t="25573" x="968375" y="4079875"/>
          <p14:tracePt t="25590" x="882650" y="4079875"/>
          <p14:tracePt t="25607" x="736600" y="4071938"/>
          <p14:tracePt t="25624" x="600075" y="4071938"/>
          <p14:tracePt t="25641" x="436563" y="4071938"/>
          <p14:tracePt t="25657" x="334963" y="4071938"/>
          <p14:tracePt t="25674" x="307975" y="4071938"/>
          <p14:tracePt t="25709" x="307975" y="4064000"/>
          <p14:tracePt t="26370" x="307975" y="4071938"/>
          <p14:tracePt t="26381" x="307975" y="4079875"/>
          <p14:tracePt t="26382" x="317500" y="4097338"/>
          <p14:tracePt t="26395" x="334963" y="4114800"/>
          <p14:tracePt t="26412" x="342900" y="4175125"/>
          <p14:tracePt t="26428" x="368300" y="4235450"/>
          <p14:tracePt t="26445" x="436563" y="4414838"/>
          <p14:tracePt t="26461" x="479425" y="4508500"/>
          <p14:tracePt t="26478" x="496888" y="4560888"/>
          <p14:tracePt t="26495" x="531813" y="4603750"/>
          <p14:tracePt t="26513" x="557213" y="4629150"/>
          <p14:tracePt t="26528" x="557213" y="4646613"/>
          <p14:tracePt t="26725" x="565150" y="4646613"/>
          <p14:tracePt t="26758" x="574675" y="4646613"/>
          <p14:tracePt t="26765" x="582613" y="4646613"/>
          <p14:tracePt t="26781" x="592138" y="4646613"/>
          <p14:tracePt t="26798" x="600075" y="4646613"/>
          <p14:tracePt t="26798" x="625475" y="4646613"/>
          <p14:tracePt t="26813" x="642938" y="4646613"/>
          <p14:tracePt t="26830" x="685800" y="4646613"/>
          <p14:tracePt t="26847" x="736600" y="4646613"/>
          <p14:tracePt t="26864" x="796925" y="4646613"/>
          <p14:tracePt t="26880" x="857250" y="4646613"/>
          <p14:tracePt t="26897" x="950913" y="4646613"/>
          <p14:tracePt t="26914" x="1011238" y="4646613"/>
          <p14:tracePt t="26931" x="1079500" y="4646613"/>
          <p14:tracePt t="26948" x="1139825" y="4646613"/>
          <p14:tracePt t="26964" x="1250950" y="4646613"/>
          <p14:tracePt t="26981" x="1354138" y="4646613"/>
          <p14:tracePt t="26998" x="1465263" y="4637088"/>
          <p14:tracePt t="27015" x="1593850" y="4637088"/>
          <p14:tracePt t="27031" x="1714500" y="4637088"/>
          <p14:tracePt t="27048" x="1878013" y="4637088"/>
          <p14:tracePt t="27065" x="2032000" y="4637088"/>
          <p14:tracePt t="27082" x="2211388" y="4637088"/>
          <p14:tracePt t="27098" x="2478088" y="4637088"/>
          <p14:tracePt t="27115" x="2692400" y="4637088"/>
          <p14:tracePt t="27132" x="2932113" y="4637088"/>
          <p14:tracePt t="27132" x="3025775" y="4637088"/>
          <p14:tracePt t="27149" x="3171825" y="4637088"/>
          <p14:tracePt t="27165" x="3265488" y="4629150"/>
          <p14:tracePt t="27182" x="3300413" y="4621213"/>
          <p14:tracePt t="27199" x="3317875" y="4621213"/>
          <p14:tracePt t="27216" x="3325813" y="4621213"/>
          <p14:tracePt t="27232" x="3335338" y="4621213"/>
          <p14:tracePt t="27249" x="3343275" y="4621213"/>
          <p14:tracePt t="27437" x="3351213" y="4621213"/>
          <p14:tracePt t="27445" x="3351213" y="4611688"/>
          <p14:tracePt t="27459" x="3351213" y="4603750"/>
          <p14:tracePt t="27467" x="3360738" y="4568825"/>
          <p14:tracePt t="27484" x="3360738" y="4518025"/>
          <p14:tracePt t="27484" x="3360738" y="4492625"/>
          <p14:tracePt t="27501" x="3360738" y="4414838"/>
          <p14:tracePt t="27517" x="3360738" y="4329113"/>
          <p14:tracePt t="27534" x="3360738" y="4225925"/>
          <p14:tracePt t="27551" x="3360738" y="4149725"/>
          <p14:tracePt t="27568" x="3343275" y="4054475"/>
          <p14:tracePt t="27584" x="3292475" y="3968750"/>
          <p14:tracePt t="27601" x="3214688" y="3883025"/>
          <p14:tracePt t="27618" x="3146425" y="3822700"/>
          <p14:tracePt t="27635" x="3078163" y="3789363"/>
          <p14:tracePt t="27651" x="3025775" y="3746500"/>
          <p14:tracePt t="27668" x="2965450" y="3703638"/>
          <p14:tracePt t="27685" x="2940050" y="3678238"/>
          <p14:tracePt t="27701" x="2922588" y="3651250"/>
          <p14:tracePt t="27719" x="2889250" y="3625850"/>
          <p14:tracePt t="27735" x="2820988" y="3582988"/>
          <p14:tracePt t="27752" x="2692400" y="3532188"/>
          <p14:tracePt t="27768" x="2563813" y="3479800"/>
          <p14:tracePt t="27785" x="2408238" y="3446463"/>
          <p14:tracePt t="27802" x="2271713" y="3403600"/>
          <p14:tracePt t="27819" x="2178050" y="3378200"/>
          <p14:tracePt t="27835" x="2108200" y="3368675"/>
          <p14:tracePt t="27853" x="2074863" y="3360738"/>
          <p14:tracePt t="27869" x="2065338" y="3360738"/>
          <p14:tracePt t="27886" x="2057400" y="3360738"/>
          <p14:tracePt t="27902" x="2049463" y="3368675"/>
          <p14:tracePt t="27920" x="1971675" y="3411538"/>
          <p14:tracePt t="27936" x="1843088" y="3471863"/>
          <p14:tracePt t="27953" x="1663700" y="3549650"/>
          <p14:tracePt t="27970" x="1439863" y="3643313"/>
          <p14:tracePt t="27986" x="1235075" y="3729038"/>
          <p14:tracePt t="28003" x="1131888" y="3779838"/>
          <p14:tracePt t="28020" x="1106488" y="3797300"/>
          <p14:tracePt t="28020" x="1106488" y="3806825"/>
          <p14:tracePt t="28109" x="1106488" y="3814763"/>
          <p14:tracePt t="28117" x="1106488" y="3822700"/>
          <p14:tracePt t="28125" x="1122363" y="3875088"/>
          <p14:tracePt t="28138" x="1157288" y="3994150"/>
          <p14:tracePt t="28154" x="1182688" y="4132263"/>
          <p14:tracePt t="28172" x="1235075" y="4329113"/>
          <p14:tracePt t="28188" x="1250950" y="4457700"/>
          <p14:tracePt t="28206" x="1293813" y="4543425"/>
          <p14:tracePt t="28222" x="1311275" y="4543425"/>
          <p14:tracePt t="28239" x="1354138" y="4543425"/>
          <p14:tracePt t="28255" x="1406525" y="4543425"/>
          <p14:tracePt t="28272" x="1492250" y="4543425"/>
          <p14:tracePt t="28289" x="1577975" y="4535488"/>
          <p14:tracePt t="28306" x="1628775" y="4535488"/>
          <p14:tracePt t="28323" x="1679575" y="4535488"/>
          <p14:tracePt t="28339" x="1731963" y="4543425"/>
          <p14:tracePt t="28356" x="1774825" y="4560888"/>
          <p14:tracePt t="28373" x="1851025" y="4578350"/>
          <p14:tracePt t="28390" x="1971675" y="4586288"/>
          <p14:tracePt t="28406" x="2143125" y="4586288"/>
          <p14:tracePt t="28423" x="2279650" y="4568825"/>
          <p14:tracePt t="28440" x="2417763" y="4525963"/>
          <p14:tracePt t="28457" x="2486025" y="4500563"/>
          <p14:tracePt t="28473" x="2520950" y="4465638"/>
          <p14:tracePt t="28490" x="2520950" y="4457700"/>
          <p14:tracePt t="28507" x="2520950" y="4449763"/>
          <p14:tracePt t="28638" x="2520950" y="4440238"/>
          <p14:tracePt t="28640" x="2520950" y="4432300"/>
          <p14:tracePt t="28658" x="2503488" y="4422775"/>
          <p14:tracePt t="28675" x="2478088" y="4406900"/>
          <p14:tracePt t="28691" x="2468563" y="4397375"/>
          <p14:tracePt t="28708" x="2460625" y="4389438"/>
          <p14:tracePt t="28725" x="2443163" y="4379913"/>
          <p14:tracePt t="28838" x="2435225" y="4379913"/>
          <p14:tracePt t="28846" x="2425700" y="4371975"/>
          <p14:tracePt t="28862" x="2417763" y="4354513"/>
          <p14:tracePt t="28934" x="2417763" y="4346575"/>
          <p14:tracePt t="28950" x="2408238" y="4346575"/>
          <p14:tracePt t="28959" x="2408238" y="4337050"/>
          <p14:tracePt t="28976" x="2400300" y="4329113"/>
          <p14:tracePt t="28993" x="2392363" y="4329113"/>
          <p14:tracePt t="29009" x="2392363" y="4321175"/>
          <p14:tracePt t="29026" x="2382838" y="4311650"/>
          <p14:tracePt t="29043" x="2374900" y="4303713"/>
          <p14:tracePt t="29060" x="2357438" y="4294188"/>
          <p14:tracePt t="29076" x="2349500" y="4286250"/>
          <p14:tracePt t="29093" x="2322513" y="4268788"/>
          <p14:tracePt t="29110" x="2314575" y="4251325"/>
          <p14:tracePt t="29127" x="2297113" y="4243388"/>
          <p14:tracePt t="29143" x="2271713" y="4225925"/>
          <p14:tracePt t="29161" x="2246313" y="4208463"/>
          <p14:tracePt t="29177" x="2228850" y="4192588"/>
          <p14:tracePt t="29194" x="2203450" y="4165600"/>
          <p14:tracePt t="29211" x="2168525" y="4149725"/>
          <p14:tracePt t="29228" x="2135188" y="4132263"/>
          <p14:tracePt t="29244" x="2100263" y="4106863"/>
          <p14:tracePt t="29261" x="2032000" y="4064000"/>
          <p14:tracePt t="29278" x="1989138" y="4037013"/>
          <p14:tracePt t="29294" x="1920875" y="3978275"/>
          <p14:tracePt t="29311" x="1851025" y="3925888"/>
          <p14:tracePt t="29328" x="1757363" y="3857625"/>
          <p14:tracePt t="29345" x="1646238" y="3779838"/>
          <p14:tracePt t="29361" x="1482725" y="3668713"/>
          <p14:tracePt t="29379" x="1346200" y="3557588"/>
          <p14:tracePt t="29395" x="1165225" y="3411538"/>
          <p14:tracePt t="29412" x="1028700" y="3257550"/>
          <p14:tracePt t="29428" x="908050" y="3111500"/>
          <p14:tracePt t="29428" x="882650" y="3060700"/>
          <p14:tracePt t="29446" x="839788" y="2982913"/>
          <p14:tracePt t="29462" x="814388" y="2932113"/>
          <p14:tracePt t="29479" x="814388" y="2914650"/>
          <p14:tracePt t="29495" x="814388" y="2906713"/>
          <p14:tracePt t="31046" x="814388" y="2914650"/>
          <p14:tracePt t="31054" x="796925" y="2957513"/>
          <p14:tracePt t="31071" x="788988" y="3017838"/>
          <p14:tracePt t="31088" x="771525" y="3094038"/>
          <p14:tracePt t="31105" x="754063" y="3154363"/>
          <p14:tracePt t="31121" x="754063" y="3197225"/>
          <p14:tracePt t="31138" x="746125" y="3222625"/>
          <p14:tracePt t="31154" x="746125" y="3240088"/>
          <p14:tracePt t="31171" x="746125" y="3249613"/>
          <p14:tracePt t="31222" x="746125" y="3257550"/>
          <p14:tracePt t="31225" x="728663" y="3275013"/>
          <p14:tracePt t="31238" x="728663" y="3308350"/>
          <p14:tracePt t="31255" x="711200" y="3335338"/>
          <p14:tracePt t="31272" x="703263" y="3378200"/>
          <p14:tracePt t="31289" x="703263" y="3394075"/>
          <p14:tracePt t="31446" x="711200" y="3386138"/>
          <p14:tracePt t="31462" x="720725" y="3368675"/>
          <p14:tracePt t="31463" x="728663" y="3368675"/>
          <p14:tracePt t="31473" x="736600" y="3351213"/>
          <p14:tracePt t="31490" x="746125" y="3325813"/>
          <p14:tracePt t="31506" x="754063" y="3317875"/>
          <p14:tracePt t="31523" x="763588" y="3300413"/>
          <p14:tracePt t="31615" x="763588" y="3325813"/>
          <p14:tracePt t="31624" x="763588" y="3343275"/>
          <p14:tracePt t="31630" x="754063" y="3394075"/>
          <p14:tracePt t="31641" x="754063" y="3421063"/>
          <p14:tracePt t="31658" x="754063" y="3436938"/>
          <p14:tracePt t="31710" x="754063" y="3446463"/>
          <p14:tracePt t="31718" x="763588" y="3446463"/>
          <p14:tracePt t="31726" x="779463" y="3446463"/>
          <p14:tracePt t="31741" x="822325" y="3411538"/>
          <p14:tracePt t="31758" x="849313" y="3394075"/>
          <p14:tracePt t="31775" x="865188" y="3378200"/>
          <p14:tracePt t="31791" x="882650" y="3360738"/>
          <p14:tracePt t="31878" x="900113" y="3360738"/>
          <p14:tracePt t="31886" x="900113" y="3368675"/>
          <p14:tracePt t="31908" x="900113" y="3378200"/>
          <p14:tracePt t="32014" x="908050" y="3378200"/>
          <p14:tracePt t="32038" x="925513" y="3368675"/>
          <p14:tracePt t="32046" x="950913" y="3351213"/>
          <p14:tracePt t="32059" x="985838" y="3335338"/>
          <p14:tracePt t="32076" x="1003300" y="3325813"/>
          <p14:tracePt t="32302" x="1011238" y="3325813"/>
          <p14:tracePt t="32335" x="1020763" y="3325813"/>
          <p14:tracePt t="32335" x="1028700" y="3325813"/>
          <p14:tracePt t="32342" x="1036638" y="3325813"/>
          <p14:tracePt t="32361" x="1046163" y="3317875"/>
          <p14:tracePt t="32379" x="1063625" y="3317875"/>
          <p14:tracePt t="32394" x="1071563" y="3317875"/>
          <p14:tracePt t="32411" x="1079500" y="3317875"/>
          <p14:tracePt t="32428" x="1096963" y="3317875"/>
          <p14:tracePt t="32445" x="1106488" y="3317875"/>
          <p14:tracePt t="32445" x="1114425" y="3317875"/>
          <p14:tracePt t="32462" x="1122363" y="3317875"/>
          <p14:tracePt t="32478" x="1139825" y="3317875"/>
          <p14:tracePt t="32495" x="1174750" y="3308350"/>
          <p14:tracePt t="32512" x="1208088" y="3308350"/>
          <p14:tracePt t="32528" x="1243013" y="3308350"/>
          <p14:tracePt t="32545" x="1285875" y="3308350"/>
          <p14:tracePt t="32562" x="1311275" y="3308350"/>
          <p14:tracePt t="32579" x="1346200" y="3308350"/>
          <p14:tracePt t="32595" x="1363663" y="3308350"/>
          <p14:tracePt t="32612" x="1379538" y="3308350"/>
          <p14:tracePt t="32629" x="1406525" y="3308350"/>
          <p14:tracePt t="32646" x="1414463" y="3308350"/>
          <p14:tracePt t="32663" x="1439863" y="3308350"/>
          <p14:tracePt t="32679" x="1465263" y="3308350"/>
          <p14:tracePt t="32696" x="1482725" y="3308350"/>
          <p14:tracePt t="32713" x="1508125" y="3308350"/>
          <p14:tracePt t="32730" x="1535113" y="3317875"/>
          <p14:tracePt t="32746" x="1550988" y="3317875"/>
          <p14:tracePt t="32763" x="1560513" y="3317875"/>
          <p14:tracePt t="32780" x="1577975" y="3317875"/>
          <p14:tracePt t="32797" x="1585913" y="3317875"/>
          <p14:tracePt t="32813" x="1603375" y="3325813"/>
          <p14:tracePt t="32830" x="1611313" y="3325813"/>
          <p14:tracePt t="32847" x="1636713" y="3325813"/>
          <p14:tracePt t="32864" x="1663700" y="3335338"/>
          <p14:tracePt t="32880" x="1679575" y="3335338"/>
          <p14:tracePt t="32897" x="1689100" y="3335338"/>
          <p14:tracePt t="32914" x="1706563" y="3335338"/>
          <p14:tracePt t="32931" x="1722438" y="3335338"/>
          <p14:tracePt t="32947" x="1749425" y="3335338"/>
          <p14:tracePt t="32964" x="1765300" y="3335338"/>
          <p14:tracePt t="32981" x="1808163" y="3343275"/>
          <p14:tracePt t="32998" x="1843088" y="3351213"/>
          <p14:tracePt t="33015" x="1868488" y="3351213"/>
          <p14:tracePt t="33031" x="1885950" y="3351213"/>
          <p14:tracePt t="33048" x="1893888" y="3351213"/>
          <p14:tracePt t="33065" x="1911350" y="3351213"/>
          <p14:tracePt t="33082" x="1920875" y="3360738"/>
          <p14:tracePt t="33098" x="1928813" y="3360738"/>
          <p14:tracePt t="33115" x="1946275" y="3368675"/>
          <p14:tracePt t="33132" x="1963738" y="3368675"/>
          <p14:tracePt t="33149" x="2006600" y="3368675"/>
          <p14:tracePt t="33165" x="2049463" y="3368675"/>
          <p14:tracePt t="33182" x="2082800" y="3368675"/>
          <p14:tracePt t="33199" x="2108200" y="3368675"/>
          <p14:tracePt t="33216" x="2125663" y="3368675"/>
          <p14:tracePt t="33232" x="2143125" y="3368675"/>
          <p14:tracePt t="33742" x="2135188" y="3368675"/>
          <p14:tracePt t="33759" x="2125663" y="3368675"/>
          <p14:tracePt t="33774" x="2117725" y="3368675"/>
          <p14:tracePt t="33778" x="2108200" y="3368675"/>
          <p14:tracePt t="33785" x="2092325" y="3368675"/>
          <p14:tracePt t="33802" x="2065338" y="3368675"/>
          <p14:tracePt t="33819" x="2039938" y="3368675"/>
          <p14:tracePt t="33836" x="1989138" y="3360738"/>
          <p14:tracePt t="33852" x="1928813" y="3343275"/>
          <p14:tracePt t="33869" x="1808163" y="3308350"/>
          <p14:tracePt t="33886" x="1731963" y="3282950"/>
          <p14:tracePt t="33903" x="1620838" y="3249613"/>
          <p14:tracePt t="33919" x="1508125" y="3214688"/>
          <p14:tracePt t="33936" x="1406525" y="3179763"/>
          <p14:tracePt t="33953" x="1320800" y="3154363"/>
          <p14:tracePt t="33970" x="1250950" y="3128963"/>
          <p14:tracePt t="33986" x="1208088" y="3103563"/>
          <p14:tracePt t="34004" x="1174750" y="3094038"/>
          <p14:tracePt t="34020" x="1114425" y="3078163"/>
          <p14:tracePt t="34037" x="1028700" y="3043238"/>
          <p14:tracePt t="34053" x="849313" y="2965450"/>
          <p14:tracePt t="34070" x="771525" y="2932113"/>
          <p14:tracePt t="34087" x="736600" y="2906713"/>
          <p14:tracePt t="34104" x="728663" y="2906713"/>
          <p14:tracePt t="34120" x="728663" y="2889250"/>
          <p14:tracePt t="34137" x="728663" y="2879725"/>
          <p14:tracePt t="34154" x="736600" y="2879725"/>
          <p14:tracePt t="34171" x="746125" y="2863850"/>
          <p14:tracePt t="34222" x="746125" y="2854325"/>
          <p14:tracePt t="34225" x="763588" y="2854325"/>
          <p14:tracePt t="34262" x="763588" y="2846388"/>
          <p14:tracePt t="34271" x="771525" y="2846388"/>
          <p14:tracePt t="34293" x="771525" y="2836863"/>
          <p14:tracePt t="34302" x="779463" y="2836863"/>
          <p14:tracePt t="34310" x="779463" y="2828925"/>
          <p14:tracePt t="34518" x="788988" y="2828925"/>
          <p14:tracePt t="34534" x="796925" y="2828925"/>
          <p14:tracePt t="34544" x="806450" y="2828925"/>
          <p14:tracePt t="34556" x="839788" y="2828925"/>
          <p14:tracePt t="34573" x="900113" y="2828925"/>
          <p14:tracePt t="34590" x="917575" y="2828925"/>
          <p14:tracePt t="34606" x="942975" y="2828925"/>
          <p14:tracePt t="34623" x="950913" y="2828925"/>
          <p14:tracePt t="34640" x="960438" y="2828925"/>
          <p14:tracePt t="34657" x="968375" y="2828925"/>
          <p14:tracePt t="34694" x="977900" y="2836863"/>
          <p14:tracePt t="34701" x="985838" y="2836863"/>
          <p14:tracePt t="34707" x="993775" y="2836863"/>
          <p14:tracePt t="34724" x="1011238" y="2854325"/>
          <p14:tracePt t="34741" x="1046163" y="2854325"/>
          <p14:tracePt t="34757" x="1071563" y="2854325"/>
          <p14:tracePt t="34845" x="1079500" y="2854325"/>
          <p14:tracePt t="34863" x="1089025" y="2854325"/>
          <p14:tracePt t="34874" x="1106488" y="2863850"/>
          <p14:tracePt t="34891" x="1139825" y="2871788"/>
          <p14:tracePt t="34909" x="1174750" y="2871788"/>
          <p14:tracePt t="34925" x="1208088" y="2871788"/>
          <p14:tracePt t="34942" x="1225550" y="2871788"/>
          <p14:tracePt t="34959" x="1235075" y="2871788"/>
          <p14:tracePt t="35005" x="1243013" y="2871788"/>
          <p14:tracePt t="35025" x="1250950" y="2871788"/>
          <p14:tracePt t="35027" x="1260475" y="2871788"/>
          <p14:tracePt t="35042" x="1285875" y="2879725"/>
          <p14:tracePt t="35059" x="1303338" y="2879725"/>
          <p14:tracePt t="35075" x="1320800" y="2879725"/>
          <p14:tracePt t="35181" x="1328738" y="2879725"/>
          <p14:tracePt t="35205" x="1346200" y="2879725"/>
          <p14:tracePt t="35213" x="1371600" y="2879725"/>
          <p14:tracePt t="35226" x="1422400" y="2879725"/>
          <p14:tracePt t="35243" x="1500188" y="2879725"/>
          <p14:tracePt t="35260" x="1568450" y="2879725"/>
          <p14:tracePt t="35277" x="1593850" y="2879725"/>
          <p14:tracePt t="35529" x="1603375" y="2879725"/>
          <p14:tracePt t="35558" x="1611313" y="2879725"/>
          <p14:tracePt t="35565" x="1620838" y="2879725"/>
          <p14:tracePt t="35579" x="1620838" y="2871788"/>
          <p14:tracePt t="35630" x="1628775" y="2871788"/>
          <p14:tracePt t="35669" x="1636713" y="2871788"/>
          <p14:tracePt t="35685" x="1646238" y="2871788"/>
          <p14:tracePt t="35726" x="1654175" y="2871788"/>
          <p14:tracePt t="35749" x="1663700" y="2871788"/>
          <p14:tracePt t="35766" x="1679575" y="2871788"/>
          <p14:tracePt t="35766" x="1689100" y="2871788"/>
          <p14:tracePt t="35779" x="1722438" y="2871788"/>
          <p14:tracePt t="35796" x="1739900" y="2863850"/>
          <p14:tracePt t="35796" x="1749425" y="2863850"/>
          <p14:tracePt t="35813" x="1765300" y="2863850"/>
          <p14:tracePt t="35830" x="1774825" y="2863850"/>
          <p14:tracePt t="35846" x="1782763" y="2863850"/>
          <p14:tracePt t="35863" x="1792288" y="2863850"/>
          <p14:tracePt t="35880" x="1808163" y="2863850"/>
          <p14:tracePt t="35897" x="1835150" y="2854325"/>
          <p14:tracePt t="35913" x="1843088" y="2854325"/>
          <p14:tracePt t="35930" x="1860550" y="2854325"/>
          <p14:tracePt t="35947" x="1868488" y="2854325"/>
          <p14:tracePt t="35989" x="1878013" y="2854325"/>
          <p14:tracePt t="36000" x="1885950" y="2854325"/>
          <p14:tracePt t="36037" x="1893888" y="2854325"/>
          <p14:tracePt t="36047" x="1903413" y="2854325"/>
          <p14:tracePt t="36048" x="1946275" y="2854325"/>
          <p14:tracePt t="36064" x="2014538" y="2863850"/>
          <p14:tracePt t="36081" x="2074863" y="2871788"/>
          <p14:tracePt t="36098" x="2117725" y="2871788"/>
          <p14:tracePt t="36115" x="2143125" y="2879725"/>
          <p14:tracePt t="36350" x="2151063" y="2879725"/>
          <p14:tracePt t="36686" x="2143125" y="2879725"/>
          <p14:tracePt t="36702" x="2143125" y="2889250"/>
          <p14:tracePt t="36741" x="2135188" y="2889250"/>
          <p14:tracePt t="36765" x="2125663" y="2889250"/>
          <p14:tracePt t="36773" x="2117725" y="2889250"/>
          <p14:tracePt t="36785" x="2108200" y="2897188"/>
          <p14:tracePt t="36802" x="2100263" y="2906713"/>
          <p14:tracePt t="36819" x="2082800" y="2906713"/>
          <p14:tracePt t="36835" x="2074863" y="2906713"/>
          <p14:tracePt t="36852" x="2032000" y="2914650"/>
          <p14:tracePt t="36869" x="1954213" y="2922588"/>
          <p14:tracePt t="36886" x="1893888" y="2922588"/>
          <p14:tracePt t="36902" x="1825625" y="2932113"/>
          <p14:tracePt t="36919" x="1792288" y="2949575"/>
          <p14:tracePt t="36936" x="1749425" y="2957513"/>
          <p14:tracePt t="36952" x="1714500" y="2974975"/>
          <p14:tracePt t="36969" x="1671638" y="2982913"/>
          <p14:tracePt t="36986" x="1636713" y="3000375"/>
          <p14:tracePt t="37003" x="1603375" y="3008313"/>
          <p14:tracePt t="37019" x="1550988" y="3035300"/>
          <p14:tracePt t="37036" x="1492250" y="3051175"/>
          <p14:tracePt t="37036" x="1465263" y="3060700"/>
          <p14:tracePt t="37054" x="1414463" y="3078163"/>
          <p14:tracePt t="37070" x="1371600" y="3078163"/>
          <p14:tracePt t="37086" x="1354138" y="3086100"/>
          <p14:tracePt t="37133" x="1346200" y="3086100"/>
          <p14:tracePt t="37157" x="1346200" y="3078163"/>
          <p14:tracePt t="37161" x="1346200" y="3068638"/>
          <p14:tracePt t="37170" x="1363663" y="3060700"/>
          <p14:tracePt t="37187" x="1363663" y="3043238"/>
          <p14:tracePt t="37204" x="1363663" y="3035300"/>
          <p14:tracePt t="37220" x="1354138" y="3008313"/>
          <p14:tracePt t="37238" x="1293813" y="2965450"/>
          <p14:tracePt t="37254" x="1217613" y="2922588"/>
          <p14:tracePt t="37271" x="1131888" y="2854325"/>
          <p14:tracePt t="37287" x="1122363" y="2828925"/>
          <p14:tracePt t="37304" x="1122363" y="2811463"/>
          <p14:tracePt t="37321" x="1174750" y="2794000"/>
          <p14:tracePt t="37338" x="1235075" y="2760663"/>
          <p14:tracePt t="37355" x="1293813" y="2743200"/>
          <p14:tracePt t="37371" x="1346200" y="2708275"/>
          <p14:tracePt t="37388" x="1389063" y="2700338"/>
          <p14:tracePt t="37437" x="1389063" y="2708275"/>
          <p14:tracePt t="37445" x="1379538" y="2735263"/>
          <p14:tracePt t="37455" x="1336675" y="2786063"/>
          <p14:tracePt t="37472" x="1311275" y="2811463"/>
          <p14:tracePt t="37489" x="1293813" y="2820988"/>
          <p14:tracePt t="37505" x="1285875" y="2828925"/>
          <p14:tracePt t="37605" x="1277938" y="2846388"/>
          <p14:tracePt t="37608" x="1277938" y="2879725"/>
          <p14:tracePt t="37623" x="1250950" y="2965450"/>
          <p14:tracePt t="37640" x="1235075" y="3068638"/>
          <p14:tracePt t="37656" x="1217613" y="3146425"/>
          <p14:tracePt t="37673" x="1200150" y="3206750"/>
          <p14:tracePt t="37690" x="1200150" y="3240088"/>
          <p14:tracePt t="37773" x="1208088" y="3240088"/>
          <p14:tracePt t="37957" x="1217613" y="3240088"/>
          <p14:tracePt t="37959" x="1225550" y="3232150"/>
          <p14:tracePt t="37975" x="1225550" y="3222625"/>
          <p14:tracePt t="37992" x="1235075" y="3214688"/>
          <p14:tracePt t="38008" x="1243013" y="3206750"/>
          <p14:tracePt t="38026" x="1250950" y="3197225"/>
          <p14:tracePt t="38041" x="1260475" y="3189288"/>
          <p14:tracePt t="38078" x="1268413" y="3189288"/>
          <p14:tracePt t="38078" x="1268413" y="3179763"/>
          <p14:tracePt t="38092" x="1285875" y="3163888"/>
          <p14:tracePt t="38109" x="1303338" y="3146425"/>
          <p14:tracePt t="38126" x="1328738" y="3128963"/>
          <p14:tracePt t="38142" x="1336675" y="3111500"/>
          <p14:tracePt t="38159" x="1336675" y="3103563"/>
          <p14:tracePt t="38176" x="1346200" y="3094038"/>
          <p14:tracePt t="38192" x="1354138" y="3078163"/>
          <p14:tracePt t="38209" x="1363663" y="3068638"/>
          <p14:tracePt t="38226" x="1379538" y="3043238"/>
          <p14:tracePt t="38243" x="1389063" y="3025775"/>
          <p14:tracePt t="38259" x="1397000" y="3008313"/>
          <p14:tracePt t="38276" x="1414463" y="2982913"/>
          <p14:tracePt t="38276" x="1414463" y="2974975"/>
          <p14:tracePt t="38293" x="1422400" y="2957513"/>
          <p14:tracePt t="38310" x="1431925" y="2957513"/>
          <p14:tracePt t="38326" x="1431925" y="2949575"/>
          <p14:tracePt t="38343" x="1439863" y="2949575"/>
          <p14:tracePt t="38360" x="1439863" y="2940050"/>
          <p14:tracePt t="38377" x="1449388" y="2932113"/>
          <p14:tracePt t="38394" x="1457325" y="2932113"/>
          <p14:tracePt t="38410" x="1465263" y="2922588"/>
          <p14:tracePt t="38427" x="1474788" y="2906713"/>
          <p14:tracePt t="38444" x="1492250" y="2906713"/>
          <p14:tracePt t="38460" x="1500188" y="2897188"/>
          <p14:tracePt t="38549" x="1508125" y="2897188"/>
          <p14:tracePt t="38574" x="1508125" y="2906713"/>
          <p14:tracePt t="38581" x="1508125" y="2914650"/>
          <p14:tracePt t="38645" x="1508125" y="2922588"/>
          <p14:tracePt t="38656" x="1508125" y="2932113"/>
          <p14:tracePt t="38662" x="1500188" y="2974975"/>
          <p14:tracePt t="38678" x="1492250" y="3008313"/>
          <p14:tracePt t="38695" x="1482725" y="3051175"/>
          <p14:tracePt t="38712" x="1474788" y="3086100"/>
          <p14:tracePt t="38729" x="1474788" y="3111500"/>
          <p14:tracePt t="38805" x="1474788" y="3121025"/>
          <p14:tracePt t="38820" x="1465263" y="3146425"/>
          <p14:tracePt t="38829" x="1457325" y="3206750"/>
          <p14:tracePt t="38846" x="1449388" y="3282950"/>
          <p14:tracePt t="38863" x="1449388" y="3394075"/>
          <p14:tracePt t="38879" x="1449388" y="3463925"/>
          <p14:tracePt t="38896" x="1457325" y="3497263"/>
          <p14:tracePt t="38913" x="1508125" y="3522663"/>
          <p14:tracePt t="38930" x="1611313" y="3540125"/>
          <p14:tracePt t="38946" x="1714500" y="3540125"/>
          <p14:tracePt t="38963" x="1835150" y="3540125"/>
          <p14:tracePt t="38980" x="1903413" y="3532188"/>
          <p14:tracePt t="38997" x="1946275" y="3532188"/>
          <p14:tracePt t="39046" x="1954213" y="3532188"/>
          <p14:tracePt t="39093" x="1963738" y="3532188"/>
          <p14:tracePt t="40357" x="1971675" y="3532188"/>
          <p14:tracePt t="40381" x="1979613" y="3532188"/>
          <p14:tracePt t="40532" x="1989138" y="3522663"/>
          <p14:tracePt t="40557" x="1989138" y="3514725"/>
          <p14:tracePt t="40557" x="1997075" y="3514725"/>
          <p14:tracePt t="40571" x="2006600" y="3514725"/>
          <p14:tracePt t="40588" x="2022475" y="3514725"/>
          <p14:tracePt t="40636" x="2032000" y="3514725"/>
          <p14:tracePt t="40638" x="2039938" y="3514725"/>
          <p14:tracePt t="40676" x="2057400" y="3514725"/>
          <p14:tracePt t="40684" x="2057400" y="3532188"/>
          <p14:tracePt t="40705" x="2065338" y="3532188"/>
          <p14:tracePt t="40722" x="2065338" y="3540125"/>
          <p14:tracePt t="40722" x="2082800" y="3549650"/>
          <p14:tracePt t="40739" x="2092325" y="3557588"/>
          <p14:tracePt t="40755" x="2125663" y="3565525"/>
          <p14:tracePt t="40772" x="2160588" y="3582988"/>
          <p14:tracePt t="40789" x="2203450" y="3608388"/>
          <p14:tracePt t="40806" x="2254250" y="3625850"/>
          <p14:tracePt t="40822" x="2297113" y="3643313"/>
          <p14:tracePt t="40839" x="2365375" y="3660775"/>
          <p14:tracePt t="40856" x="2468563" y="3686175"/>
          <p14:tracePt t="40873" x="2546350" y="3721100"/>
          <p14:tracePt t="40889" x="2735263" y="3814763"/>
          <p14:tracePt t="40906" x="2932113" y="3935413"/>
          <p14:tracePt t="40923" x="3300413" y="4149725"/>
          <p14:tracePt t="40940" x="4097338" y="4551363"/>
          <p14:tracePt t="40973" x="4329113" y="4672013"/>
          <p14:tracePt t="40990" x="4646613" y="4911725"/>
          <p14:tracePt t="41007" x="4937125" y="5135563"/>
          <p14:tracePt t="41023" x="5229225" y="5349875"/>
          <p14:tracePt t="41040" x="5632450" y="5675313"/>
          <p14:tracePt t="41057" x="5922963" y="5897563"/>
          <p14:tracePt t="41074" x="6197600" y="6094413"/>
          <p14:tracePt t="41090" x="6421438" y="6257925"/>
          <p14:tracePt t="41107" x="6626225" y="6429375"/>
          <p14:tracePt t="41124" x="6832600" y="6583363"/>
          <p14:tracePt t="41141" x="6935788" y="6678613"/>
          <p14:tracePt t="41158" x="6969125" y="6721475"/>
          <p14:tracePt t="41174" x="6978650" y="6721475"/>
          <p14:tracePt t="41252" x="6986588" y="6729413"/>
          <p14:tracePt t="41268" x="6994525" y="6729413"/>
          <p14:tracePt t="41277" x="7004050" y="6729413"/>
          <p14:tracePt t="41291" x="7021513" y="6729413"/>
          <p14:tracePt t="41356" x="7011988" y="6729413"/>
          <p14:tracePt t="41375" x="6978650" y="6737350"/>
          <p14:tracePt t="41376" x="6918325" y="6746875"/>
          <p14:tracePt t="41392" x="6865938" y="6780213"/>
          <p14:tracePt t="41409" x="6789738" y="6789738"/>
          <p14:tracePt t="41425" x="6729413" y="6789738"/>
          <p14:tracePt t="41442" x="6669088" y="6789738"/>
          <p14:tracePt t="41459" x="6626225" y="6789738"/>
          <p14:tracePt t="41459" x="6608763" y="6789738"/>
          <p14:tracePt t="41476" x="6557963" y="6772275"/>
          <p14:tracePt t="41493" x="6523038" y="6764338"/>
          <p14:tracePt t="41515" x="6489700" y="6764338"/>
          <p14:tracePt t="41620" x="6480175" y="6764338"/>
          <p14:tracePt t="41628" x="6472238" y="6764338"/>
          <p14:tracePt t="41644" x="6446838" y="6764338"/>
          <p14:tracePt t="41661" x="6403975" y="6764338"/>
          <p14:tracePt t="41677" x="6386513" y="6764338"/>
          <p14:tracePt t="41694" x="6378575" y="6764338"/>
          <p14:tracePt t="41892" x="6386513" y="6764338"/>
          <p14:tracePt t="41932" x="6394450" y="6764338"/>
          <p14:tracePt t="41964" x="6403975" y="6764338"/>
          <p14:tracePt t="42276" x="6403975" y="6754813"/>
          <p14:tracePt t="42282" x="6403975" y="6746875"/>
          <p14:tracePt t="42298" x="6403975" y="6729413"/>
          <p14:tracePt t="42314" x="6403975" y="6704013"/>
          <p14:tracePt t="42331" x="6403975" y="6661150"/>
          <p14:tracePt t="42347" x="6403975" y="6583363"/>
          <p14:tracePt t="42364" x="6403975" y="6557963"/>
          <p14:tracePt t="42381" x="6394450" y="6532563"/>
          <p14:tracePt t="42398" x="6386513" y="6507163"/>
          <p14:tracePt t="42414" x="6378575" y="6489700"/>
          <p14:tracePt t="42484" x="6378575" y="6480175"/>
          <p14:tracePt t="42516" x="6378575" y="6472238"/>
          <p14:tracePt t="42521" x="6378575" y="6464300"/>
          <p14:tracePt t="42531" x="6369050" y="6454775"/>
          <p14:tracePt t="42548" x="6361113" y="6437313"/>
          <p14:tracePt t="42636" x="6361113" y="6429375"/>
          <p14:tracePt t="42652" x="6351588" y="6421438"/>
          <p14:tracePt t="42668" x="6351588" y="6411913"/>
          <p14:tracePt t="42676" x="6351588" y="6403975"/>
          <p14:tracePt t="42682" x="6351588" y="6394450"/>
          <p14:tracePt t="42699" x="6351588" y="6351588"/>
          <p14:tracePt t="42716" x="6351588" y="6292850"/>
          <p14:tracePt t="42732" x="6343650" y="6249988"/>
          <p14:tracePt t="42750" x="6343650" y="6180138"/>
          <p14:tracePt t="42766" x="6343650" y="6111875"/>
          <p14:tracePt t="42783" x="6343650" y="6000750"/>
          <p14:tracePt t="42800" x="6343650" y="5889625"/>
          <p14:tracePt t="42817" x="6351588" y="5786438"/>
          <p14:tracePt t="42833" x="6351588" y="5675313"/>
          <p14:tracePt t="42850" x="6351588" y="5546725"/>
          <p14:tracePt t="42867" x="6361113" y="5451475"/>
          <p14:tracePt t="42884" x="6361113" y="5307013"/>
          <p14:tracePt t="42900" x="6361113" y="5221288"/>
          <p14:tracePt t="42917" x="6361113" y="5118100"/>
          <p14:tracePt t="42934" x="6361113" y="5040313"/>
          <p14:tracePt t="42950" x="6361113" y="4964113"/>
          <p14:tracePt t="42967" x="6361113" y="4860925"/>
          <p14:tracePt t="42984" x="6361113" y="4800600"/>
          <p14:tracePt t="43001" x="6361113" y="4714875"/>
          <p14:tracePt t="43017" x="6361113" y="4646613"/>
          <p14:tracePt t="43034" x="6361113" y="4560888"/>
          <p14:tracePt t="43051" x="6361113" y="4371975"/>
          <p14:tracePt t="43068" x="6351588" y="4217988"/>
          <p14:tracePt t="43084" x="6326188" y="4064000"/>
          <p14:tracePt t="43101" x="6292850" y="3883025"/>
          <p14:tracePt t="43118" x="6257925" y="3729038"/>
          <p14:tracePt t="43135" x="6223000" y="3600450"/>
          <p14:tracePt t="43151" x="6197600" y="3489325"/>
          <p14:tracePt t="43168" x="6180138" y="3394075"/>
          <p14:tracePt t="43185" x="6164263" y="3308350"/>
          <p14:tracePt t="43202" x="6154738" y="3222625"/>
          <p14:tracePt t="43218" x="6137275" y="3136900"/>
          <p14:tracePt t="43235" x="6103938" y="2922588"/>
          <p14:tracePt t="43252" x="6078538" y="2778125"/>
          <p14:tracePt t="43269" x="6061075" y="2589213"/>
          <p14:tracePt t="43285" x="6043613" y="2408238"/>
          <p14:tracePt t="43302" x="6043613" y="2211388"/>
          <p14:tracePt t="43319" x="6043613" y="2049463"/>
          <p14:tracePt t="43336" x="6043613" y="1893888"/>
          <p14:tracePt t="43353" x="6043613" y="1749425"/>
          <p14:tracePt t="43369" x="6043613" y="1628775"/>
          <p14:tracePt t="43387" x="6043613" y="1535113"/>
          <p14:tracePt t="43403" x="6043613" y="1482725"/>
          <p14:tracePt t="43403" x="6035675" y="1465263"/>
          <p14:tracePt t="43452" x="6026150" y="1465263"/>
          <p14:tracePt t="43473" x="6018213" y="1492250"/>
          <p14:tracePt t="43487" x="6000750" y="1535113"/>
          <p14:tracePt t="43503" x="6000750" y="1568450"/>
          <p14:tracePt t="43520" x="5983288" y="1603375"/>
          <p14:tracePt t="43537" x="5983288" y="1620838"/>
          <p14:tracePt t="43554" x="5983288" y="1636713"/>
          <p14:tracePt t="43570" x="5983288" y="1654175"/>
          <p14:tracePt t="43587" x="5975350" y="1663700"/>
          <p14:tracePt t="43604" x="5975350" y="1671638"/>
          <p14:tracePt t="43621" x="5965825" y="1697038"/>
          <p14:tracePt t="43638" x="5965825" y="1731963"/>
          <p14:tracePt t="43654" x="5965825" y="1774825"/>
          <p14:tracePt t="43671" x="5957888" y="1825625"/>
          <p14:tracePt t="43688" x="5957888" y="1860550"/>
          <p14:tracePt t="43705" x="5957888" y="1868488"/>
          <p14:tracePt t="43805" x="5949950" y="1868488"/>
          <p14:tracePt t="43806" x="5949950" y="1878013"/>
          <p14:tracePt t="43839" x="5949950" y="1885950"/>
          <p14:tracePt t="43840" x="5949950" y="1893888"/>
          <p14:tracePt t="43856" x="5949950" y="1911350"/>
          <p14:tracePt t="43873" x="5949950" y="1920875"/>
          <p14:tracePt t="43889" x="5949950" y="1928813"/>
          <p14:tracePt t="43906" x="5949950" y="1946275"/>
          <p14:tracePt t="43922" x="5949950" y="1963738"/>
          <p14:tracePt t="43939" x="5949950" y="2014538"/>
          <p14:tracePt t="43957" x="5949950" y="2039938"/>
          <p14:tracePt t="43973" x="5949950" y="2082800"/>
          <p14:tracePt t="43990" x="5949950" y="2135188"/>
          <p14:tracePt t="44006" x="5949950" y="2178050"/>
          <p14:tracePt t="44023" x="5957888" y="2236788"/>
          <p14:tracePt t="44039" x="5957888" y="2289175"/>
          <p14:tracePt t="44057" x="5957888" y="2349500"/>
          <p14:tracePt t="44073" x="5957888" y="2400300"/>
          <p14:tracePt t="44090" x="5957888" y="2468563"/>
          <p14:tracePt t="44107" x="5957888" y="2554288"/>
          <p14:tracePt t="44124" x="5957888" y="2674938"/>
          <p14:tracePt t="44141" x="5957888" y="2778125"/>
          <p14:tracePt t="44157" x="5957888" y="2863850"/>
          <p14:tracePt t="44174" x="5957888" y="2949575"/>
          <p14:tracePt t="44191" x="5957888" y="3017838"/>
          <p14:tracePt t="44207" x="5957888" y="3078163"/>
          <p14:tracePt t="44224" x="5957888" y="3128963"/>
          <p14:tracePt t="44241" x="5957888" y="3171825"/>
          <p14:tracePt t="44258" x="5957888" y="3206750"/>
          <p14:tracePt t="44274" x="5965825" y="3232150"/>
          <p14:tracePt t="44291" x="5965825" y="3275013"/>
          <p14:tracePt t="44308" x="5965825" y="3343275"/>
          <p14:tracePt t="44325" x="5975350" y="3368675"/>
          <p14:tracePt t="44341" x="5983288" y="3411538"/>
          <p14:tracePt t="44358" x="5983288" y="3436938"/>
          <p14:tracePt t="44375" x="5983288" y="3463925"/>
          <p14:tracePt t="44391" x="5983288" y="3489325"/>
          <p14:tracePt t="44408" x="5983288" y="3506788"/>
          <p14:tracePt t="44425" x="5992813" y="3557588"/>
          <p14:tracePt t="44442" x="5992813" y="3600450"/>
          <p14:tracePt t="44458" x="5992813" y="3651250"/>
          <p14:tracePt t="44476" x="5992813" y="3763963"/>
          <p14:tracePt t="44492" x="5992813" y="3840163"/>
          <p14:tracePt t="44509" x="5992813" y="3900488"/>
          <p14:tracePt t="44525" x="5983288" y="3978275"/>
          <p14:tracePt t="44542" x="5975350" y="4064000"/>
          <p14:tracePt t="44559" x="5965825" y="4140200"/>
          <p14:tracePt t="44576" x="5957888" y="4225925"/>
          <p14:tracePt t="44592" x="5949950" y="4286250"/>
          <p14:tracePt t="44609" x="5949950" y="4346575"/>
          <p14:tracePt t="44626" x="5940425" y="4389438"/>
          <p14:tracePt t="44644" x="5940425" y="4422775"/>
          <p14:tracePt t="44660" x="5940425" y="4432300"/>
          <p14:tracePt t="44724" x="5940425" y="4440238"/>
          <p14:tracePt t="44725" x="5940425" y="4449763"/>
          <p14:tracePt t="44743" x="5940425" y="4457700"/>
          <p14:tracePt t="44760" x="5940425" y="4483100"/>
          <p14:tracePt t="44777" x="5940425" y="4508500"/>
          <p14:tracePt t="44794" x="5940425" y="4535488"/>
          <p14:tracePt t="44810" x="5949950" y="4543425"/>
          <p14:tracePt t="44908" x="5949950" y="4551363"/>
          <p14:tracePt t="45076" x="5949950" y="4543425"/>
          <p14:tracePt t="45077" x="5957888" y="4518025"/>
          <p14:tracePt t="45095" x="5957888" y="4475163"/>
          <p14:tracePt t="45113" x="5965825" y="4414838"/>
          <p14:tracePt t="45129" x="5975350" y="4329113"/>
          <p14:tracePt t="45146" x="5992813" y="4225925"/>
          <p14:tracePt t="45163" x="6000750" y="4140200"/>
          <p14:tracePt t="45179" x="6008688" y="3986213"/>
          <p14:tracePt t="45196" x="6026150" y="3892550"/>
          <p14:tracePt t="45213" x="6035675" y="3779838"/>
          <p14:tracePt t="45229" x="6035675" y="3678238"/>
          <p14:tracePt t="45246" x="6051550" y="3522663"/>
          <p14:tracePt t="45263" x="6069013" y="3386138"/>
          <p14:tracePt t="45280" x="6086475" y="3249613"/>
          <p14:tracePt t="45296" x="6111875" y="3094038"/>
          <p14:tracePt t="45313" x="6121400" y="2974975"/>
          <p14:tracePt t="45330" x="6146800" y="2854325"/>
          <p14:tracePt t="45347" x="6154738" y="2743200"/>
          <p14:tracePt t="45363" x="6164263" y="2632075"/>
          <p14:tracePt t="45380" x="6164263" y="2579688"/>
          <p14:tracePt t="45397" x="6172200" y="2546350"/>
          <p14:tracePt t="45414" x="6172200" y="2520950"/>
          <p14:tracePt t="45431" x="6172200" y="2503488"/>
          <p14:tracePt t="45447" x="6172200" y="2493963"/>
          <p14:tracePt t="45464" x="6172200" y="2486025"/>
          <p14:tracePt t="46061" x="6164263" y="2486025"/>
          <p14:tracePt t="46065" x="6154738" y="2478088"/>
          <p14:tracePt t="46086" x="6137275" y="2478088"/>
          <p14:tracePt t="46102" x="6111875" y="2460625"/>
          <p14:tracePt t="46119" x="6078538" y="2460625"/>
          <p14:tracePt t="46136" x="6061075" y="2443163"/>
          <p14:tracePt t="46152" x="6026150" y="2435225"/>
          <p14:tracePt t="46169" x="5983288" y="2417763"/>
          <p14:tracePt t="46185" x="5932488" y="2400300"/>
          <p14:tracePt t="46202" x="5846763" y="2374900"/>
          <p14:tracePt t="46219" x="5718175" y="2332038"/>
          <p14:tracePt t="46236" x="5597525" y="2289175"/>
          <p14:tracePt t="46252" x="5494338" y="2246313"/>
          <p14:tracePt t="46309" x="5494338" y="2236788"/>
          <p14:tracePt t="46317" x="5494338" y="2228850"/>
          <p14:tracePt t="46320" x="5503863" y="2228850"/>
          <p14:tracePt t="46336" x="5511800" y="2228850"/>
          <p14:tracePt t="46353" x="5521325" y="2220913"/>
          <p14:tracePt t="46370" x="5529263" y="2220913"/>
          <p14:tracePt t="46597" x="5521325" y="2220913"/>
          <p14:tracePt t="46605" x="5494338" y="2211388"/>
          <p14:tracePt t="46622" x="5461000" y="2193925"/>
          <p14:tracePt t="46638" x="5451475" y="2178050"/>
          <p14:tracePt t="46655" x="5451475" y="2168525"/>
          <p14:tracePt t="46672" x="5451475" y="2151063"/>
          <p14:tracePt t="46688" x="5451475" y="2143125"/>
          <p14:tracePt t="46705" x="5451475" y="2135188"/>
          <p14:tracePt t="46749" x="5443538" y="2135188"/>
          <p14:tracePt t="46757" x="5418138" y="2135188"/>
          <p14:tracePt t="46772" x="5375275" y="2135188"/>
          <p14:tracePt t="46789" x="5349875" y="2135188"/>
          <p14:tracePt t="46861" x="5357813" y="2135188"/>
          <p14:tracePt t="46877" x="5365750" y="2125663"/>
          <p14:tracePt t="46885" x="5375275" y="2125663"/>
          <p14:tracePt t="46941" x="5365750" y="2125663"/>
          <p14:tracePt t="46956" x="5349875" y="2168525"/>
          <p14:tracePt t="46958" x="5314950" y="2246313"/>
          <p14:tracePt t="46973" x="5280025" y="2306638"/>
          <p14:tracePt t="46990" x="5272088" y="2339975"/>
          <p14:tracePt t="47007" x="5272088" y="2357438"/>
          <p14:tracePt t="47024" x="5272088" y="2374900"/>
          <p14:tracePt t="47040" x="5272088" y="2400300"/>
          <p14:tracePt t="47057" x="5272088" y="2417763"/>
          <p14:tracePt t="47074" x="5272088" y="2478088"/>
          <p14:tracePt t="47091" x="5254625" y="2614613"/>
          <p14:tracePt t="47107" x="5237163" y="2751138"/>
          <p14:tracePt t="47124" x="5221288" y="2940050"/>
          <p14:tracePt t="47141" x="5186363" y="3325813"/>
          <p14:tracePt t="47158" x="5178425" y="3514725"/>
          <p14:tracePt t="47174" x="5178425" y="3678238"/>
          <p14:tracePt t="47191" x="5186363" y="3814763"/>
          <p14:tracePt t="47208" x="5211763" y="3960813"/>
          <p14:tracePt t="47225" x="5221288" y="4064000"/>
          <p14:tracePt t="47241" x="5229225" y="4157663"/>
          <p14:tracePt t="47258" x="5229225" y="4217988"/>
          <p14:tracePt t="47275" x="5229225" y="4294188"/>
          <p14:tracePt t="47291" x="5229225" y="4397375"/>
          <p14:tracePt t="47308" x="5194300" y="4629150"/>
          <p14:tracePt t="47325" x="5178425" y="4749800"/>
          <p14:tracePt t="47342" x="5178425" y="4792663"/>
          <p14:tracePt t="47389" x="5186363" y="4792663"/>
          <p14:tracePt t="47397" x="5203825" y="4792663"/>
          <p14:tracePt t="47409" x="5229225" y="4783138"/>
          <p14:tracePt t="47425" x="5254625" y="4775200"/>
          <p14:tracePt t="47442" x="5264150" y="4732338"/>
          <p14:tracePt t="47459" x="5280025" y="4679950"/>
          <p14:tracePt t="47476" x="5297488" y="4611688"/>
          <p14:tracePt t="47492" x="5332413" y="4500563"/>
          <p14:tracePt t="47510" x="5365750" y="4397375"/>
          <p14:tracePt t="47526" x="5400675" y="4286250"/>
          <p14:tracePt t="47543" x="5435600" y="4175125"/>
          <p14:tracePt t="47559" x="5461000" y="4003675"/>
          <p14:tracePt t="47576" x="5486400" y="3849688"/>
          <p14:tracePt t="47593" x="5494338" y="3651250"/>
          <p14:tracePt t="47610" x="5494338" y="3514725"/>
          <p14:tracePt t="47627" x="5486400" y="3325813"/>
          <p14:tracePt t="47643" x="5486400" y="3214688"/>
          <p14:tracePt t="47660" x="5486400" y="3000375"/>
          <p14:tracePt t="47677" x="5503863" y="2879725"/>
          <p14:tracePt t="47695" x="5511800" y="2778125"/>
          <p14:tracePt t="47710" x="5521325" y="2700338"/>
          <p14:tracePt t="47727" x="5521325" y="2649538"/>
          <p14:tracePt t="47744" x="5521325" y="2606675"/>
          <p14:tracePt t="47761" x="5503863" y="2554288"/>
          <p14:tracePt t="47778" x="5486400" y="2528888"/>
          <p14:tracePt t="47794" x="5478463" y="2520950"/>
          <p14:tracePt t="47811" x="5478463" y="2511425"/>
          <p14:tracePt t="47901" x="5478463" y="2503488"/>
          <p14:tracePt t="47934" x="5468938" y="2503488"/>
          <p14:tracePt t="47957" x="5461000" y="2503488"/>
          <p14:tracePt t="47961" x="5435600" y="2493963"/>
          <p14:tracePt t="47979" x="5426075" y="2486025"/>
          <p14:tracePt t="47995" x="5426075" y="2478088"/>
          <p14:tracePt t="48012" x="5426075" y="2468563"/>
          <p14:tracePt t="48157" x="5443538" y="2468563"/>
          <p14:tracePt t="48165" x="5529263" y="2478088"/>
          <p14:tracePt t="48180" x="5675313" y="2511425"/>
          <p14:tracePt t="48180" x="5786438" y="2520950"/>
          <p14:tracePt t="48197" x="6008688" y="2554288"/>
          <p14:tracePt t="48213" x="6361113" y="2589213"/>
          <p14:tracePt t="48230" x="6643688" y="2614613"/>
          <p14:tracePt t="48247" x="6875463" y="2649538"/>
          <p14:tracePt t="48263" x="7029450" y="2657475"/>
          <p14:tracePt t="48280" x="7097713" y="2657475"/>
          <p14:tracePt t="48297" x="7107238" y="2657475"/>
          <p14:tracePt t="48365" x="7107238" y="2665413"/>
          <p14:tracePt t="48381" x="7107238" y="2674938"/>
          <p14:tracePt t="48381" x="7107238" y="2682875"/>
          <p14:tracePt t="48398" x="7097713" y="2692400"/>
          <p14:tracePt t="48414" x="7072313" y="2717800"/>
          <p14:tracePt t="48431" x="6978650" y="2760663"/>
          <p14:tracePt t="48448" x="6840538" y="2786063"/>
          <p14:tracePt t="48465" x="6635750" y="2803525"/>
          <p14:tracePt t="48481" x="6437313" y="2803525"/>
          <p14:tracePt t="48498" x="6249988" y="2803525"/>
          <p14:tracePt t="48515" x="6111875" y="2803525"/>
          <p14:tracePt t="48532" x="6043613" y="2803525"/>
          <p14:tracePt t="48548" x="6008688" y="2811463"/>
          <p14:tracePt t="48565" x="6000750" y="2820988"/>
          <p14:tracePt t="48582" x="5992813" y="2846388"/>
          <p14:tracePt t="48598" x="5975350" y="2863850"/>
          <p14:tracePt t="48615" x="5975350" y="2871788"/>
          <p14:tracePt t="48632" x="5983288" y="2879725"/>
          <p14:tracePt t="48649" x="6103938" y="2949575"/>
          <p14:tracePt t="48665" x="6411913" y="3103563"/>
          <p14:tracePt t="48682" x="6908800" y="3317875"/>
          <p14:tracePt t="48700" x="7594600" y="3575050"/>
          <p14:tracePt t="48716" x="8040688" y="3754438"/>
          <p14:tracePt t="48732" x="8401050" y="3935413"/>
          <p14:tracePt t="48750" x="8435975" y="3960813"/>
          <p14:tracePt t="48766" x="8435975" y="3986213"/>
          <p14:tracePt t="48783" x="8332788" y="4037013"/>
          <p14:tracePt t="48799" x="8135938" y="4079875"/>
          <p14:tracePt t="48817" x="7912100" y="4079875"/>
          <p14:tracePt t="48833" x="7689850" y="4079875"/>
          <p14:tracePt t="48850" x="7458075" y="4079875"/>
          <p14:tracePt t="48867" x="7243763" y="4089400"/>
          <p14:tracePt t="48884" x="7004050" y="4106863"/>
          <p14:tracePt t="48900" x="6704013" y="4122738"/>
          <p14:tracePt t="48917" x="6540500" y="4132263"/>
          <p14:tracePt t="48934" x="6515100" y="4140200"/>
          <p14:tracePt t="48973" x="6550025" y="4140200"/>
          <p14:tracePt t="48984" x="6618288" y="4140200"/>
          <p14:tracePt t="48989" x="6815138" y="4140200"/>
          <p14:tracePt t="49001" x="7072313" y="4140200"/>
          <p14:tracePt t="49017" x="7261225" y="4140200"/>
          <p14:tracePt t="49034" x="7380288" y="4157663"/>
          <p14:tracePt t="49051" x="7415213" y="4165600"/>
          <p14:tracePt t="49068" x="7415213" y="4175125"/>
          <p14:tracePt t="49084" x="7321550" y="4268788"/>
          <p14:tracePt t="49101" x="7165975" y="4354513"/>
          <p14:tracePt t="49118" x="6935788" y="4414838"/>
          <p14:tracePt t="49135" x="6746875" y="4432300"/>
          <p14:tracePt t="49151" x="6550025" y="4432300"/>
          <p14:tracePt t="49168" x="6454775" y="4440238"/>
          <p14:tracePt t="49185" x="6369050" y="4440238"/>
          <p14:tracePt t="49202" x="6257925" y="4432300"/>
          <p14:tracePt t="49219" x="6197600" y="4432300"/>
          <p14:tracePt t="49235" x="6137275" y="4422775"/>
          <p14:tracePt t="49252" x="6103938" y="4422775"/>
          <p14:tracePt t="49301" x="6111875" y="4422775"/>
          <p14:tracePt t="49305" x="6207125" y="4432300"/>
          <p14:tracePt t="49319" x="6361113" y="4475163"/>
          <p14:tracePt t="49336" x="6635750" y="4525963"/>
          <p14:tracePt t="49353" x="6840538" y="4560888"/>
          <p14:tracePt t="49369" x="7021513" y="4603750"/>
          <p14:tracePt t="49386" x="7107238" y="4637088"/>
          <p14:tracePt t="49421" x="7097713" y="4646613"/>
          <p14:tracePt t="49421" x="7054850" y="4672013"/>
          <p14:tracePt t="49437" x="6737350" y="4697413"/>
          <p14:tracePt t="49453" x="6532563" y="4697413"/>
          <p14:tracePt t="49470" x="6137275" y="4654550"/>
          <p14:tracePt t="49487" x="5915025" y="4637088"/>
          <p14:tracePt t="49503" x="5786438" y="4637088"/>
          <p14:tracePt t="49520" x="5751513" y="4629150"/>
          <p14:tracePt t="49661" x="5761038" y="4629150"/>
          <p14:tracePt t="49669" x="5786438" y="4621213"/>
          <p14:tracePt t="49688" x="5837238" y="4621213"/>
          <p14:tracePt t="49705" x="5983288" y="4637088"/>
          <p14:tracePt t="49721" x="6318250" y="4749800"/>
          <p14:tracePt t="49739" x="6994525" y="4989513"/>
          <p14:tracePt t="49755" x="7466013" y="5118100"/>
          <p14:tracePt t="49772" x="8032750" y="5237163"/>
          <p14:tracePt t="49788" x="8289925" y="5254625"/>
          <p14:tracePt t="49805" x="8323263" y="5254625"/>
          <p14:tracePt t="49845" x="8297863" y="5237163"/>
          <p14:tracePt t="49855" x="8229600" y="5211763"/>
          <p14:tracePt t="49861" x="8093075" y="5160963"/>
          <p14:tracePt t="49872" x="7808913" y="5049838"/>
          <p14:tracePt t="49889" x="7551738" y="4989513"/>
          <p14:tracePt t="49906" x="7337425" y="4954588"/>
          <p14:tracePt t="49922" x="7218363" y="4946650"/>
          <p14:tracePt t="49939" x="7123113" y="4937125"/>
          <p14:tracePt t="49956" x="6951663" y="4894263"/>
          <p14:tracePt t="49973" x="6807200" y="4843463"/>
          <p14:tracePt t="49989" x="6678613" y="4808538"/>
          <p14:tracePt t="50006" x="6523038" y="4757738"/>
          <p14:tracePt t="50023" x="6411913" y="4722813"/>
          <p14:tracePt t="50040" x="6378575" y="4706938"/>
          <p14:tracePt t="50057" x="6378575" y="4697413"/>
          <p14:tracePt t="50073" x="6411913" y="4679950"/>
          <p14:tracePt t="50090" x="6464300" y="4664075"/>
          <p14:tracePt t="50107" x="6540500" y="4629150"/>
          <p14:tracePt t="50123" x="6618288" y="4611688"/>
          <p14:tracePt t="50140" x="6780213" y="4578350"/>
          <p14:tracePt t="50158" x="6883400" y="4560888"/>
          <p14:tracePt t="50174" x="7021513" y="4551363"/>
          <p14:tracePt t="50191" x="7175500" y="4551363"/>
          <p14:tracePt t="50207" x="7329488" y="4568825"/>
          <p14:tracePt t="50224" x="7475538" y="4568825"/>
          <p14:tracePt t="50241" x="7604125" y="4568825"/>
          <p14:tracePt t="50258" x="7680325" y="4560888"/>
          <p14:tracePt t="50274" x="7707313" y="4543425"/>
          <p14:tracePt t="50291" x="7732713" y="4535488"/>
          <p14:tracePt t="50308" x="7740650" y="4518025"/>
          <p14:tracePt t="50325" x="7750175" y="4508500"/>
          <p14:tracePt t="50341" x="7758113" y="4500563"/>
          <p14:tracePt t="50358" x="7766050" y="4492625"/>
          <p14:tracePt t="50375" x="7775575" y="4475163"/>
          <p14:tracePt t="50391" x="7783513" y="4457700"/>
          <p14:tracePt t="50408" x="7800975" y="4440238"/>
          <p14:tracePt t="50425" x="7808913" y="4422775"/>
          <p14:tracePt t="50442" x="7808913" y="4406900"/>
          <p14:tracePt t="50459" x="7800975" y="4389438"/>
          <p14:tracePt t="50476" x="7672388" y="4337050"/>
          <p14:tracePt t="50492" x="7064375" y="4132263"/>
          <p14:tracePt t="50509" x="6369050" y="3917950"/>
          <p14:tracePt t="50525" x="5254625" y="3557588"/>
          <p14:tracePt t="50543" x="4278313" y="3275013"/>
          <p14:tracePt t="50559" x="3617913" y="3086100"/>
          <p14:tracePt t="50576" x="3479800" y="3043238"/>
          <p14:tracePt t="50593" x="3479800" y="3035300"/>
          <p14:tracePt t="50609" x="3582988" y="2982913"/>
          <p14:tracePt t="50626" x="3729038" y="2940050"/>
          <p14:tracePt t="50643" x="4064000" y="2897188"/>
          <p14:tracePt t="50660" x="4525963" y="2854325"/>
          <p14:tracePt t="50677" x="4868863" y="2854325"/>
          <p14:tracePt t="50694" x="5135563" y="2854325"/>
          <p14:tracePt t="50710" x="5426075" y="2854325"/>
          <p14:tracePt t="50727" x="5580063" y="2854325"/>
          <p14:tracePt t="50743" x="5700713" y="2854325"/>
          <p14:tracePt t="50760" x="5786438" y="2854325"/>
          <p14:tracePt t="50777" x="5872163" y="2854325"/>
          <p14:tracePt t="50794" x="5915025" y="2854325"/>
          <p14:tracePt t="50810" x="5957888" y="2854325"/>
          <p14:tracePt t="50827" x="5992813" y="2863850"/>
          <p14:tracePt t="50844" x="6043613" y="2889250"/>
          <p14:tracePt t="50861" x="6094413" y="2906713"/>
          <p14:tracePt t="50877" x="6308725" y="2982913"/>
          <p14:tracePt t="50894" x="6746875" y="3121025"/>
          <p14:tracePt t="50911" x="7269163" y="3265488"/>
          <p14:tracePt t="50928" x="7869238" y="3368675"/>
          <p14:tracePt t="50944" x="8161338" y="3403600"/>
          <p14:tracePt t="50961" x="8340725" y="3429000"/>
          <p14:tracePt t="50978" x="8358188" y="3429000"/>
          <p14:tracePt t="50995" x="8350250" y="3436938"/>
          <p14:tracePt t="51012" x="8229600" y="3454400"/>
          <p14:tracePt t="51029" x="7904163" y="3421063"/>
          <p14:tracePt t="51045" x="7766050" y="3386138"/>
          <p14:tracePt t="51062" x="7732713" y="3378200"/>
          <p14:tracePt t="51079" x="7732713" y="3368675"/>
          <p14:tracePt t="51095" x="7758113" y="3360738"/>
          <p14:tracePt t="51112" x="7800975" y="3335338"/>
          <p14:tracePt t="51129" x="7843838" y="3317875"/>
          <p14:tracePt t="51146" x="7861300" y="3308350"/>
          <p14:tracePt t="51213" x="7843838" y="3308350"/>
          <p14:tracePt t="51221" x="7818438" y="3325813"/>
          <p14:tracePt t="51229" x="7793038" y="3335338"/>
          <p14:tracePt t="51247" x="7783513" y="3335338"/>
          <p14:tracePt t="52645" x="7775575" y="3335338"/>
          <p14:tracePt t="52661" x="7766050" y="3343275"/>
          <p14:tracePt t="52668" x="7723188" y="3351213"/>
          <p14:tracePt t="52688" x="7689850" y="3360738"/>
          <p14:tracePt t="52704" x="7646988" y="3378200"/>
          <p14:tracePt t="52721" x="7612063" y="3386138"/>
          <p14:tracePt t="52738" x="7551738" y="3411538"/>
          <p14:tracePt t="52755" x="7475538" y="3429000"/>
          <p14:tracePt t="52771" x="7389813" y="3454400"/>
          <p14:tracePt t="52788" x="7150100" y="3489325"/>
          <p14:tracePt t="52805" x="6926263" y="3489325"/>
          <p14:tracePt t="52821" x="6711950" y="3489325"/>
          <p14:tracePt t="52838" x="6497638" y="3479800"/>
          <p14:tracePt t="52855" x="6283325" y="3471863"/>
          <p14:tracePt t="52872" x="6164263" y="3463925"/>
          <p14:tracePt t="52888" x="6069013" y="3463925"/>
          <p14:tracePt t="52905" x="5992813" y="3463925"/>
          <p14:tracePt t="52922" x="5957888" y="3463925"/>
          <p14:tracePt t="52939" x="5915025" y="3479800"/>
          <p14:tracePt t="52955" x="5829300" y="3497263"/>
          <p14:tracePt t="52972" x="5614988" y="3522663"/>
          <p14:tracePt t="52989" x="5392738" y="3540125"/>
          <p14:tracePt t="53006" x="5229225" y="3540125"/>
          <p14:tracePt t="53023" x="5108575" y="3549650"/>
          <p14:tracePt t="53039" x="5075238" y="3549650"/>
          <p14:tracePt t="53076" x="5083175" y="3540125"/>
          <p14:tracePt t="53092" x="5092700" y="3540125"/>
          <p14:tracePt t="53106" x="5108575" y="3522663"/>
          <p14:tracePt t="53108" x="5135563" y="3497263"/>
          <p14:tracePt t="53123" x="5151438" y="3471863"/>
          <p14:tracePt t="53140" x="5168900" y="3454400"/>
          <p14:tracePt t="53213" x="5160963" y="3446463"/>
          <p14:tracePt t="53213" x="5151438" y="3446463"/>
          <p14:tracePt t="53223" x="5151438" y="3421063"/>
          <p14:tracePt t="53240" x="5151438" y="3394075"/>
          <p14:tracePt t="53257" x="5168900" y="3368675"/>
          <p14:tracePt t="53274" x="5178425" y="3335338"/>
          <p14:tracePt t="53290" x="5211763" y="3292475"/>
          <p14:tracePt t="53307" x="5246688" y="3257550"/>
          <p14:tracePt t="53324" x="5307013" y="3206750"/>
          <p14:tracePt t="53341" x="5375275" y="3171825"/>
          <p14:tracePt t="53358" x="5451475" y="3136900"/>
          <p14:tracePt t="53374" x="5564188" y="3128963"/>
          <p14:tracePt t="53391" x="5700713" y="3128963"/>
          <p14:tracePt t="53408" x="5821363" y="3128963"/>
          <p14:tracePt t="53424" x="5992813" y="3128963"/>
          <p14:tracePt t="53441" x="6164263" y="3136900"/>
          <p14:tracePt t="53458" x="6437313" y="3206750"/>
          <p14:tracePt t="53475" x="6737350" y="3265488"/>
          <p14:tracePt t="53492" x="7200900" y="3360738"/>
          <p14:tracePt t="53509" x="7423150" y="3403600"/>
          <p14:tracePt t="53525" x="7594600" y="3421063"/>
          <p14:tracePt t="53542" x="7723188" y="3446463"/>
          <p14:tracePt t="53559" x="7800975" y="3454400"/>
          <p14:tracePt t="53575" x="7835900" y="3463925"/>
          <p14:tracePt t="53592" x="7912100" y="3489325"/>
          <p14:tracePt t="53609" x="8007350" y="3532188"/>
          <p14:tracePt t="53626" x="8161338" y="3600450"/>
          <p14:tracePt t="53642" x="8323263" y="3643313"/>
          <p14:tracePt t="53659" x="8443913" y="3668713"/>
          <p14:tracePt t="53676" x="8504238" y="3686175"/>
          <p14:tracePt t="53845" x="8504238" y="3694113"/>
          <p14:tracePt t="53885" x="8494713" y="3694113"/>
          <p14:tracePt t="53901" x="8486775" y="3703638"/>
          <p14:tracePt t="53909" x="8435975" y="3711575"/>
          <p14:tracePt t="53928" x="8375650" y="3729038"/>
          <p14:tracePt t="53944" x="8237538" y="3754438"/>
          <p14:tracePt t="53961" x="8093075" y="3779838"/>
          <p14:tracePt t="53978" x="7904163" y="3822700"/>
          <p14:tracePt t="53994" x="7740650" y="3840163"/>
          <p14:tracePt t="54011" x="7569200" y="3883025"/>
          <p14:tracePt t="54028" x="7329488" y="3925888"/>
          <p14:tracePt t="54045" x="7123113" y="3960813"/>
          <p14:tracePt t="54061" x="6918325" y="3978275"/>
          <p14:tracePt t="54078" x="6600825" y="3994150"/>
          <p14:tracePt t="54095" x="6318250" y="3994150"/>
          <p14:tracePt t="54112" x="6164263" y="3994150"/>
          <p14:tracePt t="54128" x="5854700" y="3994150"/>
          <p14:tracePt t="54145" x="5649913" y="3994150"/>
          <p14:tracePt t="54162" x="5494338" y="3994150"/>
          <p14:tracePt t="54179" x="5418138" y="3994150"/>
          <p14:tracePt t="54195" x="5400675" y="3994150"/>
          <p14:tracePt t="54212" x="5392738" y="3994150"/>
          <p14:tracePt t="54229" x="5349875" y="3986213"/>
          <p14:tracePt t="54246" x="5178425" y="3917950"/>
          <p14:tracePt t="54262" x="4740275" y="3771900"/>
          <p14:tracePt t="54279" x="4337050" y="3608388"/>
          <p14:tracePt t="54296" x="3943350" y="3454400"/>
          <p14:tracePt t="54313" x="3883025" y="3411538"/>
          <p14:tracePt t="54330" x="3883025" y="3386138"/>
          <p14:tracePt t="54346" x="3994150" y="3343275"/>
          <p14:tracePt t="54363" x="4140200" y="3265488"/>
          <p14:tracePt t="54380" x="4432300" y="3171825"/>
          <p14:tracePt t="54397" x="4586288" y="3111500"/>
          <p14:tracePt t="54413" x="4757738" y="3078163"/>
          <p14:tracePt t="54430" x="4808538" y="3068638"/>
          <p14:tracePt t="54447" x="4826000" y="3068638"/>
          <p14:tracePt t="54524" x="4835525" y="3068638"/>
          <p14:tracePt t="54533" x="4851400" y="3068638"/>
          <p14:tracePt t="54540" x="4868863" y="3068638"/>
          <p14:tracePt t="54548" x="5014913" y="3060700"/>
          <p14:tracePt t="54548" x="5100638" y="3060700"/>
          <p14:tracePt t="54564" x="5357813" y="3060700"/>
          <p14:tracePt t="54581" x="5597525" y="3068638"/>
          <p14:tracePt t="54598" x="5811838" y="3068638"/>
          <p14:tracePt t="54614" x="6000750" y="3086100"/>
          <p14:tracePt t="54631" x="6172200" y="3111500"/>
          <p14:tracePt t="54648" x="6292850" y="3136900"/>
          <p14:tracePt t="54665" x="6437313" y="3179763"/>
          <p14:tracePt t="54681" x="6540500" y="3206750"/>
          <p14:tracePt t="54698" x="6661150" y="3240088"/>
          <p14:tracePt t="54715" x="6807200" y="3265488"/>
          <p14:tracePt t="54731" x="7089775" y="3317875"/>
          <p14:tracePt t="54749" x="7243763" y="3343275"/>
          <p14:tracePt t="54765" x="7397750" y="3368675"/>
          <p14:tracePt t="54782" x="7543800" y="3394075"/>
          <p14:tracePt t="54799" x="7680325" y="3421063"/>
          <p14:tracePt t="54816" x="7766050" y="3454400"/>
          <p14:tracePt t="54832" x="7826375" y="3463925"/>
          <p14:tracePt t="54892" x="7835900" y="3463925"/>
          <p14:tracePt t="54903" x="7878763" y="3471863"/>
          <p14:tracePt t="54916" x="7964488" y="3497263"/>
          <p14:tracePt t="54933" x="8066088" y="3522663"/>
          <p14:tracePt t="54950" x="8126413" y="3532188"/>
          <p14:tracePt t="54966" x="8151813" y="3540125"/>
          <p14:tracePt t="55028" x="8143875" y="3540125"/>
          <p14:tracePt t="55032" x="8126413" y="3549650"/>
          <p14:tracePt t="55050" x="8093075" y="3557588"/>
          <p14:tracePt t="55067" x="8032750" y="3575050"/>
          <p14:tracePt t="55084" x="7869238" y="3600450"/>
          <p14:tracePt t="55101" x="7697788" y="3608388"/>
          <p14:tracePt t="55117" x="7526338" y="3617913"/>
          <p14:tracePt t="55134" x="7329488" y="3617913"/>
          <p14:tracePt t="55150" x="7132638" y="3617913"/>
          <p14:tracePt t="55168" x="6850063" y="3617913"/>
          <p14:tracePt t="55184" x="6540500" y="3617913"/>
          <p14:tracePt t="55201" x="6164263" y="3600450"/>
          <p14:tracePt t="55217" x="5640388" y="3514725"/>
          <p14:tracePt t="55235" x="5426075" y="3497263"/>
          <p14:tracePt t="55251" x="5246688" y="3471863"/>
          <p14:tracePt t="55268" x="5203825" y="3454400"/>
          <p14:tracePt t="55285" x="5203825" y="3446463"/>
          <p14:tracePt t="55302" x="5246688" y="3429000"/>
          <p14:tracePt t="55318" x="5280025" y="3411538"/>
          <p14:tracePt t="55335" x="5297488" y="3394075"/>
          <p14:tracePt t="55352" x="5314950" y="3386138"/>
          <p14:tracePt t="55368" x="5332413" y="3378200"/>
          <p14:tracePt t="55385" x="5349875" y="3360738"/>
          <p14:tracePt t="55402" x="5426075" y="3351213"/>
          <p14:tracePt t="55419" x="5546725" y="3343275"/>
          <p14:tracePt t="55436" x="5880100" y="3343275"/>
          <p14:tracePt t="55453" x="6094413" y="3343275"/>
          <p14:tracePt t="55469" x="6300788" y="3343275"/>
          <p14:tracePt t="55486" x="6429375" y="3335338"/>
          <p14:tracePt t="55502" x="6540500" y="3325813"/>
          <p14:tracePt t="55519" x="6592888" y="3325813"/>
          <p14:tracePt t="55536" x="6643688" y="3308350"/>
          <p14:tracePt t="55553" x="6669088" y="3300413"/>
          <p14:tracePt t="55569" x="6686550" y="3282950"/>
          <p14:tracePt t="55586" x="6694488" y="3282950"/>
          <p14:tracePt t="55652" x="6694488" y="3275013"/>
          <p14:tracePt t="55670" x="6686550" y="3275013"/>
          <p14:tracePt t="55687" x="6651625" y="3265488"/>
          <p14:tracePt t="55704" x="6626225" y="3249613"/>
          <p14:tracePt t="55720" x="6600825" y="3232150"/>
          <p14:tracePt t="55737" x="6592888" y="3222625"/>
          <p14:tracePt t="55754" x="6575425" y="3197225"/>
          <p14:tracePt t="55771" x="6550025" y="3163888"/>
          <p14:tracePt t="55787" x="6489700" y="3060700"/>
          <p14:tracePt t="55805" x="6446838" y="2974975"/>
          <p14:tracePt t="55821" x="6394450" y="2879725"/>
          <p14:tracePt t="55838" x="6386513" y="2846388"/>
          <p14:tracePt t="55854" x="6378575" y="2751138"/>
          <p14:tracePt t="55871" x="6378575" y="2682875"/>
          <p14:tracePt t="55888" x="6378575" y="2597150"/>
          <p14:tracePt t="55905" x="6394450" y="2511425"/>
          <p14:tracePt t="55921" x="6403975" y="2443163"/>
          <p14:tracePt t="55938" x="6403975" y="2392363"/>
          <p14:tracePt t="55955" x="6403975" y="2365375"/>
          <p14:tracePt t="56060" x="6403975" y="2357438"/>
          <p14:tracePt t="56076" x="6403975" y="2339975"/>
          <p14:tracePt t="56090" x="6411913" y="2322513"/>
          <p14:tracePt t="56106" x="6411913" y="2314575"/>
          <p14:tracePt t="56123" x="6411913" y="2306638"/>
          <p14:tracePt t="56188" x="6421438" y="2297113"/>
          <p14:tracePt t="56196" x="6429375" y="2289175"/>
          <p14:tracePt t="56213" x="6437313" y="2271713"/>
          <p14:tracePt t="56223" x="6446838" y="2246313"/>
          <p14:tracePt t="56240" x="6446838" y="2228850"/>
          <p14:tracePt t="56257" x="6446838" y="2220913"/>
          <p14:tracePt t="56364" x="6454775" y="2220913"/>
          <p14:tracePt t="56371" x="6454775" y="2211388"/>
          <p14:tracePt t="56374" x="6464300" y="2203450"/>
          <p14:tracePt t="56390" x="6464300" y="2193925"/>
          <p14:tracePt t="56476" x="6464300" y="2203450"/>
          <p14:tracePt t="56491" x="6454775" y="2211388"/>
          <p14:tracePt t="56492" x="6454775" y="2228850"/>
          <p14:tracePt t="56508" x="6437313" y="2279650"/>
          <p14:tracePt t="56542" x="6437313" y="2306638"/>
          <p14:tracePt t="56558" x="6437313" y="2322513"/>
          <p14:tracePt t="56575" x="6421438" y="2365375"/>
          <p14:tracePt t="56592" x="6421438" y="2408238"/>
          <p14:tracePt t="56608" x="6403975" y="2486025"/>
          <p14:tracePt t="56625" x="6394450" y="2579688"/>
          <p14:tracePt t="56642" x="6394450" y="2708275"/>
          <p14:tracePt t="56659" x="6394450" y="2794000"/>
          <p14:tracePt t="56675" x="6369050" y="2922588"/>
          <p14:tracePt t="56693" x="6361113" y="2965450"/>
          <p14:tracePt t="56709" x="6361113" y="3043238"/>
          <p14:tracePt t="56726" x="6369050" y="3094038"/>
          <p14:tracePt t="56742" x="6369050" y="3171825"/>
          <p14:tracePt t="56759" x="6369050" y="3257550"/>
          <p14:tracePt t="56776" x="6378575" y="3325813"/>
          <p14:tracePt t="56793" x="6378575" y="3403600"/>
          <p14:tracePt t="56809" x="6378575" y="3489325"/>
          <p14:tracePt t="56827" x="6378575" y="3549650"/>
          <p14:tracePt t="56843" x="6378575" y="3651250"/>
          <p14:tracePt t="56860" x="6378575" y="3711575"/>
          <p14:tracePt t="56877" x="6378575" y="3754438"/>
          <p14:tracePt t="56893" x="6378575" y="3797300"/>
          <p14:tracePt t="56910" x="6378575" y="3832225"/>
          <p14:tracePt t="56927" x="6378575" y="3875088"/>
          <p14:tracePt t="56943" x="6378575" y="3917950"/>
          <p14:tracePt t="56960" x="6369050" y="3994150"/>
          <p14:tracePt t="56977" x="6351588" y="4046538"/>
          <p14:tracePt t="56994" x="6351588" y="4122738"/>
          <p14:tracePt t="57011" x="6343650" y="4192588"/>
          <p14:tracePt t="57027" x="6326188" y="4311650"/>
          <p14:tracePt t="57045" x="6326188" y="4346575"/>
          <p14:tracePt t="57061" x="6326188" y="4379913"/>
          <p14:tracePt t="57078" x="6326188" y="4389438"/>
          <p14:tracePt t="57094" x="6326188" y="4397375"/>
          <p14:tracePt t="57111" x="6326188" y="4406900"/>
          <p14:tracePt t="57128" x="6326188" y="4432300"/>
          <p14:tracePt t="57145" x="6318250" y="4465638"/>
          <p14:tracePt t="57161" x="6308725" y="4500563"/>
          <p14:tracePt t="57178" x="6308725" y="4535488"/>
          <p14:tracePt t="57195" x="6308725" y="4560888"/>
          <p14:tracePt t="57212" x="6308725" y="4586288"/>
          <p14:tracePt t="57228" x="6308725" y="4594225"/>
          <p14:tracePt t="57245" x="6308725" y="4603750"/>
          <p14:tracePt t="57262" x="6308725" y="4621213"/>
          <p14:tracePt t="57279" x="6300788" y="4629150"/>
          <p14:tracePt t="57317" x="6300788" y="4637088"/>
          <p14:tracePt t="57340" x="6300788" y="4646613"/>
          <p14:tracePt t="57525" x="6300788" y="4637088"/>
          <p14:tracePt t="57540" x="6300788" y="4629150"/>
          <p14:tracePt t="57548" x="6300788" y="4603750"/>
          <p14:tracePt t="57564" x="6300788" y="4543425"/>
          <p14:tracePt t="57580" x="6300788" y="4483100"/>
          <p14:tracePt t="57597" x="6300788" y="4406900"/>
          <p14:tracePt t="57614" x="6300788" y="4311650"/>
          <p14:tracePt t="57631" x="6308725" y="4217988"/>
          <p14:tracePt t="57647" x="6308725" y="4122738"/>
          <p14:tracePt t="57664" x="6318250" y="4054475"/>
          <p14:tracePt t="57681" x="6318250" y="3978275"/>
          <p14:tracePt t="57697" x="6326188" y="3908425"/>
          <p14:tracePt t="57715" x="6343650" y="3822700"/>
          <p14:tracePt t="57731" x="6343650" y="3763963"/>
          <p14:tracePt t="57748" x="6361113" y="3625850"/>
          <p14:tracePt t="57765" x="6369050" y="3540125"/>
          <p14:tracePt t="57782" x="6378575" y="3446463"/>
          <p14:tracePt t="57798" x="6378575" y="3351213"/>
          <p14:tracePt t="57815" x="6386513" y="3232150"/>
          <p14:tracePt t="57832" x="6394450" y="3163888"/>
          <p14:tracePt t="57849" x="6394450" y="3094038"/>
          <p14:tracePt t="57865" x="6403975" y="3025775"/>
          <p14:tracePt t="57882" x="6403975" y="2974975"/>
          <p14:tracePt t="57899" x="6403975" y="2932113"/>
          <p14:tracePt t="57916" x="6421438" y="2854325"/>
          <p14:tracePt t="57932" x="6437313" y="2811463"/>
          <p14:tracePt t="57949" x="6446838" y="2794000"/>
          <p14:tracePt t="57966" x="6446838" y="2778125"/>
          <p14:tracePt t="57983" x="6446838" y="2760663"/>
          <p14:tracePt t="57999" x="6446838" y="2751138"/>
          <p14:tracePt t="58016" x="6464300" y="2725738"/>
          <p14:tracePt t="58033" x="6464300" y="2708275"/>
          <p14:tracePt t="58049" x="6480175" y="2682875"/>
          <p14:tracePt t="58066" x="6489700" y="2665413"/>
          <p14:tracePt t="58083" x="6489700" y="2657475"/>
          <p14:tracePt t="58083" x="6489700" y="2649538"/>
          <p14:tracePt t="58100" x="6489700" y="2640013"/>
          <p14:tracePt t="58116" x="6507163" y="2614613"/>
          <p14:tracePt t="58134" x="6507163" y="2579688"/>
          <p14:tracePt t="58150" x="6515100" y="2554288"/>
          <p14:tracePt t="58167" x="6532563" y="2511425"/>
          <p14:tracePt t="58183" x="6532563" y="2486025"/>
          <p14:tracePt t="58201" x="6540500" y="2451100"/>
          <p14:tracePt t="58217" x="6550025" y="2417763"/>
          <p14:tracePt t="58234" x="6550025" y="2374900"/>
          <p14:tracePt t="58251" x="6550025" y="2349500"/>
          <p14:tracePt t="58268" x="6550025" y="2332038"/>
          <p14:tracePt t="58284" x="6550025" y="2322513"/>
          <p14:tracePt t="58348" x="6550025" y="2314575"/>
          <p14:tracePt t="58372" x="6550025" y="2306638"/>
          <p14:tracePt t="58508" x="6550025" y="2314575"/>
          <p14:tracePt t="58524" x="6540500" y="2314575"/>
          <p14:tracePt t="58532" x="6540500" y="2322513"/>
          <p14:tracePt t="58540" x="6532563" y="2349500"/>
          <p14:tracePt t="58552" x="6523038" y="2392363"/>
          <p14:tracePt t="58569" x="6507163" y="2435225"/>
          <p14:tracePt t="58586" x="6507163" y="2493963"/>
          <p14:tracePt t="58602" x="6489700" y="2606675"/>
          <p14:tracePt t="58619" x="6472238" y="2778125"/>
          <p14:tracePt t="58636" x="6472238" y="2871788"/>
          <p14:tracePt t="58653" x="6472238" y="2965450"/>
          <p14:tracePt t="58670" x="6472238" y="3051175"/>
          <p14:tracePt t="58686" x="6472238" y="3121025"/>
          <p14:tracePt t="58703" x="6480175" y="3222625"/>
          <p14:tracePt t="58720" x="6480175" y="3308350"/>
          <p14:tracePt t="58737" x="6480175" y="3403600"/>
          <p14:tracePt t="58753" x="6480175" y="3497263"/>
          <p14:tracePt t="58770" x="6480175" y="3625850"/>
          <p14:tracePt t="58787" x="6480175" y="3729038"/>
          <p14:tracePt t="58804" x="6480175" y="3935413"/>
          <p14:tracePt t="58820" x="6480175" y="4029075"/>
          <p14:tracePt t="58837" x="6480175" y="4132263"/>
          <p14:tracePt t="58855" x="6480175" y="4208463"/>
          <p14:tracePt t="58871" x="6489700" y="4278313"/>
          <p14:tracePt t="58887" x="6489700" y="4354513"/>
          <p14:tracePt t="58904" x="6489700" y="4414838"/>
          <p14:tracePt t="58921" x="6489700" y="4457700"/>
          <p14:tracePt t="58938" x="6489700" y="4508500"/>
          <p14:tracePt t="58954" x="6480175" y="4551363"/>
          <p14:tracePt t="58971" x="6472238" y="4594225"/>
          <p14:tracePt t="58988" x="6464300" y="4646613"/>
          <p14:tracePt t="59005" x="6464300" y="4672013"/>
          <p14:tracePt t="59021" x="6464300" y="4689475"/>
          <p14:tracePt t="59038" x="6464300" y="4697413"/>
          <p14:tracePt t="59055" x="6464300" y="4714875"/>
          <p14:tracePt t="59072" x="6454775" y="4722813"/>
          <p14:tracePt t="59388" x="6446838" y="4722813"/>
          <p14:tracePt t="59420" x="6437313" y="4722813"/>
          <p14:tracePt t="59428" x="6429375" y="4722813"/>
          <p14:tracePt t="59441" x="6421438" y="4722813"/>
          <p14:tracePt t="59457" x="6403975" y="4722813"/>
          <p14:tracePt t="59474" x="6369050" y="4714875"/>
          <p14:tracePt t="59491" x="6308725" y="4714875"/>
          <p14:tracePt t="59508" x="6180138" y="4714875"/>
          <p14:tracePt t="59524" x="6078538" y="4714875"/>
          <p14:tracePt t="59541" x="5983288" y="4714875"/>
          <p14:tracePt t="59558" x="5922963" y="4714875"/>
          <p14:tracePt t="59574" x="5880100" y="4714875"/>
          <p14:tracePt t="59591" x="5854700" y="4714875"/>
          <p14:tracePt t="59608" x="5829300" y="4714875"/>
          <p14:tracePt t="59625" x="5786438" y="4697413"/>
          <p14:tracePt t="59641" x="5675313" y="4672013"/>
          <p14:tracePt t="59658" x="5529263" y="4637088"/>
          <p14:tracePt t="59675" x="5357813" y="4594225"/>
          <p14:tracePt t="59675" x="5289550" y="4568825"/>
          <p14:tracePt t="59692" x="5118100" y="4535488"/>
          <p14:tracePt t="59709" x="4964113" y="4465638"/>
          <p14:tracePt t="59725" x="4894263" y="4440238"/>
          <p14:tracePt t="59742" x="4878388" y="4406900"/>
          <p14:tracePt t="59759" x="4868863" y="4379913"/>
          <p14:tracePt t="59775" x="4860925" y="4354513"/>
          <p14:tracePt t="59792" x="4843463" y="4321175"/>
          <p14:tracePt t="59809" x="4775200" y="4260850"/>
          <p14:tracePt t="59826" x="4672013" y="4183063"/>
          <p14:tracePt t="59843" x="4465638" y="4029075"/>
          <p14:tracePt t="59859" x="4200525" y="3806825"/>
          <p14:tracePt t="59877" x="4122738" y="3711575"/>
          <p14:tracePt t="59893" x="4089400" y="3635375"/>
          <p14:tracePt t="59909" x="4089400" y="3582988"/>
          <p14:tracePt t="59926" x="4114800" y="3514725"/>
          <p14:tracePt t="59943" x="4132263" y="3429000"/>
          <p14:tracePt t="59960" x="4175125" y="3351213"/>
          <p14:tracePt t="59976" x="4235450" y="3265488"/>
          <p14:tracePt t="59993" x="4260850" y="3206750"/>
          <p14:tracePt t="60010" x="4303713" y="3111500"/>
          <p14:tracePt t="60027" x="4329113" y="3043238"/>
          <p14:tracePt t="60027" x="4337050" y="2982913"/>
          <p14:tracePt t="60044" x="4371975" y="2879725"/>
          <p14:tracePt t="60060" x="4414838" y="2786063"/>
          <p14:tracePt t="60077" x="4457700" y="2692400"/>
          <p14:tracePt t="60094" x="4508500" y="2597150"/>
          <p14:tracePt t="60111" x="4543425" y="2528888"/>
          <p14:tracePt t="60127" x="4594225" y="2478088"/>
          <p14:tracePt t="60144" x="4621213" y="2435225"/>
          <p14:tracePt t="60161" x="4664075" y="2382838"/>
          <p14:tracePt t="60178" x="4697413" y="2357438"/>
          <p14:tracePt t="60194" x="4722813" y="2349500"/>
          <p14:tracePt t="60211" x="4775200" y="2339975"/>
          <p14:tracePt t="60228" x="4826000" y="2357438"/>
          <p14:tracePt t="60245" x="4903788" y="2408238"/>
          <p14:tracePt t="60261" x="4964113" y="2468563"/>
          <p14:tracePt t="60278" x="5022850" y="2520950"/>
          <p14:tracePt t="60295" x="5075238" y="2571750"/>
          <p14:tracePt t="60312" x="5135563" y="2640013"/>
          <p14:tracePt t="60328" x="5203825" y="2735263"/>
          <p14:tracePt t="60345" x="5280025" y="2836863"/>
          <p14:tracePt t="60362" x="5349875" y="2940050"/>
          <p14:tracePt t="60379" x="5418138" y="3068638"/>
          <p14:tracePt t="60396" x="5435600" y="3111500"/>
          <p14:tracePt t="60412" x="5435600" y="3163888"/>
          <p14:tracePt t="60429" x="5435600" y="3197225"/>
          <p14:tracePt t="60446" x="5435600" y="3222625"/>
          <p14:tracePt t="60463" x="5435600" y="3265488"/>
          <p14:tracePt t="60479" x="5426075" y="3300413"/>
          <p14:tracePt t="60496" x="5408613" y="3351213"/>
          <p14:tracePt t="60513" x="5357813" y="3429000"/>
          <p14:tracePt t="60530" x="5307013" y="3522663"/>
          <p14:tracePt t="60546" x="5246688" y="3617913"/>
          <p14:tracePt t="60564" x="5151438" y="3746500"/>
          <p14:tracePt t="60580" x="5040313" y="3917950"/>
          <p14:tracePt t="60597" x="5032375" y="3943350"/>
          <p14:tracePt t="60613" x="5006975" y="3994150"/>
          <p14:tracePt t="60630" x="4979988" y="4029075"/>
          <p14:tracePt t="60647" x="4937125" y="4071938"/>
          <p14:tracePt t="60664" x="4868863" y="4114800"/>
          <p14:tracePt t="60681" x="4800600" y="4140200"/>
          <p14:tracePt t="60697" x="4697413" y="4165600"/>
          <p14:tracePt t="60714" x="4578350" y="4192588"/>
          <p14:tracePt t="60731" x="4457700" y="4208463"/>
          <p14:tracePt t="60747" x="4337050" y="4225925"/>
          <p14:tracePt t="60764" x="4321175" y="4225925"/>
          <p14:tracePt t="60860" x="4311650" y="4225925"/>
          <p14:tracePt t="60868" x="4311650" y="4217988"/>
          <p14:tracePt t="60882" x="4311650" y="4208463"/>
          <p14:tracePt t="60898" x="4329113" y="4208463"/>
          <p14:tracePt t="60915" x="4346575" y="4200525"/>
          <p14:tracePt t="60932" x="4397375" y="4192588"/>
          <p14:tracePt t="60949" x="4449763" y="4183063"/>
          <p14:tracePt t="60965" x="4551363" y="4183063"/>
          <p14:tracePt t="60982" x="4654550" y="4183063"/>
          <p14:tracePt t="60999" x="4851400" y="4183063"/>
          <p14:tracePt t="61016" x="5100638" y="4183063"/>
          <p14:tracePt t="61032" x="5443538" y="4192588"/>
          <p14:tracePt t="61049" x="5794375" y="4217988"/>
          <p14:tracePt t="61066" x="6026150" y="4225925"/>
          <p14:tracePt t="61082" x="6223000" y="4225925"/>
          <p14:tracePt t="61099" x="6429375" y="4225925"/>
          <p14:tracePt t="61116" x="6497638" y="4225925"/>
          <p14:tracePt t="61133" x="6557963" y="4225925"/>
          <p14:tracePt t="61149" x="6669088" y="4225925"/>
          <p14:tracePt t="61167" x="6772275" y="4235450"/>
          <p14:tracePt t="61183" x="6892925" y="4243388"/>
          <p14:tracePt t="61200" x="7004050" y="4243388"/>
          <p14:tracePt t="61216" x="7029450" y="4243388"/>
          <p14:tracePt t="61234" x="7037388" y="4243388"/>
          <p14:tracePt t="61284" x="7037388" y="4235450"/>
          <p14:tracePt t="61287" x="7037388" y="4217988"/>
          <p14:tracePt t="61300" x="7054850" y="4192588"/>
          <p14:tracePt t="61317" x="7064375" y="4140200"/>
          <p14:tracePt t="61334" x="7089775" y="4097338"/>
          <p14:tracePt t="61351" x="7115175" y="4021138"/>
          <p14:tracePt t="61367" x="7150100" y="3935413"/>
          <p14:tracePt t="61385" x="7183438" y="3822700"/>
          <p14:tracePt t="61401" x="7226300" y="3711575"/>
          <p14:tracePt t="61418" x="7269163" y="3592513"/>
          <p14:tracePt t="61434" x="7364413" y="3454400"/>
          <p14:tracePt t="61452" x="7415213" y="3378200"/>
          <p14:tracePt t="61468" x="7508875" y="3232150"/>
          <p14:tracePt t="61485" x="7561263" y="3163888"/>
          <p14:tracePt t="61501" x="7594600" y="3128963"/>
          <p14:tracePt t="61518" x="7629525" y="3094038"/>
          <p14:tracePt t="61535" x="7672388" y="3060700"/>
          <p14:tracePt t="61552" x="7715250" y="3017838"/>
          <p14:tracePt t="61568" x="7775575" y="2974975"/>
          <p14:tracePt t="61585" x="7835900" y="2949575"/>
          <p14:tracePt t="61602" x="7894638" y="2914650"/>
          <p14:tracePt t="61619" x="7937500" y="2906713"/>
          <p14:tracePt t="61635" x="7997825" y="2889250"/>
          <p14:tracePt t="61653" x="8023225" y="2889250"/>
          <p14:tracePt t="61669" x="8050213" y="2889250"/>
          <p14:tracePt t="61686" x="8075613" y="2889250"/>
          <p14:tracePt t="61703" x="8101013" y="2889250"/>
          <p14:tracePt t="61719" x="8178800" y="2940050"/>
          <p14:tracePt t="61736" x="8315325" y="3025775"/>
          <p14:tracePt t="61753" x="8461375" y="3121025"/>
          <p14:tracePt t="61770" x="8615363" y="3240088"/>
          <p14:tracePt t="61786" x="8701088" y="3308350"/>
          <p14:tracePt t="61803" x="8718550" y="3368675"/>
          <p14:tracePt t="61820" x="8718550" y="3411538"/>
          <p14:tracePt t="61837" x="8718550" y="3446463"/>
          <p14:tracePt t="61853" x="8701088" y="3489325"/>
          <p14:tracePt t="61870" x="8693150" y="3514725"/>
          <p14:tracePt t="61887" x="8675688" y="3557588"/>
          <p14:tracePt t="61904" x="8658225" y="3608388"/>
          <p14:tracePt t="61920" x="8640763" y="3686175"/>
          <p14:tracePt t="61937" x="8615363" y="3763963"/>
          <p14:tracePt t="61954" x="8580438" y="3865563"/>
          <p14:tracePt t="61971" x="8555038" y="3935413"/>
          <p14:tracePt t="61987" x="8494713" y="4029075"/>
          <p14:tracePt t="62005" x="8451850" y="4071938"/>
          <p14:tracePt t="62021" x="8375650" y="4122738"/>
          <p14:tracePt t="62038" x="8332788" y="4140200"/>
          <p14:tracePt t="62055" x="8280400" y="4157663"/>
          <p14:tracePt t="62071" x="8255000" y="4157663"/>
          <p14:tracePt t="62088" x="8247063" y="4157663"/>
          <p14:tracePt t="62132" x="8255000" y="4157663"/>
          <p14:tracePt t="62164" x="8264525" y="4157663"/>
          <p14:tracePt t="62397" x="8264525" y="4149725"/>
          <p14:tracePt t="62404" x="8264525" y="4140200"/>
          <p14:tracePt t="62424" x="8272463" y="4132263"/>
          <p14:tracePt t="62441" x="8289925" y="4106863"/>
          <p14:tracePt t="62456" x="8307388" y="4064000"/>
          <p14:tracePt t="62474" x="8332788" y="4003675"/>
          <p14:tracePt t="62490" x="8375650" y="3908425"/>
          <p14:tracePt t="62507" x="8443913" y="3806825"/>
          <p14:tracePt t="62524" x="8572500" y="3600450"/>
          <p14:tracePt t="62541" x="8615363" y="3506788"/>
          <p14:tracePt t="62557" x="8632825" y="3378200"/>
          <p14:tracePt t="62574" x="8640763" y="3292475"/>
          <p14:tracePt t="62591" x="8640763" y="3214688"/>
          <p14:tracePt t="62607" x="8632825" y="3154363"/>
          <p14:tracePt t="62624" x="8623300" y="3121025"/>
          <p14:tracePt t="62641" x="8607425" y="3086100"/>
          <p14:tracePt t="62658" x="8607425" y="3068638"/>
          <p14:tracePt t="62675" x="8580438" y="3051175"/>
          <p14:tracePt t="62692" x="8521700" y="3008313"/>
          <p14:tracePt t="62708" x="8469313" y="2992438"/>
          <p14:tracePt t="62725" x="8358188" y="2949575"/>
          <p14:tracePt t="62741" x="8247063" y="2914650"/>
          <p14:tracePt t="62758" x="8118475" y="2879725"/>
          <p14:tracePt t="62775" x="7989888" y="2846388"/>
          <p14:tracePt t="62792" x="7808913" y="2803525"/>
          <p14:tracePt t="62808" x="7621588" y="2768600"/>
          <p14:tracePt t="62825" x="7329488" y="2700338"/>
          <p14:tracePt t="62842" x="7029450" y="2649538"/>
          <p14:tracePt t="62859" x="6711950" y="2589213"/>
          <p14:tracePt t="62875" x="6257925" y="2536825"/>
          <p14:tracePt t="62893" x="6035675" y="2493963"/>
          <p14:tracePt t="62910" x="5880100" y="2478088"/>
          <p14:tracePt t="62926" x="5803900" y="2468563"/>
          <p14:tracePt t="62943" x="5751513" y="2460625"/>
          <p14:tracePt t="62959" x="5708650" y="2460625"/>
          <p14:tracePt t="62976" x="5607050" y="2443163"/>
          <p14:tracePt t="62993" x="5529263" y="2425700"/>
          <p14:tracePt t="63010" x="5426075" y="2408238"/>
          <p14:tracePt t="63026" x="5349875" y="2392363"/>
          <p14:tracePt t="63043" x="5314950" y="2382838"/>
          <p14:tracePt t="63060" x="5314950" y="2374900"/>
          <p14:tracePt t="63077" x="5340350" y="2357438"/>
          <p14:tracePt t="63093" x="5357813" y="2349500"/>
          <p14:tracePt t="63110" x="5365750" y="2332038"/>
          <p14:tracePt t="63128" x="5375275" y="2322513"/>
          <p14:tracePt t="63245" x="5375275" y="2314575"/>
          <p14:tracePt t="63262" x="5392738" y="2314575"/>
          <p14:tracePt t="63266" x="5400675" y="2297113"/>
          <p14:tracePt t="63279" x="5435600" y="2279650"/>
          <p14:tracePt t="63295" x="5478463" y="2271713"/>
          <p14:tracePt t="63312" x="5529263" y="2263775"/>
          <p14:tracePt t="63329" x="5589588" y="2263775"/>
          <p14:tracePt t="63346" x="5675313" y="2263775"/>
          <p14:tracePt t="63363" x="5803900" y="2289175"/>
          <p14:tracePt t="63379" x="6051550" y="2365375"/>
          <p14:tracePt t="63396" x="6608763" y="2486025"/>
          <p14:tracePt t="63413" x="6943725" y="2520950"/>
          <p14:tracePt t="63430" x="7165975" y="2528888"/>
          <p14:tracePt t="63446" x="7397750" y="2528888"/>
          <p14:tracePt t="63463" x="7561263" y="2528888"/>
          <p14:tracePt t="63480" x="7689850" y="2520950"/>
          <p14:tracePt t="63497" x="7818438" y="2503488"/>
          <p14:tracePt t="63513" x="7869238" y="2486025"/>
          <p14:tracePt t="63530" x="7912100" y="2486025"/>
          <p14:tracePt t="63547" x="8015288" y="2486025"/>
          <p14:tracePt t="63564" x="8135938" y="2486025"/>
          <p14:tracePt t="63580" x="8393113" y="2486025"/>
          <p14:tracePt t="63598" x="8547100" y="2486025"/>
          <p14:tracePt t="63614" x="8666163" y="2486025"/>
          <p14:tracePt t="63631" x="8683625" y="2486025"/>
          <p14:tracePt t="63685" x="8675688" y="2486025"/>
          <p14:tracePt t="63685" x="8650288" y="2486025"/>
          <p14:tracePt t="63701" x="8580438" y="2520950"/>
          <p14:tracePt t="63714" x="8435975" y="2546350"/>
          <p14:tracePt t="63731" x="8289925" y="2571750"/>
          <p14:tracePt t="63748" x="7980363" y="2614613"/>
          <p14:tracePt t="63765" x="7843838" y="2632075"/>
          <p14:tracePt t="63782" x="7740650" y="2649538"/>
          <p14:tracePt t="63798" x="7654925" y="2657475"/>
          <p14:tracePt t="63815" x="7466013" y="2665413"/>
          <p14:tracePt t="63832" x="7226300" y="2674938"/>
          <p14:tracePt t="63849" x="6746875" y="2640013"/>
          <p14:tracePt t="63865" x="6257925" y="2606675"/>
          <p14:tracePt t="63882" x="5786438" y="2563813"/>
          <p14:tracePt t="63899" x="5597525" y="2536825"/>
          <p14:tracePt t="63916" x="5572125" y="2528888"/>
          <p14:tracePt t="63933" x="5572125" y="2520950"/>
          <p14:tracePt t="63949" x="5597525" y="2503488"/>
          <p14:tracePt t="63966" x="5632450" y="2493963"/>
          <p14:tracePt t="63983" x="5657850" y="2478088"/>
          <p14:tracePt t="63999" x="5665788" y="2478088"/>
          <p14:tracePt t="64069" x="5665788" y="2486025"/>
          <p14:tracePt t="64070" x="5675313" y="2486025"/>
          <p14:tracePt t="64085" x="5718175" y="2511425"/>
          <p14:tracePt t="64100" x="5932488" y="2597150"/>
          <p14:tracePt t="64100" x="6129338" y="2674938"/>
          <p14:tracePt t="64117" x="6678613" y="2836863"/>
          <p14:tracePt t="64134" x="7440613" y="3035300"/>
          <p14:tracePt t="64150" x="8032750" y="3189288"/>
          <p14:tracePt t="64167" x="8572500" y="3335338"/>
          <p14:tracePt t="64184" x="8821738" y="3411538"/>
          <p14:tracePt t="64201" x="8897938" y="3436938"/>
          <p14:tracePt t="64217" x="8897938" y="3446463"/>
          <p14:tracePt t="64234" x="8890000" y="3463925"/>
          <p14:tracePt t="64250" x="8812213" y="3489325"/>
          <p14:tracePt t="64268" x="8658225" y="3522663"/>
          <p14:tracePt t="64284" x="8255000" y="3549650"/>
          <p14:tracePt t="64301" x="8023225" y="3565525"/>
          <p14:tracePt t="64318" x="7775575" y="3565525"/>
          <p14:tracePt t="64334" x="7458075" y="3565525"/>
          <p14:tracePt t="64351" x="7150100" y="3565525"/>
          <p14:tracePt t="64368" x="6807200" y="3557588"/>
          <p14:tracePt t="64385" x="6608763" y="3557588"/>
          <p14:tracePt t="64401" x="6550025" y="3557588"/>
          <p14:tracePt t="64437" x="6565900" y="3540125"/>
          <p14:tracePt t="64438" x="6635750" y="3514725"/>
          <p14:tracePt t="64452" x="6754813" y="3454400"/>
          <p14:tracePt t="64468" x="7054850" y="3325813"/>
          <p14:tracePt t="64486" x="7218363" y="3232150"/>
          <p14:tracePt t="64502" x="7321550" y="3128963"/>
          <p14:tracePt t="64519" x="7354888" y="3060700"/>
          <p14:tracePt t="64535" x="7364413" y="2982913"/>
          <p14:tracePt t="64552" x="7329488" y="2914650"/>
          <p14:tracePt t="64569" x="7243763" y="2811463"/>
          <p14:tracePt t="64586" x="7183438" y="2717800"/>
          <p14:tracePt t="64602" x="7165975" y="2649538"/>
          <p14:tracePt t="64619" x="7165975" y="2606675"/>
          <p14:tracePt t="64636" x="7218363" y="2503488"/>
          <p14:tracePt t="64653" x="7243763" y="2451100"/>
          <p14:tracePt t="64670" x="7261225" y="2408238"/>
          <p14:tracePt t="64686" x="7269163" y="2392363"/>
          <p14:tracePt t="64703" x="7269163" y="2374900"/>
          <p14:tracePt t="64749" x="7261225" y="2374900"/>
          <p14:tracePt t="64773" x="7251700" y="2374900"/>
          <p14:tracePt t="64813" x="7251700" y="2382838"/>
          <p14:tracePt t="64821" x="7243763" y="2408238"/>
          <p14:tracePt t="64821" x="7243763" y="2417763"/>
          <p14:tracePt t="64837" x="7235825" y="2478088"/>
          <p14:tracePt t="64854" x="7226300" y="2579688"/>
          <p14:tracePt t="64871" x="7192963" y="2768600"/>
          <p14:tracePt t="64887" x="7150100" y="2957513"/>
          <p14:tracePt t="64904" x="7054850" y="3249613"/>
          <p14:tracePt t="64921" x="6943725" y="3514725"/>
          <p14:tracePt t="64938" x="6900863" y="3703638"/>
          <p14:tracePt t="64954" x="6883400" y="3857625"/>
          <p14:tracePt t="64971" x="6883400" y="3943350"/>
          <p14:tracePt t="64988" x="6908800" y="4064000"/>
          <p14:tracePt t="65005" x="6918325" y="4114800"/>
          <p14:tracePt t="65021" x="6926263" y="4157663"/>
          <p14:tracePt t="65038" x="6935788" y="4217988"/>
          <p14:tracePt t="65055" x="6935788" y="4268788"/>
          <p14:tracePt t="65072" x="6935788" y="4337050"/>
          <p14:tracePt t="65089" x="6935788" y="4406900"/>
          <p14:tracePt t="65105" x="6935788" y="4465638"/>
          <p14:tracePt t="65122" x="6926263" y="4500563"/>
          <p14:tracePt t="65139" x="6926263" y="4518025"/>
          <p14:tracePt t="65205" x="6918325" y="4518025"/>
          <p14:tracePt t="65213" x="6892925" y="4525963"/>
          <p14:tracePt t="65223" x="6823075" y="4543425"/>
          <p14:tracePt t="65239" x="6661150" y="4568825"/>
          <p14:tracePt t="65256" x="6472238" y="4568825"/>
          <p14:tracePt t="65273" x="6265863" y="4568825"/>
          <p14:tracePt t="65290" x="6154738" y="4568825"/>
          <p14:tracePt t="65306" x="6103938" y="4551363"/>
          <p14:tracePt t="65323" x="6103938" y="4543425"/>
          <p14:tracePt t="65340" x="6103938" y="4535488"/>
          <p14:tracePt t="65357" x="6103938" y="4518025"/>
          <p14:tracePt t="65374" x="6094413" y="4518025"/>
          <p14:tracePt t="65390" x="6094413" y="4508500"/>
          <p14:tracePt t="65445" x="6094413" y="4500563"/>
          <p14:tracePt t="65457" x="6094413" y="4492625"/>
          <p14:tracePt t="65457" x="6103938" y="4483100"/>
          <p14:tracePt t="65477" x="6129338" y="4475163"/>
          <p14:tracePt t="65485" x="6172200" y="4465638"/>
          <p14:tracePt t="65493" x="6275388" y="4457700"/>
          <p14:tracePt t="65507" x="6480175" y="4432300"/>
          <p14:tracePt t="65524" x="6908800" y="4406900"/>
          <p14:tracePt t="65541" x="7183438" y="4371975"/>
          <p14:tracePt t="65558" x="7440613" y="4354513"/>
          <p14:tracePt t="65574" x="7672388" y="4321175"/>
          <p14:tracePt t="65591" x="7793038" y="4294188"/>
          <p14:tracePt t="65608" x="7826375" y="4278313"/>
          <p14:tracePt t="65625" x="7835900" y="4268788"/>
          <p14:tracePt t="65641" x="7851775" y="4260850"/>
          <p14:tracePt t="65658" x="7861300" y="4260850"/>
          <p14:tracePt t="65675" x="7894638" y="4251325"/>
          <p14:tracePt t="65692" x="7929563" y="4251325"/>
          <p14:tracePt t="65709" x="7980363" y="4243388"/>
          <p14:tracePt t="65725" x="7989888" y="4243388"/>
          <p14:tracePt t="66789" x="7980363" y="4243388"/>
          <p14:tracePt t="66797" x="7972425" y="4243388"/>
          <p14:tracePt t="66815" x="7964488" y="4243388"/>
          <p14:tracePt t="66853" x="7954963" y="4243388"/>
          <p14:tracePt t="66861" x="7947025" y="4243388"/>
          <p14:tracePt t="66885" x="7947025" y="4235450"/>
          <p14:tracePt t="66898" x="7929563" y="4235450"/>
          <p14:tracePt t="66901" x="7921625" y="4225925"/>
          <p14:tracePt t="66915" x="7912100" y="4217988"/>
          <p14:tracePt t="66932" x="7894638" y="4217988"/>
          <p14:tracePt t="66949" x="7886700" y="4208463"/>
          <p14:tracePt t="66966" x="7878763" y="4208463"/>
          <p14:tracePt t="66982" x="7878763" y="4200525"/>
          <p14:tracePt t="66999" x="7861300" y="4192588"/>
          <p14:tracePt t="67016" x="7851775" y="4192588"/>
          <p14:tracePt t="67033" x="7826375" y="4183063"/>
          <p14:tracePt t="67049" x="7783513" y="4165600"/>
          <p14:tracePt t="67066" x="7740650" y="4157663"/>
          <p14:tracePt t="67082" x="7697788" y="4149725"/>
          <p14:tracePt t="67099" x="7680325" y="4132263"/>
          <p14:tracePt t="67116" x="7646988" y="4132263"/>
          <p14:tracePt t="67133" x="7629525" y="4132263"/>
          <p14:tracePt t="67150" x="7612063" y="4122738"/>
          <p14:tracePt t="67167" x="7578725" y="4114800"/>
          <p14:tracePt t="67183" x="7526338" y="4114800"/>
          <p14:tracePt t="67200" x="7458075" y="4106863"/>
          <p14:tracePt t="67217" x="7389813" y="4097338"/>
          <p14:tracePt t="67234" x="7329488" y="4079875"/>
          <p14:tracePt t="67250" x="7278688" y="4071938"/>
          <p14:tracePt t="67267" x="7235825" y="4071938"/>
          <p14:tracePt t="67284" x="7183438" y="4064000"/>
          <p14:tracePt t="67301" x="7011988" y="4037013"/>
          <p14:tracePt t="67317" x="6823075" y="4003675"/>
          <p14:tracePt t="67334" x="6583363" y="3968750"/>
          <p14:tracePt t="67351" x="6292850" y="3900488"/>
          <p14:tracePt t="67368" x="6103938" y="3875088"/>
          <p14:tracePt t="67384" x="5915025" y="3840163"/>
          <p14:tracePt t="67401" x="5735638" y="3822700"/>
          <p14:tracePt t="67418" x="5607050" y="3822700"/>
          <p14:tracePt t="67434" x="5461000" y="3814763"/>
          <p14:tracePt t="67451" x="5237163" y="3806825"/>
          <p14:tracePt t="67451" x="5126038" y="3797300"/>
          <p14:tracePt t="67469" x="4775200" y="3763963"/>
          <p14:tracePt t="67485" x="4483100" y="3729038"/>
          <p14:tracePt t="67501" x="4200525" y="3711575"/>
          <p14:tracePt t="67518" x="3943350" y="3678238"/>
          <p14:tracePt t="67535" x="3771900" y="3660775"/>
          <p14:tracePt t="67552" x="3686175" y="3660775"/>
          <p14:tracePt t="67568" x="3660775" y="3651250"/>
          <p14:tracePt t="67629" x="3651250" y="3651250"/>
          <p14:tracePt t="67637" x="3643313" y="3651250"/>
          <p14:tracePt t="67639" x="3617913" y="3651250"/>
          <p14:tracePt t="67652" x="3429000" y="3651250"/>
          <p14:tracePt t="67669" x="3275013" y="3651250"/>
          <p14:tracePt t="67686" x="3103563" y="3651250"/>
          <p14:tracePt t="67703" x="3025775" y="3643313"/>
          <p14:tracePt t="67719" x="2992438" y="3635375"/>
          <p14:tracePt t="67781" x="2982913" y="3635375"/>
          <p14:tracePt t="67803" x="2974975" y="3635375"/>
          <p14:tracePt t="67803" x="2922588" y="3635375"/>
          <p14:tracePt t="67805" x="2828925" y="3635375"/>
          <p14:tracePt t="67820" x="2168525" y="3651250"/>
          <p14:tracePt t="67838" x="1585913" y="3643313"/>
          <p14:tracePt t="67853" x="1054100" y="3625850"/>
          <p14:tracePt t="67871" x="736600" y="3549650"/>
          <p14:tracePt t="67887" x="720725" y="3532188"/>
          <p14:tracePt t="67904" x="728663" y="3532188"/>
          <p14:tracePt t="67920" x="763588" y="3497263"/>
          <p14:tracePt t="67937" x="796925" y="3454400"/>
          <p14:tracePt t="67954" x="839788" y="3394075"/>
          <p14:tracePt t="67971" x="882650" y="3360738"/>
          <p14:tracePt t="67988" x="892175" y="3351213"/>
          <p14:tracePt t="68004" x="882650" y="3351213"/>
          <p14:tracePt t="68021" x="831850" y="3360738"/>
          <p14:tracePt t="68038" x="720725" y="3386138"/>
          <p14:tracePt t="68055" x="531813" y="3394075"/>
          <p14:tracePt t="68071" x="446088" y="3394075"/>
          <p14:tracePt t="68088" x="428625" y="3394075"/>
          <p14:tracePt t="68197" x="436563" y="3386138"/>
          <p14:tracePt t="68205" x="454025" y="3386138"/>
          <p14:tracePt t="68222" x="463550" y="3386138"/>
          <p14:tracePt t="68366" x="463550" y="3394075"/>
          <p14:tracePt t="68453" x="463550" y="3403600"/>
          <p14:tracePt t="68510" x="454025" y="3403600"/>
          <p14:tracePt t="68524" x="436563" y="3411538"/>
          <p14:tracePt t="68637" x="446088" y="3411538"/>
          <p14:tracePt t="68686" x="454025" y="3411538"/>
          <p14:tracePt t="68709" x="463550" y="3411538"/>
          <p14:tracePt t="68710" x="479425" y="3411538"/>
          <p14:tracePt t="68727" x="506413" y="3411538"/>
          <p14:tracePt t="68742" x="574675" y="3429000"/>
          <p14:tracePt t="68759" x="625475" y="3446463"/>
          <p14:tracePt t="68776" x="720725" y="3454400"/>
          <p14:tracePt t="68793" x="779463" y="3463925"/>
          <p14:tracePt t="68809" x="857250" y="3471863"/>
          <p14:tracePt t="68827" x="900113" y="3479800"/>
          <p14:tracePt t="68843" x="950913" y="3489325"/>
          <p14:tracePt t="68860" x="1028700" y="3497263"/>
          <p14:tracePt t="68876" x="1174750" y="3522663"/>
          <p14:tracePt t="68894" x="1268413" y="3557588"/>
          <p14:tracePt t="68910" x="1397000" y="3592513"/>
          <p14:tracePt t="68927" x="1517650" y="3625850"/>
          <p14:tracePt t="68944" x="1636713" y="3643313"/>
          <p14:tracePt t="68960" x="1782763" y="3651250"/>
          <p14:tracePt t="68977" x="1893888" y="3651250"/>
          <p14:tracePt t="68995" x="2065338" y="3651250"/>
          <p14:tracePt t="69011" x="2178050" y="3651250"/>
          <p14:tracePt t="69027" x="2314575" y="3643313"/>
          <p14:tracePt t="69044" x="2408238" y="3635375"/>
          <p14:tracePt t="69061" x="2563813" y="3635375"/>
          <p14:tracePt t="69078" x="2665413" y="3635375"/>
          <p14:tracePt t="69094" x="2803525" y="3625850"/>
          <p14:tracePt t="69111" x="2889250" y="3617913"/>
          <p14:tracePt t="69128" x="3008313" y="3608388"/>
          <p14:tracePt t="69145" x="3078163" y="3600450"/>
          <p14:tracePt t="69162" x="3189288" y="3592513"/>
          <p14:tracePt t="69178" x="3265488" y="3582988"/>
          <p14:tracePt t="69195" x="3317875" y="3557588"/>
          <p14:tracePt t="69212" x="3360738" y="3540125"/>
          <p14:tracePt t="69228" x="3378200" y="3532188"/>
          <p14:tracePt t="69228" x="3386138" y="3532188"/>
          <p14:tracePt t="69246" x="3386138" y="3522663"/>
          <p14:tracePt t="69262" x="3394075" y="3514725"/>
          <p14:tracePt t="69302" x="3403600" y="3514725"/>
          <p14:tracePt t="69486" x="3394075" y="3514725"/>
          <p14:tracePt t="69497" x="3386138" y="3514725"/>
          <p14:tracePt t="69498" x="3360738" y="3514725"/>
          <p14:tracePt t="69514" x="3335338" y="3514725"/>
          <p14:tracePt t="69530" x="3300413" y="3514725"/>
          <p14:tracePt t="69547" x="3275013" y="3514725"/>
          <p14:tracePt t="69564" x="3257550" y="3514725"/>
          <p14:tracePt t="69580" x="3249613" y="3514725"/>
          <p14:tracePt t="69638" x="3240088" y="3514725"/>
          <p14:tracePt t="69645" x="3179763" y="3514725"/>
          <p14:tracePt t="69664" x="3086100" y="3522663"/>
          <p14:tracePt t="69681" x="2932113" y="3522663"/>
          <p14:tracePt t="69698" x="2794000" y="3532188"/>
          <p14:tracePt t="69715" x="2614613" y="3557588"/>
          <p14:tracePt t="69731" x="2400300" y="3565525"/>
          <p14:tracePt t="69748" x="2254250" y="3575050"/>
          <p14:tracePt t="69765" x="2049463" y="3592513"/>
          <p14:tracePt t="69782" x="1936750" y="3600450"/>
          <p14:tracePt t="69798" x="1800225" y="3600450"/>
          <p14:tracePt t="69815" x="1646238" y="3600450"/>
          <p14:tracePt t="69832" x="1457325" y="3600450"/>
          <p14:tracePt t="69849" x="1293813" y="3592513"/>
          <p14:tracePt t="69865" x="1157288" y="3592513"/>
          <p14:tracePt t="69882" x="1106488" y="3592513"/>
          <p14:tracePt t="69990" x="1096963" y="3592513"/>
          <p14:tracePt t="70001" x="1079500" y="3592513"/>
          <p14:tracePt t="70017" x="1054100" y="3592513"/>
          <p14:tracePt t="70033" x="1028700" y="3592513"/>
          <p14:tracePt t="70049" x="1020763" y="3592513"/>
          <p14:tracePt t="70150" x="1011238" y="3592513"/>
          <p14:tracePt t="70167" x="1003300" y="3592513"/>
          <p14:tracePt t="70168" x="960438" y="3592513"/>
          <p14:tracePt t="70184" x="857250" y="3592513"/>
          <p14:tracePt t="70201" x="754063" y="3608388"/>
          <p14:tracePt t="70217" x="693738" y="3608388"/>
          <p14:tracePt t="70270" x="703263" y="3608388"/>
          <p14:tracePt t="70278" x="720725" y="3608388"/>
          <p14:tracePt t="70285" x="736600" y="3608388"/>
          <p14:tracePt t="70301" x="771525" y="3592513"/>
          <p14:tracePt t="70318" x="779463" y="3592513"/>
          <p14:tracePt t="70335" x="788988" y="3582988"/>
          <p14:tracePt t="70454" x="806450" y="3582988"/>
          <p14:tracePt t="70462" x="831850" y="3582988"/>
          <p14:tracePt t="70469" x="882650" y="3575050"/>
          <p14:tracePt t="70486" x="968375" y="3565525"/>
          <p14:tracePt t="70502" x="1028700" y="3557588"/>
          <p14:tracePt t="70519" x="1096963" y="3557588"/>
          <p14:tracePt t="70535" x="1157288" y="3557588"/>
          <p14:tracePt t="70553" x="1217613" y="3557588"/>
          <p14:tracePt t="70569" x="1293813" y="3557588"/>
          <p14:tracePt t="70586" x="1431925" y="3557588"/>
          <p14:tracePt t="70602" x="1577975" y="3565525"/>
          <p14:tracePt t="70620" x="1808163" y="3575050"/>
          <p14:tracePt t="70636" x="2006600" y="3575050"/>
          <p14:tracePt t="70653" x="2297113" y="3575050"/>
          <p14:tracePt t="70670" x="2460625" y="3565525"/>
          <p14:tracePt t="70686" x="2614613" y="3565525"/>
          <p14:tracePt t="70703" x="2700338" y="3557588"/>
          <p14:tracePt t="70720" x="2768600" y="3557588"/>
          <p14:tracePt t="70737" x="2828925" y="3549650"/>
          <p14:tracePt t="70754" x="2922588" y="3549650"/>
          <p14:tracePt t="70770" x="3017838" y="3549650"/>
          <p14:tracePt t="70787" x="3136900" y="3549650"/>
          <p14:tracePt t="70804" x="3222625" y="3549650"/>
          <p14:tracePt t="70820" x="3275013" y="3549650"/>
          <p14:tracePt t="70837" x="3282950" y="3549650"/>
          <p14:tracePt t="71398" x="3275013" y="3549650"/>
          <p14:tracePt t="72182" x="3265488" y="3549650"/>
          <p14:tracePt t="73202" x="0" y="0"/>
        </p14:tracePtLst>
      </p14:laserTraceLst>
    </p:ext>
  </p:extLs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-387350"/>
            <a:ext cx="9144000" cy="6597650"/>
          </a:xfrm>
        </p:spPr>
        <p:txBody>
          <a:bodyPr/>
          <a:lstStyle/>
          <a:p>
            <a:pPr algn="just" eaLnBrk="1" hangingPunct="1">
              <a:lnSpc>
                <a:spcPct val="115000"/>
              </a:lnSpc>
              <a:buFont typeface="Wingdings" pitchFamily="2" charset="2"/>
              <a:buNone/>
            </a:pPr>
            <a:endParaRPr lang="en-US" altLang="zh-CN" sz="2800" b="1" smtClean="0"/>
          </a:p>
          <a:p>
            <a:pPr algn="just"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en-US" altLang="zh-CN" b="1" smtClean="0">
                <a:solidFill>
                  <a:srgbClr val="FF0066"/>
                </a:solidFill>
              </a:rPr>
              <a:t>★</a:t>
            </a:r>
            <a:r>
              <a:rPr lang="zh-CN" altLang="en-US" sz="2800" b="1" smtClean="0"/>
              <a:t>并行通信：  所传送数据的各位同时发送或接收，</a:t>
            </a:r>
            <a:r>
              <a:rPr lang="zh-CN" altLang="en-US" sz="2800" smtClean="0"/>
              <a:t> </a:t>
            </a:r>
          </a:p>
          <a:p>
            <a:pPr algn="just"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 sz="2800" b="1" smtClean="0"/>
              <a:t>		                数据有多少位就需要多少根数据线。  </a:t>
            </a:r>
          </a:p>
          <a:p>
            <a:pPr algn="just"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 sz="2800" b="1" smtClean="0"/>
              <a:t>            特点： 速度快，成本高，适合近距离传输</a:t>
            </a:r>
            <a:endParaRPr lang="zh-CN" altLang="en-US" sz="2800" smtClean="0"/>
          </a:p>
          <a:p>
            <a:pPr algn="just"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 sz="2800" b="1" smtClean="0"/>
              <a:t>                          </a:t>
            </a:r>
            <a:r>
              <a:rPr lang="en-US" altLang="zh-CN" sz="2800" b="1" smtClean="0"/>
              <a:t>(</a:t>
            </a:r>
            <a:r>
              <a:rPr lang="zh-CN" altLang="en-US" sz="2800" b="1" smtClean="0"/>
              <a:t>如计算机并口，打印机，</a:t>
            </a:r>
            <a:r>
              <a:rPr lang="en-US" altLang="zh-CN" sz="2800" b="1" smtClean="0"/>
              <a:t>8255 )</a:t>
            </a:r>
            <a:r>
              <a:rPr lang="zh-CN" altLang="en-US" sz="2800" b="1" smtClean="0"/>
              <a:t>。 </a:t>
            </a:r>
            <a:endParaRPr lang="zh-CN" altLang="en-US" sz="2800" smtClean="0"/>
          </a:p>
          <a:p>
            <a:pPr algn="just"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 b="1" smtClean="0">
                <a:solidFill>
                  <a:srgbClr val="FF0066"/>
                </a:solidFill>
              </a:rPr>
              <a:t>★</a:t>
            </a:r>
            <a:r>
              <a:rPr lang="zh-CN" altLang="en-US" sz="2800" b="1" smtClean="0"/>
              <a:t>串行通信：所传送数据的各位按顺序一位一位</a:t>
            </a:r>
          </a:p>
          <a:p>
            <a:pPr algn="just"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 sz="2800" b="1" smtClean="0"/>
              <a:t>                        地发送或接收。 只需</a:t>
            </a:r>
            <a:r>
              <a:rPr lang="en-US" altLang="zh-CN" sz="2800" b="1" smtClean="0"/>
              <a:t>1~2 </a:t>
            </a:r>
            <a:r>
              <a:rPr lang="zh-CN" altLang="en-US" sz="2800" b="1" smtClean="0"/>
              <a:t>根数据线。</a:t>
            </a:r>
          </a:p>
          <a:p>
            <a:pPr algn="just"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 sz="2800" b="1" smtClean="0"/>
              <a:t>                     （如双向通信发送和接收各需</a:t>
            </a:r>
            <a:r>
              <a:rPr lang="en-US" altLang="zh-CN" sz="2800" b="1" smtClean="0"/>
              <a:t>1</a:t>
            </a:r>
            <a:r>
              <a:rPr lang="zh-CN" altLang="en-US" sz="2800" b="1" smtClean="0"/>
              <a:t>根数据线</a:t>
            </a:r>
            <a:r>
              <a:rPr lang="en-US" altLang="zh-CN" sz="2800" b="1" smtClean="0"/>
              <a:t>)</a:t>
            </a:r>
            <a:r>
              <a:rPr lang="zh-CN" altLang="en-US" sz="2800" b="1" smtClean="0"/>
              <a:t> </a:t>
            </a:r>
            <a:endParaRPr lang="zh-CN" altLang="en-US" sz="2800" smtClean="0"/>
          </a:p>
          <a:p>
            <a:pPr algn="just"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 sz="2800" b="1" smtClean="0"/>
              <a:t>	         特点：速度慢，成本低，适合远距离传输。</a:t>
            </a:r>
          </a:p>
          <a:p>
            <a:pPr eaLnBrk="1" hangingPunct="1">
              <a:lnSpc>
                <a:spcPct val="90000"/>
              </a:lnSpc>
            </a:pPr>
            <a:endParaRPr lang="en-US" altLang="zh-CN" sz="2800" smtClean="0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48201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3535" x="514350" y="1131888"/>
          <p14:tracePt t="3539" x="522288" y="1122363"/>
          <p14:tracePt t="3558" x="531813" y="1122363"/>
          <p14:tracePt t="3574" x="549275" y="1114425"/>
          <p14:tracePt t="3591" x="557213" y="1096963"/>
          <p14:tracePt t="3608" x="574675" y="1089025"/>
          <p14:tracePt t="3624" x="582613" y="1071563"/>
          <p14:tracePt t="3641" x="600075" y="1063625"/>
          <p14:tracePt t="3641" x="608013" y="1063625"/>
          <p14:tracePt t="3658" x="617538" y="1046163"/>
          <p14:tracePt t="3674" x="635000" y="1036638"/>
          <p14:tracePt t="3691" x="642938" y="1028700"/>
          <p14:tracePt t="3708" x="660400" y="1020763"/>
          <p14:tracePt t="3725" x="677863" y="1011238"/>
          <p14:tracePt t="3741" x="685800" y="1003300"/>
          <p14:tracePt t="3758" x="703263" y="993775"/>
          <p14:tracePt t="3775" x="736600" y="993775"/>
          <p14:tracePt t="3792" x="771525" y="985838"/>
          <p14:tracePt t="3809" x="806450" y="985838"/>
          <p14:tracePt t="3826" x="865188" y="977900"/>
          <p14:tracePt t="3842" x="925513" y="977900"/>
          <p14:tracePt t="3859" x="1003300" y="977900"/>
          <p14:tracePt t="3876" x="1106488" y="968375"/>
          <p14:tracePt t="3892" x="1182688" y="968375"/>
          <p14:tracePt t="3909" x="1268413" y="960438"/>
          <p14:tracePt t="3926" x="1320800" y="960438"/>
          <p14:tracePt t="3943" x="1363663" y="950913"/>
          <p14:tracePt t="3959" x="1406525" y="950913"/>
          <p14:tracePt t="3976" x="1439863" y="950913"/>
          <p14:tracePt t="3993" x="1508125" y="977900"/>
          <p14:tracePt t="4010" x="1568450" y="1011238"/>
          <p14:tracePt t="4026" x="1577975" y="1028700"/>
          <p14:tracePt t="4043" x="1577975" y="1063625"/>
          <p14:tracePt t="4060" x="1535113" y="1131888"/>
          <p14:tracePt t="4077" x="1482725" y="1225550"/>
          <p14:tracePt t="4093" x="1414463" y="1354138"/>
          <p14:tracePt t="4110" x="1311275" y="1517650"/>
          <p14:tracePt t="4127" x="1200150" y="1697038"/>
          <p14:tracePt t="4144" x="1200150" y="2014538"/>
          <p14:tracePt t="4160" x="1131888" y="2193925"/>
          <p14:tracePt t="4177" x="1046163" y="2425700"/>
          <p14:tracePt t="4194" x="1011238" y="2528888"/>
          <p14:tracePt t="4211" x="985838" y="2606675"/>
          <p14:tracePt t="4227" x="950913" y="2674938"/>
          <p14:tracePt t="4245" x="925513" y="2735263"/>
          <p14:tracePt t="4262" x="892175" y="2803525"/>
          <p14:tracePt t="4280" x="865188" y="2854325"/>
          <p14:tracePt t="4296" x="849313" y="2906713"/>
          <p14:tracePt t="4312" x="831850" y="2957513"/>
          <p14:tracePt t="4329" x="822325" y="2992438"/>
          <p14:tracePt t="4346" x="814388" y="3043238"/>
          <p14:tracePt t="4346" x="806450" y="3078163"/>
          <p14:tracePt t="4363" x="788988" y="3136900"/>
          <p14:tracePt t="4379" x="788988" y="3189288"/>
          <p14:tracePt t="4396" x="788988" y="3214688"/>
          <p14:tracePt t="4413" x="788988" y="3240088"/>
          <p14:tracePt t="4491" x="788988" y="3249613"/>
          <p14:tracePt t="4499" x="814388" y="3257550"/>
          <p14:tracePt t="4514" x="839788" y="3275013"/>
          <p14:tracePt t="4531" x="882650" y="3292475"/>
          <p14:tracePt t="4547" x="935038" y="3317875"/>
          <p14:tracePt t="4564" x="968375" y="3335338"/>
          <p14:tracePt t="4580" x="1020763" y="3343275"/>
          <p14:tracePt t="4597" x="1046163" y="3351213"/>
          <p14:tracePt t="4614" x="1054100" y="3351213"/>
          <p14:tracePt t="4683" x="1063625" y="3351213"/>
          <p14:tracePt t="4699" x="1079500" y="3360738"/>
          <p14:tracePt t="4707" x="1089025" y="3360738"/>
          <p14:tracePt t="4715" x="1106488" y="3368675"/>
          <p14:tracePt t="4731" x="1122363" y="3368675"/>
          <p14:tracePt t="4749" x="1122363" y="3378200"/>
          <p14:tracePt t="5660" x="1131888" y="3378200"/>
          <p14:tracePt t="5692" x="1139825" y="3378200"/>
          <p14:tracePt t="5716" x="1149350" y="3378200"/>
          <p14:tracePt t="5724" x="1149350" y="3368675"/>
          <p14:tracePt t="6356" x="1149350" y="3360738"/>
          <p14:tracePt t="6916" x="1157288" y="3360738"/>
          <p14:tracePt t="6956" x="1157288" y="3351213"/>
          <p14:tracePt t="6979" x="1165225" y="3351213"/>
          <p14:tracePt t="6995" x="1174750" y="3343275"/>
          <p14:tracePt t="7011" x="1182688" y="3325813"/>
          <p14:tracePt t="7012" x="1200150" y="3308350"/>
          <p14:tracePt t="7028" x="1217613" y="3282950"/>
          <p14:tracePt t="7045" x="1243013" y="3257550"/>
          <p14:tracePt t="7061" x="1260475" y="3232150"/>
          <p14:tracePt t="7078" x="1293813" y="3189288"/>
          <p14:tracePt t="7095" x="1336675" y="3136900"/>
          <p14:tracePt t="7112" x="1389063" y="3078163"/>
          <p14:tracePt t="7128" x="1431925" y="3017838"/>
          <p14:tracePt t="7145" x="1492250" y="2922588"/>
          <p14:tracePt t="7162" x="1535113" y="2854325"/>
          <p14:tracePt t="7179" x="1585913" y="2778125"/>
          <p14:tracePt t="7196" x="1663700" y="2674938"/>
          <p14:tracePt t="7212" x="1689100" y="2632075"/>
          <p14:tracePt t="7229" x="1697038" y="2589213"/>
          <p14:tracePt t="7246" x="1731963" y="2536825"/>
          <p14:tracePt t="7262" x="1757363" y="2493963"/>
          <p14:tracePt t="7279" x="1765300" y="2451100"/>
          <p14:tracePt t="7296" x="1782763" y="2400300"/>
          <p14:tracePt t="7313" x="1792288" y="2374900"/>
          <p14:tracePt t="7330" x="1800225" y="2349500"/>
          <p14:tracePt t="7346" x="1817688" y="2314575"/>
          <p14:tracePt t="7363" x="1860550" y="2289175"/>
          <p14:tracePt t="7380" x="1885950" y="2271713"/>
          <p14:tracePt t="7397" x="1893888" y="2263775"/>
          <p14:tracePt t="7413" x="1903413" y="2263775"/>
          <p14:tracePt t="7430" x="1911350" y="2254250"/>
          <p14:tracePt t="7476" x="1920875" y="2254250"/>
          <p14:tracePt t="7480" x="1928813" y="2246313"/>
          <p14:tracePt t="7497" x="1946275" y="2246313"/>
          <p14:tracePt t="7514" x="1954213" y="2236788"/>
          <p14:tracePt t="7531" x="1971675" y="2228850"/>
          <p14:tracePt t="7547" x="1997075" y="2220913"/>
          <p14:tracePt t="7564" x="2006600" y="2203450"/>
          <p14:tracePt t="7581" x="2032000" y="2193925"/>
          <p14:tracePt t="7598" x="2049463" y="2160588"/>
          <p14:tracePt t="7614" x="2065338" y="2143125"/>
          <p14:tracePt t="7631" x="2082800" y="2135188"/>
          <p14:tracePt t="7648" x="2100263" y="2117725"/>
          <p14:tracePt t="7665" x="2100263" y="2108200"/>
          <p14:tracePt t="7682" x="2108200" y="2108200"/>
          <p14:tracePt t="8540" x="2108200" y="2100263"/>
          <p14:tracePt t="8581" x="2117725" y="2100263"/>
          <p14:tracePt t="8620" x="2117725" y="2092325"/>
          <p14:tracePt t="8635" x="2125663" y="2082800"/>
          <p14:tracePt t="8654" x="2135188" y="2082800"/>
          <p14:tracePt t="8671" x="2135188" y="2074863"/>
          <p14:tracePt t="8687" x="2143125" y="2074863"/>
          <p14:tracePt t="8724" x="2151063" y="2074863"/>
          <p14:tracePt t="8748" x="2151063" y="2065338"/>
          <p14:tracePt t="8764" x="2160588" y="2065338"/>
          <p14:tracePt t="8771" x="2160588" y="2057400"/>
          <p14:tracePt t="8788" x="2168525" y="2049463"/>
          <p14:tracePt t="8804" x="2178050" y="2049463"/>
          <p14:tracePt t="8821" x="2178050" y="2039938"/>
          <p14:tracePt t="8838" x="2193925" y="2039938"/>
          <p14:tracePt t="8854" x="2203450" y="2032000"/>
          <p14:tracePt t="8871" x="2203450" y="2022475"/>
          <p14:tracePt t="9028" x="2211388" y="2022475"/>
          <p14:tracePt t="9068" x="2211388" y="2014538"/>
          <p14:tracePt t="9075" x="2220913" y="2014538"/>
          <p14:tracePt t="9116" x="2228850" y="2014538"/>
          <p14:tracePt t="9148" x="2228850" y="2006600"/>
          <p14:tracePt t="9148" x="2236788" y="2006600"/>
          <p14:tracePt t="9156" x="2246313" y="2006600"/>
          <p14:tracePt t="9173" x="2246313" y="1997075"/>
          <p14:tracePt t="9190" x="2254250" y="1989138"/>
          <p14:tracePt t="9206" x="2271713" y="1989138"/>
          <p14:tracePt t="9223" x="2289175" y="1979613"/>
          <p14:tracePt t="9240" x="2306638" y="1971675"/>
          <p14:tracePt t="9257" x="2332038" y="1954213"/>
          <p14:tracePt t="9273" x="2365375" y="1946275"/>
          <p14:tracePt t="9290" x="2417763" y="1928813"/>
          <p14:tracePt t="9307" x="2468563" y="1893888"/>
          <p14:tracePt t="9324" x="2536825" y="1843088"/>
          <p14:tracePt t="9341" x="2579688" y="1825625"/>
          <p14:tracePt t="9357" x="2665413" y="1774825"/>
          <p14:tracePt t="9375" x="2735263" y="1739900"/>
          <p14:tracePt t="9391" x="2846388" y="1679575"/>
          <p14:tracePt t="9408" x="2932113" y="1620838"/>
          <p14:tracePt t="9424" x="3025775" y="1568450"/>
          <p14:tracePt t="9441" x="3121025" y="1500188"/>
          <p14:tracePt t="9458" x="3171825" y="1457325"/>
          <p14:tracePt t="9475" x="3206750" y="1414463"/>
          <p14:tracePt t="9491" x="3240088" y="1379538"/>
          <p14:tracePt t="9508" x="3249613" y="1379538"/>
          <p14:tracePt t="9525" x="3249613" y="1371600"/>
          <p14:tracePt t="9564" x="3257550" y="1371600"/>
          <p14:tracePt t="9564" x="3257550" y="1363663"/>
          <p14:tracePt t="9575" x="3265488" y="1363663"/>
          <p14:tracePt t="9592" x="3282950" y="1354138"/>
          <p14:tracePt t="9609" x="3308350" y="1328738"/>
          <p14:tracePt t="9625" x="3351213" y="1293813"/>
          <p14:tracePt t="9642" x="3411538" y="1260475"/>
          <p14:tracePt t="9659" x="3497263" y="1174750"/>
          <p14:tracePt t="9676" x="3549650" y="1131888"/>
          <p14:tracePt t="9693" x="3592513" y="1089025"/>
          <p14:tracePt t="9709" x="3625850" y="1054100"/>
          <p14:tracePt t="9726" x="3651250" y="1028700"/>
          <p14:tracePt t="9743" x="3668713" y="1011238"/>
          <p14:tracePt t="9760" x="3678238" y="1011238"/>
          <p14:tracePt t="9776" x="3678238" y="1003300"/>
          <p14:tracePt t="9868" x="3686175" y="1003300"/>
          <p14:tracePt t="9881" x="3694113" y="1003300"/>
          <p14:tracePt t="9893" x="3694113" y="993775"/>
          <p14:tracePt t="10044" x="3694113" y="985838"/>
          <p14:tracePt t="10100" x="3703638" y="985838"/>
          <p14:tracePt t="10132" x="3703638" y="977900"/>
          <p14:tracePt t="10156" x="3711575" y="977900"/>
          <p14:tracePt t="10163" x="3721100" y="977900"/>
          <p14:tracePt t="10196" x="3721100" y="968375"/>
          <p14:tracePt t="10236" x="3729038" y="968375"/>
          <p14:tracePt t="10248" x="3736975" y="968375"/>
          <p14:tracePt t="10316" x="3736975" y="960438"/>
          <p14:tracePt t="10329" x="3746500" y="960438"/>
          <p14:tracePt t="10331" x="3746500" y="950913"/>
          <p14:tracePt t="10346" x="3754438" y="950913"/>
          <p14:tracePt t="10363" x="3763963" y="942975"/>
          <p14:tracePt t="10363" x="3771900" y="942975"/>
          <p14:tracePt t="10380" x="3779838" y="925513"/>
          <p14:tracePt t="10396" x="3789363" y="917575"/>
          <p14:tracePt t="10413" x="3806825" y="900113"/>
          <p14:tracePt t="10430" x="3806825" y="892175"/>
          <p14:tracePt t="10446" x="3822700" y="874713"/>
          <p14:tracePt t="10463" x="3822700" y="865188"/>
          <p14:tracePt t="10480" x="3832225" y="857250"/>
          <p14:tracePt t="10516" x="3832225" y="849313"/>
          <p14:tracePt t="10516" x="3840163" y="849313"/>
          <p14:tracePt t="10530" x="3840163" y="839788"/>
          <p14:tracePt t="10547" x="3849688" y="839788"/>
          <p14:tracePt t="10564" x="3849688" y="831850"/>
          <p14:tracePt t="10581" x="3857625" y="822325"/>
          <p14:tracePt t="10597" x="3857625" y="814388"/>
          <p14:tracePt t="10614" x="3865563" y="796925"/>
          <p14:tracePt t="10631" x="3875088" y="779463"/>
          <p14:tracePt t="10648" x="3892550" y="771525"/>
          <p14:tracePt t="10664" x="3908425" y="754063"/>
          <p14:tracePt t="10681" x="3883025" y="711200"/>
          <p14:tracePt t="10698" x="3892550" y="685800"/>
          <p14:tracePt t="10715" x="3917950" y="650875"/>
          <p14:tracePt t="10731" x="3951288" y="600075"/>
          <p14:tracePt t="10748" x="3978275" y="565150"/>
          <p14:tracePt t="10765" x="3986213" y="557213"/>
          <p14:tracePt t="10811" x="3968750" y="557213"/>
          <p14:tracePt t="10819" x="3951288" y="557213"/>
          <p14:tracePt t="11067" x="3943350" y="557213"/>
          <p14:tracePt t="11083" x="3951288" y="565150"/>
          <p14:tracePt t="11090" x="3986213" y="592138"/>
          <p14:tracePt t="11099" x="4140200" y="549275"/>
          <p14:tracePt t="11116" x="4149725" y="557213"/>
          <p14:tracePt t="11133" x="4149725" y="574675"/>
          <p14:tracePt t="11149" x="4157663" y="582613"/>
          <p14:tracePt t="11210" x="4165600" y="582613"/>
          <p14:tracePt t="11242" x="4175125" y="582613"/>
          <p14:tracePt t="11253" x="4183063" y="582613"/>
          <p14:tracePt t="11267" x="4200525" y="592138"/>
          <p14:tracePt t="11283" x="4225925" y="592138"/>
          <p14:tracePt t="11300" x="4260850" y="592138"/>
          <p14:tracePt t="11317" x="4303713" y="592138"/>
          <p14:tracePt t="11333" x="4337050" y="592138"/>
          <p14:tracePt t="11350" x="4397375" y="592138"/>
          <p14:tracePt t="11367" x="4440238" y="592138"/>
          <p14:tracePt t="11385" x="4475163" y="592138"/>
          <p14:tracePt t="11400" x="4518025" y="592138"/>
          <p14:tracePt t="11417" x="4551363" y="592138"/>
          <p14:tracePt t="11434" x="4568825" y="592138"/>
          <p14:tracePt t="11451" x="4578350" y="592138"/>
          <p14:tracePt t="11498" x="4578350" y="600075"/>
          <p14:tracePt t="11518" x="4578350" y="592138"/>
          <p14:tracePt t="11518" x="4578350" y="600075"/>
          <p14:tracePt t="11534" x="4586288" y="608013"/>
          <p14:tracePt t="11551" x="4611688" y="617538"/>
          <p14:tracePt t="11568" x="4629150" y="635000"/>
          <p14:tracePt t="11585" x="4646613" y="642938"/>
          <p14:tracePt t="11601" x="4654550" y="650875"/>
          <p14:tracePt t="11619" x="4672013" y="650875"/>
          <p14:tracePt t="11787" x="4679950" y="660400"/>
          <p14:tracePt t="11787" x="4679950" y="668338"/>
          <p14:tracePt t="11811" x="4689475" y="677863"/>
          <p14:tracePt t="11816" x="4697413" y="693738"/>
          <p14:tracePt t="11837" x="4706938" y="703263"/>
          <p14:tracePt t="11882" x="4714875" y="711200"/>
          <p14:tracePt t="11914" x="4722813" y="711200"/>
          <p14:tracePt t="11970" x="4732338" y="720725"/>
          <p14:tracePt t="11986" x="4740275" y="720725"/>
          <p14:tracePt t="12004" x="4749800" y="728663"/>
          <p14:tracePt t="12021" x="4757738" y="728663"/>
          <p14:tracePt t="12037" x="4765675" y="728663"/>
          <p14:tracePt t="12054" x="4775200" y="728663"/>
          <p14:tracePt t="12071" x="4783138" y="728663"/>
          <p14:tracePt t="12088" x="4792663" y="736600"/>
          <p14:tracePt t="12104" x="4818063" y="736600"/>
          <p14:tracePt t="12121" x="4843463" y="746125"/>
          <p14:tracePt t="12138" x="4886325" y="746125"/>
          <p14:tracePt t="12155" x="4937125" y="746125"/>
          <p14:tracePt t="12171" x="4989513" y="754063"/>
          <p14:tracePt t="12188" x="5065713" y="754063"/>
          <p14:tracePt t="12205" x="5151438" y="754063"/>
          <p14:tracePt t="12222" x="5246688" y="754063"/>
          <p14:tracePt t="12238" x="5297488" y="754063"/>
          <p14:tracePt t="12255" x="5349875" y="754063"/>
          <p14:tracePt t="12272" x="5375275" y="754063"/>
          <p14:tracePt t="12289" x="5392738" y="754063"/>
          <p14:tracePt t="12306" x="5400675" y="754063"/>
          <p14:tracePt t="12322" x="5408613" y="754063"/>
          <p14:tracePt t="12339" x="5426075" y="754063"/>
          <p14:tracePt t="12356" x="5435600" y="754063"/>
          <p14:tracePt t="12372" x="5461000" y="763588"/>
          <p14:tracePt t="12389" x="5486400" y="763588"/>
          <p14:tracePt t="12407" x="5521325" y="779463"/>
          <p14:tracePt t="12423" x="5537200" y="779463"/>
          <p14:tracePt t="12440" x="5564188" y="779463"/>
          <p14:tracePt t="12456" x="5589588" y="779463"/>
          <p14:tracePt t="12473" x="5614988" y="788988"/>
          <p14:tracePt t="12490" x="5649913" y="796925"/>
          <p14:tracePt t="12507" x="5665788" y="796925"/>
          <p14:tracePt t="12523" x="5683250" y="796925"/>
          <p14:tracePt t="12540" x="5692775" y="796925"/>
          <p14:tracePt t="12557" x="5708650" y="796925"/>
          <p14:tracePt t="12573" x="5726113" y="796925"/>
          <p14:tracePt t="12590" x="5735638" y="796925"/>
          <p14:tracePt t="12607" x="5743575" y="796925"/>
          <p14:tracePt t="12624" x="5761038" y="796925"/>
          <p14:tracePt t="12641" x="5778500" y="796925"/>
          <p14:tracePt t="12657" x="5794375" y="796925"/>
          <p14:tracePt t="12674" x="5821363" y="796925"/>
          <p14:tracePt t="12691" x="5837238" y="796925"/>
          <p14:tracePt t="12708" x="5846763" y="796925"/>
          <p14:tracePt t="12724" x="5854700" y="796925"/>
          <p14:tracePt t="12762" x="5864225" y="796925"/>
          <p14:tracePt t="12776" x="5872163" y="796925"/>
          <p14:tracePt t="12792" x="5889625" y="796925"/>
          <p14:tracePt t="12808" x="5907088" y="796925"/>
          <p14:tracePt t="12825" x="5915025" y="796925"/>
          <p14:tracePt t="12842" x="5932488" y="796925"/>
          <p14:tracePt t="12859" x="5940425" y="796925"/>
          <p14:tracePt t="12875" x="5949950" y="796925"/>
          <p14:tracePt t="12892" x="5957888" y="796925"/>
          <p14:tracePt t="12909" x="5965825" y="796925"/>
          <p14:tracePt t="12925" x="5975350" y="806450"/>
          <p14:tracePt t="12942" x="6000750" y="806450"/>
          <p14:tracePt t="12959" x="6018213" y="806450"/>
          <p14:tracePt t="12976" x="6043613" y="806450"/>
          <p14:tracePt t="12992" x="6069013" y="806450"/>
          <p14:tracePt t="13009" x="6078538" y="806450"/>
          <p14:tracePt t="13023" x="6094413" y="814388"/>
          <p14:tracePt t="13040" x="6103938" y="814388"/>
          <p14:tracePt t="13079" x="6111875" y="814388"/>
          <p14:tracePt t="13094" x="6121400" y="814388"/>
          <p14:tracePt t="13107" x="6129338" y="814388"/>
          <p14:tracePt t="13123" x="6154738" y="814388"/>
          <p14:tracePt t="13140" x="6172200" y="814388"/>
          <p14:tracePt t="13157" x="6189663" y="814388"/>
          <p14:tracePt t="13174" x="6207125" y="814388"/>
          <p14:tracePt t="13190" x="6223000" y="822325"/>
          <p14:tracePt t="13208" x="6232525" y="822325"/>
          <p14:tracePt t="13224" x="6240463" y="822325"/>
          <p14:tracePt t="13241" x="6249988" y="822325"/>
          <p14:tracePt t="13257" x="6265863" y="822325"/>
          <p14:tracePt t="13274" x="6283325" y="822325"/>
          <p14:tracePt t="13291" x="6308725" y="831850"/>
          <p14:tracePt t="13308" x="6335713" y="831850"/>
          <p14:tracePt t="13325" x="6361113" y="831850"/>
          <p14:tracePt t="13341" x="6386513" y="831850"/>
          <p14:tracePt t="13358" x="6411913" y="831850"/>
          <p14:tracePt t="13375" x="6464300" y="831850"/>
          <p14:tracePt t="13392" x="6507163" y="831850"/>
          <p14:tracePt t="13409" x="6532563" y="831850"/>
          <p14:tracePt t="13425" x="6550025" y="831850"/>
          <p14:tracePt t="13511" x="6557963" y="831850"/>
          <p14:tracePt t="13543" x="6565900" y="831850"/>
          <p14:tracePt t="13559" x="6575425" y="831850"/>
          <p14:tracePt t="13583" x="6583363" y="831850"/>
          <p14:tracePt t="13596" x="6592888" y="831850"/>
          <p14:tracePt t="13611" x="6600825" y="831850"/>
          <p14:tracePt t="13626" x="6608763" y="831850"/>
          <p14:tracePt t="13643" x="6618288" y="831850"/>
          <p14:tracePt t="13660" x="6626225" y="831850"/>
          <p14:tracePt t="13677" x="6635750" y="831850"/>
          <p14:tracePt t="13693" x="6643688" y="831850"/>
          <p14:tracePt t="13710" x="6661150" y="831850"/>
          <p14:tracePt t="13727" x="6669088" y="831850"/>
          <p14:tracePt t="13744" x="6694488" y="831850"/>
          <p14:tracePt t="13760" x="6704013" y="831850"/>
          <p14:tracePt t="13777" x="6729413" y="822325"/>
          <p14:tracePt t="13794" x="6737350" y="822325"/>
          <p14:tracePt t="13811" x="6754813" y="822325"/>
          <p14:tracePt t="13827" x="6789738" y="814388"/>
          <p14:tracePt t="13844" x="6832600" y="814388"/>
          <p14:tracePt t="13861" x="6883400" y="814388"/>
          <p14:tracePt t="13878" x="6926263" y="814388"/>
          <p14:tracePt t="13894" x="7011988" y="814388"/>
          <p14:tracePt t="13911" x="7046913" y="814388"/>
          <p14:tracePt t="13928" x="7089775" y="814388"/>
          <p14:tracePt t="13945" x="7097713" y="806450"/>
          <p14:tracePt t="13961" x="7115175" y="796925"/>
          <p14:tracePt t="13978" x="7150100" y="796925"/>
          <p14:tracePt t="13995" x="7192963" y="796925"/>
          <p14:tracePt t="14012" x="7251700" y="796925"/>
          <p14:tracePt t="14029" x="7304088" y="796925"/>
          <p14:tracePt t="14045" x="7364413" y="796925"/>
          <p14:tracePt t="14062" x="7389813" y="796925"/>
          <p14:tracePt t="14079" x="7397750" y="796925"/>
          <p14:tracePt t="14671" x="7389813" y="796925"/>
          <p14:tracePt t="14679" x="7354888" y="796925"/>
          <p14:tracePt t="14699" x="7329488" y="796925"/>
          <p14:tracePt t="14716" x="7304088" y="806450"/>
          <p14:tracePt t="14732" x="7269163" y="806450"/>
          <p14:tracePt t="14749" x="7235825" y="822325"/>
          <p14:tracePt t="14766" x="7192963" y="831850"/>
          <p14:tracePt t="14782" x="7072313" y="882650"/>
          <p14:tracePt t="14800" x="6935788" y="917575"/>
          <p14:tracePt t="14816" x="6729413" y="942975"/>
          <p14:tracePt t="14833" x="6523038" y="977900"/>
          <p14:tracePt t="14849" x="6308725" y="1011238"/>
          <p14:tracePt t="14866" x="6137275" y="1046163"/>
          <p14:tracePt t="14883" x="5965825" y="1071563"/>
          <p14:tracePt t="14900" x="5794375" y="1114425"/>
          <p14:tracePt t="14916" x="5649913" y="1165225"/>
          <p14:tracePt t="14934" x="5486400" y="1208088"/>
          <p14:tracePt t="14950" x="5307013" y="1250950"/>
          <p14:tracePt t="14967" x="4964113" y="1293813"/>
          <p14:tracePt t="14984" x="4740275" y="1303338"/>
          <p14:tracePt t="15000" x="4457700" y="1320800"/>
          <p14:tracePt t="15017" x="4235450" y="1336675"/>
          <p14:tracePt t="15034" x="4029075" y="1346200"/>
          <p14:tracePt t="15051" x="3875088" y="1354138"/>
          <p14:tracePt t="15067" x="3746500" y="1363663"/>
          <p14:tracePt t="15084" x="3678238" y="1379538"/>
          <p14:tracePt t="15101" x="3635375" y="1389063"/>
          <p14:tracePt t="15118" x="3592513" y="1406525"/>
          <p14:tracePt t="15134" x="3557588" y="1414463"/>
          <p14:tracePt t="15152" x="3532188" y="1414463"/>
          <p14:tracePt t="15168" x="3522663" y="1414463"/>
          <p14:tracePt t="15239" x="3514725" y="1414463"/>
          <p14:tracePt t="15263" x="3506788" y="1414463"/>
          <p14:tracePt t="15270" x="3497263" y="1414463"/>
          <p14:tracePt t="15285" x="3489325" y="1414463"/>
          <p14:tracePt t="15302" x="3479800" y="1414463"/>
          <p14:tracePt t="15447" x="3489325" y="1414463"/>
          <p14:tracePt t="15454" x="3514725" y="1414463"/>
          <p14:tracePt t="15470" x="3549650" y="1414463"/>
          <p14:tracePt t="15487" x="3600450" y="1406525"/>
          <p14:tracePt t="15503" x="3668713" y="1406525"/>
          <p14:tracePt t="15520" x="3703638" y="1406525"/>
          <p14:tracePt t="15537" x="3754438" y="1406525"/>
          <p14:tracePt t="15553" x="3797300" y="1406525"/>
          <p14:tracePt t="15570" x="3857625" y="1406525"/>
          <p14:tracePt t="15587" x="3917950" y="1406525"/>
          <p14:tracePt t="15604" x="3986213" y="1406525"/>
          <p14:tracePt t="15620" x="4054475" y="1414463"/>
          <p14:tracePt t="15637" x="4114800" y="1414463"/>
          <p14:tracePt t="15654" x="4175125" y="1422400"/>
          <p14:tracePt t="15671" x="4217988" y="1422400"/>
          <p14:tracePt t="15688" x="4235450" y="1422400"/>
          <p14:tracePt t="15799" x="4243388" y="1422400"/>
          <p14:tracePt t="15831" x="4251325" y="1422400"/>
          <p14:tracePt t="15839" x="4260850" y="1422400"/>
          <p14:tracePt t="15855" x="4268788" y="1422400"/>
          <p14:tracePt t="15895" x="4278313" y="1422400"/>
          <p14:tracePt t="15908" x="4303713" y="1422400"/>
          <p14:tracePt t="15922" x="4337050" y="1422400"/>
          <p14:tracePt t="15939" x="4406900" y="1431925"/>
          <p14:tracePt t="15956" x="4449763" y="1431925"/>
          <p14:tracePt t="15972" x="4518025" y="1431925"/>
          <p14:tracePt t="15989" x="4578350" y="1439863"/>
          <p14:tracePt t="16006" x="4611688" y="1439863"/>
          <p14:tracePt t="16022" x="4679950" y="1439863"/>
          <p14:tracePt t="16040" x="4714875" y="1439863"/>
          <p14:tracePt t="16056" x="4749800" y="1449388"/>
          <p14:tracePt t="16073" x="4792663" y="1449388"/>
          <p14:tracePt t="16090" x="4835525" y="1449388"/>
          <p14:tracePt t="16106" x="4878388" y="1449388"/>
          <p14:tracePt t="16123" x="4929188" y="1449388"/>
          <p14:tracePt t="16140" x="4972050" y="1449388"/>
          <p14:tracePt t="16156" x="5032375" y="1457325"/>
          <p14:tracePt t="16174" x="5092700" y="1457325"/>
          <p14:tracePt t="16190" x="5178425" y="1465263"/>
          <p14:tracePt t="16190" x="5203825" y="1465263"/>
          <p14:tracePt t="16207" x="5280025" y="1465263"/>
          <p14:tracePt t="16224" x="5332413" y="1465263"/>
          <p14:tracePt t="16240" x="5400675" y="1465263"/>
          <p14:tracePt t="16257" x="5461000" y="1457325"/>
          <p14:tracePt t="16274" x="5511800" y="1457325"/>
          <p14:tracePt t="16291" x="5580063" y="1457325"/>
          <p14:tracePt t="16307" x="5675313" y="1457325"/>
          <p14:tracePt t="16324" x="5751513" y="1457325"/>
          <p14:tracePt t="16341" x="5829300" y="1449388"/>
          <p14:tracePt t="16358" x="5880100" y="1449388"/>
          <p14:tracePt t="16374" x="5965825" y="1449388"/>
          <p14:tracePt t="16391" x="6043613" y="1449388"/>
          <p14:tracePt t="16408" x="6121400" y="1449388"/>
          <p14:tracePt t="16425" x="6215063" y="1449388"/>
          <p14:tracePt t="16441" x="6318250" y="1449388"/>
          <p14:tracePt t="16459" x="6386513" y="1449388"/>
          <p14:tracePt t="16475" x="6454775" y="1439863"/>
          <p14:tracePt t="16492" x="6507163" y="1431925"/>
          <p14:tracePt t="16508" x="6600825" y="1431925"/>
          <p14:tracePt t="16525" x="6721475" y="1431925"/>
          <p14:tracePt t="16542" x="6892925" y="1457325"/>
          <p14:tracePt t="16542" x="6978650" y="1465263"/>
          <p14:tracePt t="16559" x="7132638" y="1482725"/>
          <p14:tracePt t="16575" x="7286625" y="1482725"/>
          <p14:tracePt t="16592" x="7372350" y="1482725"/>
          <p14:tracePt t="16609" x="7397750" y="1482725"/>
          <p14:tracePt t="16727" x="7407275" y="1482725"/>
          <p14:tracePt t="17583" x="7397750" y="1482725"/>
          <p14:tracePt t="17591" x="7389813" y="1482725"/>
          <p14:tracePt t="17600" x="7380288" y="1482725"/>
          <p14:tracePt t="17615" x="7337425" y="1492250"/>
          <p14:tracePt t="17631" x="7294563" y="1500188"/>
          <p14:tracePt t="17648" x="7208838" y="1525588"/>
          <p14:tracePt t="17665" x="7097713" y="1550988"/>
          <p14:tracePt t="17681" x="6883400" y="1577975"/>
          <p14:tracePt t="17698" x="6669088" y="1611313"/>
          <p14:tracePt t="17715" x="6343650" y="1636713"/>
          <p14:tracePt t="17732" x="6111875" y="1646238"/>
          <p14:tracePt t="17748" x="5864225" y="1654175"/>
          <p14:tracePt t="17765" x="5675313" y="1663700"/>
          <p14:tracePt t="17782" x="5486400" y="1671638"/>
          <p14:tracePt t="17782" x="5340350" y="1679575"/>
          <p14:tracePt t="17799" x="5135563" y="1689100"/>
          <p14:tracePt t="17816" x="4878388" y="1714500"/>
          <p14:tracePt t="17832" x="4672013" y="1731963"/>
          <p14:tracePt t="17849" x="4483100" y="1749425"/>
          <p14:tracePt t="17866" x="4278313" y="1782763"/>
          <p14:tracePt t="17882" x="4132263" y="1808163"/>
          <p14:tracePt t="17899" x="4011613" y="1851025"/>
          <p14:tracePt t="17916" x="3900488" y="1893888"/>
          <p14:tracePt t="17933" x="3771900" y="1936750"/>
          <p14:tracePt t="17950" x="3660775" y="1971675"/>
          <p14:tracePt t="17966" x="3514725" y="2006600"/>
          <p14:tracePt t="17984" x="3436938" y="2014538"/>
          <p14:tracePt t="18000" x="3368675" y="2032000"/>
          <p14:tracePt t="18017" x="3325813" y="2032000"/>
          <p14:tracePt t="18033" x="3292475" y="2039938"/>
          <p14:tracePt t="18050" x="3275013" y="2049463"/>
          <p14:tracePt t="18067" x="3265488" y="2049463"/>
          <p14:tracePt t="18084" x="3249613" y="2049463"/>
          <p14:tracePt t="18100" x="3222625" y="2049463"/>
          <p14:tracePt t="18117" x="3179763" y="2049463"/>
          <p14:tracePt t="18134" x="3103563" y="2049463"/>
          <p14:tracePt t="18151" x="2949575" y="2049463"/>
          <p14:tracePt t="18167" x="2854325" y="2049463"/>
          <p14:tracePt t="18184" x="2760663" y="2049463"/>
          <p14:tracePt t="18201" x="2700338" y="2039938"/>
          <p14:tracePt t="18218" x="2614613" y="2039938"/>
          <p14:tracePt t="18234" x="2554288" y="2032000"/>
          <p14:tracePt t="18251" x="2486025" y="2022475"/>
          <p14:tracePt t="18268" x="2451100" y="2014538"/>
          <p14:tracePt t="18285" x="2425700" y="1997075"/>
          <p14:tracePt t="18302" x="2408238" y="1989138"/>
          <p14:tracePt t="18318" x="2400300" y="1963738"/>
          <p14:tracePt t="18335" x="2400300" y="1936750"/>
          <p14:tracePt t="18352" x="2400300" y="1920875"/>
          <p14:tracePt t="18369" x="2400300" y="1903413"/>
          <p14:tracePt t="18385" x="2400300" y="1878013"/>
          <p14:tracePt t="18402" x="2400300" y="1851025"/>
          <p14:tracePt t="18419" x="2400300" y="1817688"/>
          <p14:tracePt t="18436" x="2408238" y="1800225"/>
          <p14:tracePt t="18452" x="2417763" y="1765300"/>
          <p14:tracePt t="18469" x="2425700" y="1731963"/>
          <p14:tracePt t="18486" x="2443163" y="1706563"/>
          <p14:tracePt t="18503" x="2478088" y="1654175"/>
          <p14:tracePt t="18519" x="2503488" y="1620838"/>
          <p14:tracePt t="18536" x="2546350" y="1593850"/>
          <p14:tracePt t="18553" x="2579688" y="1568450"/>
          <p14:tracePt t="18570" x="2614613" y="1535113"/>
          <p14:tracePt t="18586" x="2674938" y="1508125"/>
          <p14:tracePt t="18603" x="2751138" y="1474788"/>
          <p14:tracePt t="18620" x="2820988" y="1449388"/>
          <p14:tracePt t="18637" x="2863850" y="1439863"/>
          <p14:tracePt t="18653" x="2940050" y="1422400"/>
          <p14:tracePt t="18670" x="3043238" y="1406525"/>
          <p14:tracePt t="18687" x="3128963" y="1406525"/>
          <p14:tracePt t="18704" x="3249613" y="1406525"/>
          <p14:tracePt t="18721" x="3386138" y="1439863"/>
          <p14:tracePt t="18737" x="3479800" y="1465263"/>
          <p14:tracePt t="18754" x="3549650" y="1482725"/>
          <p14:tracePt t="18771" x="3575050" y="1492250"/>
          <p14:tracePt t="18807" x="3575050" y="1500188"/>
          <p14:tracePt t="18812" x="3575050" y="1508125"/>
          <p14:tracePt t="18821" x="3575050" y="1525588"/>
          <p14:tracePt t="18838" x="3575050" y="1560513"/>
          <p14:tracePt t="18855" x="3582988" y="1611313"/>
          <p14:tracePt t="18871" x="3592513" y="1671638"/>
          <p14:tracePt t="18888" x="3600450" y="1714500"/>
          <p14:tracePt t="18905" x="3608388" y="1757363"/>
          <p14:tracePt t="18921" x="3608388" y="1792288"/>
          <p14:tracePt t="18938" x="3608388" y="1800225"/>
          <p14:tracePt t="18955" x="3608388" y="1808163"/>
          <p14:tracePt t="18999" x="3608388" y="1817688"/>
          <p14:tracePt t="19023" x="3600450" y="1825625"/>
          <p14:tracePt t="19024" x="3592513" y="1825625"/>
          <p14:tracePt t="19039" x="3592513" y="1835150"/>
          <p14:tracePt t="19592" x="3600450" y="1835150"/>
          <p14:tracePt t="19600" x="3625850" y="1843088"/>
          <p14:tracePt t="19610" x="3660775" y="1860550"/>
          <p14:tracePt t="19627" x="3703638" y="1868488"/>
          <p14:tracePt t="19643" x="3754438" y="1893888"/>
          <p14:tracePt t="19660" x="3789363" y="1903413"/>
          <p14:tracePt t="19677" x="3822700" y="1911350"/>
          <p14:tracePt t="19693" x="3849688" y="1920875"/>
          <p14:tracePt t="19710" x="3875088" y="1928813"/>
          <p14:tracePt t="19727" x="3908425" y="1936750"/>
          <p14:tracePt t="19744" x="3943350" y="1946275"/>
          <p14:tracePt t="19760" x="3978275" y="1946275"/>
          <p14:tracePt t="19777" x="4003675" y="1946275"/>
          <p14:tracePt t="19794" x="4037013" y="1946275"/>
          <p14:tracePt t="19811" x="4071938" y="1954213"/>
          <p14:tracePt t="19827" x="4122738" y="1954213"/>
          <p14:tracePt t="19844" x="4175125" y="1954213"/>
          <p14:tracePt t="19861" x="4225925" y="1954213"/>
          <p14:tracePt t="19878" x="4278313" y="1954213"/>
          <p14:tracePt t="19894" x="4321175" y="1954213"/>
          <p14:tracePt t="19911" x="4354513" y="1946275"/>
          <p14:tracePt t="19928" x="4422775" y="1928813"/>
          <p14:tracePt t="19945" x="4457700" y="1928813"/>
          <p14:tracePt t="19961" x="4483100" y="1920875"/>
          <p14:tracePt t="19978" x="4500563" y="1911350"/>
          <p14:tracePt t="19995" x="4508500" y="1911350"/>
          <p14:tracePt t="20056" x="4518025" y="1911350"/>
          <p14:tracePt t="20059" x="4525963" y="1911350"/>
          <p14:tracePt t="20079" x="4535488" y="1911350"/>
          <p14:tracePt t="20079" x="4543425" y="1911350"/>
          <p14:tracePt t="20096" x="4551363" y="1911350"/>
          <p14:tracePt t="20368" x="4560888" y="1911350"/>
          <p14:tracePt t="20377" x="4568825" y="1903413"/>
          <p14:tracePt t="20397" x="4578350" y="1903413"/>
          <p14:tracePt t="20414" x="4586288" y="1903413"/>
          <p14:tracePt t="20431" x="4594225" y="1903413"/>
          <p14:tracePt t="20448" x="4629150" y="1903413"/>
          <p14:tracePt t="20464" x="4654550" y="1903413"/>
          <p14:tracePt t="20481" x="4689475" y="1903413"/>
          <p14:tracePt t="20498" x="4714875" y="1903413"/>
          <p14:tracePt t="20515" x="4749800" y="1903413"/>
          <p14:tracePt t="20531" x="4800600" y="1903413"/>
          <p14:tracePt t="20548" x="4843463" y="1903413"/>
          <p14:tracePt t="20564" x="4886325" y="1903413"/>
          <p14:tracePt t="20582" x="4929188" y="1903413"/>
          <p14:tracePt t="20598" x="4964113" y="1903413"/>
          <p14:tracePt t="20615" x="5006975" y="1903413"/>
          <p14:tracePt t="20632" x="5083175" y="1903413"/>
          <p14:tracePt t="20649" x="5143500" y="1903413"/>
          <p14:tracePt t="20665" x="5186363" y="1903413"/>
          <p14:tracePt t="20682" x="5229225" y="1903413"/>
          <p14:tracePt t="20699" x="5272088" y="1903413"/>
          <p14:tracePt t="20715" x="5314950" y="1903413"/>
          <p14:tracePt t="20732" x="5349875" y="1903413"/>
          <p14:tracePt t="20749" x="5392738" y="1903413"/>
          <p14:tracePt t="20766" x="5426075" y="1903413"/>
          <p14:tracePt t="20782" x="5451475" y="1903413"/>
          <p14:tracePt t="20799" x="5486400" y="1903413"/>
          <p14:tracePt t="20816" x="5503863" y="1903413"/>
          <p14:tracePt t="20833" x="5537200" y="1903413"/>
          <p14:tracePt t="20849" x="5622925" y="1911350"/>
          <p14:tracePt t="20867" x="5683250" y="1920875"/>
          <p14:tracePt t="20883" x="5768975" y="1920875"/>
          <p14:tracePt t="20900" x="5821363" y="1920875"/>
          <p14:tracePt t="20916" x="5846763" y="1920875"/>
          <p14:tracePt t="20933" x="5854700" y="1920875"/>
          <p14:tracePt t="21016" x="5854700" y="1928813"/>
          <p14:tracePt t="21017" x="5846763" y="1928813"/>
          <p14:tracePt t="21034" x="5829300" y="1936750"/>
          <p14:tracePt t="21051" x="5811838" y="1946275"/>
          <p14:tracePt t="21067" x="5794375" y="1946275"/>
          <p14:tracePt t="21084" x="5778500" y="1954213"/>
          <p14:tracePt t="21128" x="5768975" y="1954213"/>
          <p14:tracePt t="21207" x="5778500" y="1954213"/>
          <p14:tracePt t="21224" x="5794375" y="1954213"/>
          <p14:tracePt t="21232" x="5821363" y="1954213"/>
          <p14:tracePt t="21252" x="5897563" y="1954213"/>
          <p14:tracePt t="21252" x="5957888" y="1954213"/>
          <p14:tracePt t="21268" x="6035675" y="1963738"/>
          <p14:tracePt t="21285" x="6094413" y="1963738"/>
          <p14:tracePt t="21302" x="6121400" y="1971675"/>
          <p14:tracePt t="21368" x="6129338" y="1971675"/>
          <p14:tracePt t="21368" x="6137275" y="1971675"/>
          <p14:tracePt t="21386" x="6154738" y="1971675"/>
          <p14:tracePt t="21403" x="6180138" y="1971675"/>
          <p14:tracePt t="21419" x="6215063" y="1971675"/>
          <p14:tracePt t="21436" x="6223000" y="1971675"/>
          <p14:tracePt t="21453" x="6232525" y="1971675"/>
          <p14:tracePt t="22561" x="6232525" y="1979613"/>
          <p14:tracePt t="22609" x="6232525" y="1989138"/>
          <p14:tracePt t="22612" x="6223000" y="1989138"/>
          <p14:tracePt t="22627" x="6223000" y="2006600"/>
          <p14:tracePt t="22643" x="6215063" y="2022475"/>
          <p14:tracePt t="22660" x="6197600" y="2039938"/>
          <p14:tracePt t="22677" x="6189663" y="2057400"/>
          <p14:tracePt t="22694" x="6180138" y="2082800"/>
          <p14:tracePt t="22711" x="6164263" y="2100263"/>
          <p14:tracePt t="22727" x="6154738" y="2125663"/>
          <p14:tracePt t="22744" x="6121400" y="2168525"/>
          <p14:tracePt t="22761" x="6094413" y="2193925"/>
          <p14:tracePt t="22778" x="6069013" y="2220913"/>
          <p14:tracePt t="22794" x="6051550" y="2236788"/>
          <p14:tracePt t="22811" x="6035675" y="2254250"/>
          <p14:tracePt t="22828" x="5983288" y="2271713"/>
          <p14:tracePt t="22845" x="5949950" y="2297113"/>
          <p14:tracePt t="22861" x="5889625" y="2314575"/>
          <p14:tracePt t="22878" x="5837238" y="2332038"/>
          <p14:tracePt t="22895" x="5768975" y="2349500"/>
          <p14:tracePt t="22912" x="5683250" y="2365375"/>
          <p14:tracePt t="22928" x="5494338" y="2382838"/>
          <p14:tracePt t="22945" x="5365750" y="2382838"/>
          <p14:tracePt t="22962" x="5221288" y="2382838"/>
          <p14:tracePt t="22979" x="5168900" y="2382838"/>
          <p14:tracePt t="22996" x="5160963" y="2382838"/>
          <p14:tracePt t="23177" x="5168900" y="2382838"/>
          <p14:tracePt t="23187" x="5178425" y="2382838"/>
          <p14:tracePt t="23197" x="5186363" y="2382838"/>
          <p14:tracePt t="23214" x="5194300" y="2382838"/>
          <p14:tracePt t="23231" x="5203825" y="2382838"/>
          <p14:tracePt t="23247" x="5211763" y="2382838"/>
          <p14:tracePt t="23264" x="5229225" y="2382838"/>
          <p14:tracePt t="23281" x="5264150" y="2382838"/>
          <p14:tracePt t="23297" x="5314950" y="2392363"/>
          <p14:tracePt t="23314" x="5357813" y="2400300"/>
          <p14:tracePt t="23331" x="5400675" y="2400300"/>
          <p14:tracePt t="23347" x="5443538" y="2400300"/>
          <p14:tracePt t="23364" x="5494338" y="2400300"/>
          <p14:tracePt t="23382" x="5546725" y="2400300"/>
          <p14:tracePt t="23397" x="5607050" y="2400300"/>
          <p14:tracePt t="23414" x="5675313" y="2408238"/>
          <p14:tracePt t="23431" x="5718175" y="2408238"/>
          <p14:tracePt t="23448" x="5743575" y="2408238"/>
          <p14:tracePt t="23465" x="5761038" y="2408238"/>
          <p14:tracePt t="23482" x="5768975" y="2408238"/>
          <p14:tracePt t="23498" x="5786438" y="2408238"/>
          <p14:tracePt t="23515" x="5794375" y="2408238"/>
          <p14:tracePt t="23532" x="5811838" y="2408238"/>
          <p14:tracePt t="23549" x="5821363" y="2408238"/>
          <p14:tracePt t="24689" x="5811838" y="2408238"/>
          <p14:tracePt t="24729" x="5803900" y="2408238"/>
          <p14:tracePt t="24785" x="5794375" y="2408238"/>
          <p14:tracePt t="24786" x="5786438" y="2408238"/>
          <p14:tracePt t="24806" x="5778500" y="2408238"/>
          <p14:tracePt t="24823" x="5761038" y="2408238"/>
          <p14:tracePt t="24839" x="5735638" y="2408238"/>
          <p14:tracePt t="24856" x="5718175" y="2408238"/>
          <p14:tracePt t="24872" x="5675313" y="2400300"/>
          <p14:tracePt t="24889" x="5649913" y="2400300"/>
          <p14:tracePt t="24906" x="5622925" y="2400300"/>
          <p14:tracePt t="24923" x="5580063" y="2400300"/>
          <p14:tracePt t="24939" x="5537200" y="2400300"/>
          <p14:tracePt t="24956" x="5494338" y="2400300"/>
          <p14:tracePt t="24973" x="5461000" y="2400300"/>
          <p14:tracePt t="24989" x="5418138" y="2400300"/>
          <p14:tracePt t="25006" x="5392738" y="2400300"/>
          <p14:tracePt t="25023" x="5365750" y="2400300"/>
          <p14:tracePt t="25040" x="5349875" y="2400300"/>
          <p14:tracePt t="25056" x="5314950" y="2400300"/>
          <p14:tracePt t="25074" x="5289550" y="2400300"/>
          <p14:tracePt t="25090" x="5246688" y="2400300"/>
          <p14:tracePt t="25107" x="5186363" y="2382838"/>
          <p14:tracePt t="25123" x="5032375" y="2374900"/>
          <p14:tracePt t="25157" x="4954588" y="2365375"/>
          <p14:tracePt t="25174" x="4851400" y="2365375"/>
          <p14:tracePt t="25191" x="4740275" y="2365375"/>
          <p14:tracePt t="25208" x="4611688" y="2365375"/>
          <p14:tracePt t="25224" x="4432300" y="2365375"/>
          <p14:tracePt t="25241" x="4311650" y="2365375"/>
          <p14:tracePt t="25258" x="4217988" y="2374900"/>
          <p14:tracePt t="25274" x="4132263" y="2374900"/>
          <p14:tracePt t="25291" x="4079875" y="2374900"/>
          <p14:tracePt t="25308" x="4046538" y="2374900"/>
          <p14:tracePt t="25325" x="4029075" y="2374900"/>
          <p14:tracePt t="25341" x="4021138" y="2374900"/>
          <p14:tracePt t="25358" x="4011613" y="2374900"/>
          <p14:tracePt t="25393" x="4003675" y="2374900"/>
          <p14:tracePt t="25409" x="3994150" y="2374900"/>
          <p14:tracePt t="25641" x="4003675" y="2374900"/>
          <p14:tracePt t="25644" x="4011613" y="2374900"/>
          <p14:tracePt t="25660" x="4021138" y="2374900"/>
          <p14:tracePt t="25677" x="4054475" y="2374900"/>
          <p14:tracePt t="25693" x="4106863" y="2374900"/>
          <p14:tracePt t="25710" x="4192588" y="2374900"/>
          <p14:tracePt t="25727" x="4294188" y="2374900"/>
          <p14:tracePt t="25744" x="4379913" y="2374900"/>
          <p14:tracePt t="25760" x="4508500" y="2374900"/>
          <p14:tracePt t="25777" x="4586288" y="2374900"/>
          <p14:tracePt t="25794" x="4672013" y="2374900"/>
          <p14:tracePt t="25812" x="4749800" y="2374900"/>
          <p14:tracePt t="25827" x="4868863" y="2374900"/>
          <p14:tracePt t="25844" x="4972050" y="2374900"/>
          <p14:tracePt t="25861" x="5108575" y="2374900"/>
          <p14:tracePt t="25878" x="5203825" y="2374900"/>
          <p14:tracePt t="25894" x="5272088" y="2374900"/>
          <p14:tracePt t="25911" x="5314950" y="2374900"/>
          <p14:tracePt t="25928" x="5408613" y="2374900"/>
          <p14:tracePt t="25945" x="5494338" y="2392363"/>
          <p14:tracePt t="25961" x="5632450" y="2408238"/>
          <p14:tracePt t="25978" x="5735638" y="2425700"/>
          <p14:tracePt t="25995" x="5821363" y="2425700"/>
          <p14:tracePt t="26012" x="5846763" y="2425700"/>
          <p14:tracePt t="26737" x="5846763" y="2435225"/>
          <p14:tracePt t="26745" x="5829300" y="2435225"/>
          <p14:tracePt t="26753" x="5811838" y="2443163"/>
          <p14:tracePt t="26766" x="5803900" y="2443163"/>
          <p14:tracePt t="26782" x="5768975" y="2460625"/>
          <p14:tracePt t="26799" x="5743575" y="2460625"/>
          <p14:tracePt t="26816" x="5683250" y="2486025"/>
          <p14:tracePt t="26833" x="5640388" y="2511425"/>
          <p14:tracePt t="26849" x="5589588" y="2536825"/>
          <p14:tracePt t="26866" x="5537200" y="2563813"/>
          <p14:tracePt t="26883" x="5478463" y="2597150"/>
          <p14:tracePt t="26900" x="5408613" y="2640013"/>
          <p14:tracePt t="26917" x="5272088" y="2700338"/>
          <p14:tracePt t="26933" x="5168900" y="2743200"/>
          <p14:tracePt t="26950" x="5022850" y="2803525"/>
          <p14:tracePt t="26967" x="4903788" y="2846388"/>
          <p14:tracePt t="26983" x="4783138" y="2897188"/>
          <p14:tracePt t="27001" x="4637088" y="2949575"/>
          <p14:tracePt t="27017" x="4518025" y="2974975"/>
          <p14:tracePt t="27034" x="4406900" y="2992438"/>
          <p14:tracePt t="27051" x="4243388" y="3008313"/>
          <p14:tracePt t="27067" x="4079875" y="3008313"/>
          <p14:tracePt t="27084" x="3925888" y="3008313"/>
          <p14:tracePt t="27102" x="3729038" y="3008313"/>
          <p14:tracePt t="27118" x="3565525" y="3025775"/>
          <p14:tracePt t="27134" x="3403600" y="3060700"/>
          <p14:tracePt t="27152" x="3325813" y="3094038"/>
          <p14:tracePt t="27168" x="3249613" y="3128963"/>
          <p14:tracePt t="27185" x="3232150" y="3136900"/>
          <p14:tracePt t="27201" x="3232150" y="3146425"/>
          <p14:tracePt t="27257" x="3222625" y="3146425"/>
          <p14:tracePt t="27273" x="3214688" y="3146425"/>
          <p14:tracePt t="27289" x="3206750" y="3146425"/>
          <p14:tracePt t="27305" x="3206750" y="3154363"/>
          <p14:tracePt t="27329" x="3197225" y="3154363"/>
          <p14:tracePt t="27361" x="3189288" y="3154363"/>
          <p14:tracePt t="28145" x="3197225" y="3154363"/>
          <p14:tracePt t="28169" x="3206750" y="3154363"/>
          <p14:tracePt t="28185" x="3214688" y="3163888"/>
          <p14:tracePt t="28193" x="3222625" y="3163888"/>
          <p14:tracePt t="28207" x="3222625" y="3171825"/>
          <p14:tracePt t="28208" x="3232150" y="3171825"/>
          <p14:tracePt t="28224" x="3240088" y="3171825"/>
          <p14:tracePt t="28297" x="3240088" y="3163888"/>
          <p14:tracePt t="28368" x="3232150" y="3163888"/>
          <p14:tracePt t="28377" x="3222625" y="3189288"/>
          <p14:tracePt t="28392" x="3222625" y="3214688"/>
          <p14:tracePt t="28408" x="3197225" y="3265488"/>
          <p14:tracePt t="28665" x="3232150" y="3282950"/>
          <p14:tracePt t="28673" x="3335338" y="3265488"/>
          <p14:tracePt t="28677" x="3497263" y="3240088"/>
          <p14:tracePt t="28693" x="3575050" y="3249613"/>
          <p14:tracePt t="28710" x="3625850" y="3257550"/>
          <p14:tracePt t="28726" x="3678238" y="3275013"/>
          <p14:tracePt t="28743" x="3729038" y="3275013"/>
          <p14:tracePt t="28760" x="3865563" y="3240088"/>
          <p14:tracePt t="28777" x="3943350" y="3214688"/>
          <p14:tracePt t="28793" x="4003675" y="3179763"/>
          <p14:tracePt t="28810" x="4046538" y="3163888"/>
          <p14:tracePt t="28827" x="4079875" y="3146425"/>
          <p14:tracePt t="28844" x="4106863" y="3136900"/>
          <p14:tracePt t="28860" x="4122738" y="3128963"/>
          <p14:tracePt t="28877" x="4140200" y="3121025"/>
          <p14:tracePt t="28894" x="4149725" y="3121025"/>
          <p14:tracePt t="28928" x="4157663" y="3121025"/>
          <p14:tracePt t="29017" x="4165600" y="3121025"/>
          <p14:tracePt t="29033" x="4175125" y="3121025"/>
          <p14:tracePt t="29034" x="4183063" y="3121025"/>
          <p14:tracePt t="29096" x="4192588" y="3121025"/>
          <p14:tracePt t="29110" x="4208463" y="3121025"/>
          <p14:tracePt t="29130" x="4217988" y="3121025"/>
          <p14:tracePt t="29145" x="4235450" y="3121025"/>
          <p14:tracePt t="29162" x="4251325" y="3121025"/>
          <p14:tracePt t="29179" x="4278313" y="3121025"/>
          <p14:tracePt t="29196" x="4294188" y="3121025"/>
          <p14:tracePt t="29212" x="4311650" y="3121025"/>
          <p14:tracePt t="29229" x="4329113" y="3121025"/>
          <p14:tracePt t="29246" x="4337050" y="3121025"/>
          <p14:tracePt t="29263" x="4346575" y="3121025"/>
          <p14:tracePt t="29279" x="4354513" y="3121025"/>
          <p14:tracePt t="29296" x="4364038" y="3121025"/>
          <p14:tracePt t="29313" x="4371975" y="3121025"/>
          <p14:tracePt t="29330" x="4379913" y="3121025"/>
          <p14:tracePt t="29346" x="4397375" y="3121025"/>
          <p14:tracePt t="29497" x="4406900" y="3121025"/>
          <p14:tracePt t="29593" x="4414838" y="3121025"/>
          <p14:tracePt t="29625" x="4422775" y="3128963"/>
          <p14:tracePt t="29721" x="4432300" y="3128963"/>
          <p14:tracePt t="29732" x="4432300" y="3136900"/>
          <p14:tracePt t="29733" x="4440238" y="3136900"/>
          <p14:tracePt t="29769" x="4457700" y="3136900"/>
          <p14:tracePt t="29782" x="4457700" y="3146425"/>
          <p14:tracePt t="29784" x="4465638" y="3146425"/>
          <p14:tracePt t="29799" x="4475163" y="3154363"/>
          <p14:tracePt t="29848" x="4483100" y="3154363"/>
          <p14:tracePt t="29872" x="4483100" y="3163888"/>
          <p14:tracePt t="29880" x="4508500" y="3163888"/>
          <p14:tracePt t="29899" x="4525963" y="3171825"/>
          <p14:tracePt t="29916" x="4535488" y="3179763"/>
          <p14:tracePt t="29933" x="4543425" y="3189288"/>
          <p14:tracePt t="29950" x="4560888" y="3189288"/>
          <p14:tracePt t="29966" x="4568825" y="3197225"/>
          <p14:tracePt t="29983" x="4594225" y="3197225"/>
          <p14:tracePt t="30000" x="4611688" y="3197225"/>
          <p14:tracePt t="30017" x="4629150" y="3197225"/>
          <p14:tracePt t="30033" x="4646613" y="3197225"/>
          <p14:tracePt t="30050" x="4654550" y="3197225"/>
          <p14:tracePt t="30067" x="4672013" y="3197225"/>
          <p14:tracePt t="30084" x="4697413" y="3197225"/>
          <p14:tracePt t="30100" x="4714875" y="3197225"/>
          <p14:tracePt t="30117" x="4732338" y="3197225"/>
          <p14:tracePt t="30134" x="4740275" y="3197225"/>
          <p14:tracePt t="30152" x="4757738" y="3197225"/>
          <p14:tracePt t="30167" x="4765675" y="3197225"/>
          <p14:tracePt t="30184" x="4783138" y="3197225"/>
          <p14:tracePt t="30201" x="4792663" y="3197225"/>
          <p14:tracePt t="30218" x="4800600" y="3197225"/>
          <p14:tracePt t="30234" x="4818063" y="3197225"/>
          <p14:tracePt t="30251" x="4826000" y="3197225"/>
          <p14:tracePt t="30288" x="4835525" y="3197225"/>
          <p14:tracePt t="30296" x="4843463" y="3197225"/>
          <p14:tracePt t="30303" x="4851400" y="3197225"/>
          <p14:tracePt t="30318" x="4868863" y="3197225"/>
          <p14:tracePt t="30335" x="4878388" y="3197225"/>
          <p14:tracePt t="30352" x="4903788" y="3197225"/>
          <p14:tracePt t="30369" x="4921250" y="3197225"/>
          <p14:tracePt t="30385" x="4937125" y="3197225"/>
          <p14:tracePt t="30402" x="4964113" y="3197225"/>
          <p14:tracePt t="30419" x="4989513" y="3197225"/>
          <p14:tracePt t="30436" x="5006975" y="3197225"/>
          <p14:tracePt t="30452" x="5022850" y="3197225"/>
          <p14:tracePt t="30469" x="5032375" y="3197225"/>
          <p14:tracePt t="30486" x="5040313" y="3197225"/>
          <p14:tracePt t="30503" x="5057775" y="3197225"/>
          <p14:tracePt t="30519" x="5075238" y="3197225"/>
          <p14:tracePt t="30536" x="5092700" y="3197225"/>
          <p14:tracePt t="30553" x="5108575" y="3197225"/>
          <p14:tracePt t="30570" x="5126038" y="3197225"/>
          <p14:tracePt t="30586" x="5143500" y="3197225"/>
          <p14:tracePt t="30603" x="5168900" y="3197225"/>
          <p14:tracePt t="30620" x="5178425" y="3197225"/>
          <p14:tracePt t="30637" x="5194300" y="3197225"/>
          <p14:tracePt t="30654" x="5221288" y="3197225"/>
          <p14:tracePt t="30670" x="5246688" y="3197225"/>
          <p14:tracePt t="30687" x="5254625" y="3197225"/>
          <p14:tracePt t="30704" x="5289550" y="3197225"/>
          <p14:tracePt t="30721" x="5314950" y="3197225"/>
          <p14:tracePt t="30737" x="5340350" y="3197225"/>
          <p14:tracePt t="30754" x="5365750" y="3197225"/>
          <p14:tracePt t="30771" x="5392738" y="3197225"/>
          <p14:tracePt t="30788" x="5400675" y="3197225"/>
          <p14:tracePt t="30804" x="5418138" y="3197225"/>
          <p14:tracePt t="30841" x="5426075" y="3197225"/>
          <p14:tracePt t="30856" x="5435600" y="3197225"/>
          <p14:tracePt t="30857" x="5443538" y="3197225"/>
          <p14:tracePt t="30871" x="5451475" y="3197225"/>
          <p14:tracePt t="30871" x="5461000" y="3197225"/>
          <p14:tracePt t="30888" x="5478463" y="3197225"/>
          <p14:tracePt t="30905" x="5494338" y="3197225"/>
          <p14:tracePt t="30922" x="5503863" y="3197225"/>
          <p14:tracePt t="30938" x="5511800" y="3197225"/>
          <p14:tracePt t="30955" x="5521325" y="3197225"/>
          <p14:tracePt t="30992" x="5529263" y="3197225"/>
          <p14:tracePt t="31005" x="5537200" y="3197225"/>
          <p14:tracePt t="31022" x="5554663" y="3197225"/>
          <p14:tracePt t="31039" x="5564188" y="3197225"/>
          <p14:tracePt t="31055" x="5589588" y="3197225"/>
          <p14:tracePt t="31073" x="5607050" y="3197225"/>
          <p14:tracePt t="31089" x="5622925" y="3197225"/>
          <p14:tracePt t="31106" x="5640388" y="3197225"/>
          <p14:tracePt t="31123" x="5649913" y="3197225"/>
          <p14:tracePt t="31140" x="5665788" y="3197225"/>
          <p14:tracePt t="31157" x="5675313" y="3197225"/>
          <p14:tracePt t="31173" x="5683250" y="3197225"/>
          <p14:tracePt t="31190" x="5700713" y="3197225"/>
          <p14:tracePt t="31207" x="5718175" y="3197225"/>
          <p14:tracePt t="31223" x="5726113" y="3197225"/>
          <p14:tracePt t="31223" x="5735638" y="3197225"/>
          <p14:tracePt t="31240" x="5743575" y="3197225"/>
          <p14:tracePt t="31257" x="5751513" y="3197225"/>
          <p14:tracePt t="31273" x="5761038" y="3197225"/>
          <p14:tracePt t="31290" x="5778500" y="3197225"/>
          <p14:tracePt t="31307" x="5803900" y="3197225"/>
          <p14:tracePt t="31324" x="5829300" y="3206750"/>
          <p14:tracePt t="31340" x="5864225" y="3206750"/>
          <p14:tracePt t="31357" x="5889625" y="3206750"/>
          <p14:tracePt t="31374" x="5907088" y="3214688"/>
          <p14:tracePt t="31391" x="5922963" y="3214688"/>
          <p14:tracePt t="31407" x="5940425" y="3214688"/>
          <p14:tracePt t="31425" x="5957888" y="3214688"/>
          <p14:tracePt t="31441" x="5965825" y="3214688"/>
          <p14:tracePt t="31458" x="5965825" y="3222625"/>
          <p14:tracePt t="31474" x="5983288" y="3222625"/>
          <p14:tracePt t="31491" x="6008688" y="3222625"/>
          <p14:tracePt t="31508" x="6043613" y="3222625"/>
          <p14:tracePt t="31525" x="6078538" y="3222625"/>
          <p14:tracePt t="31541" x="6111875" y="3222625"/>
          <p14:tracePt t="31558" x="6146800" y="3222625"/>
          <p14:tracePt t="31575" x="6180138" y="3222625"/>
          <p14:tracePt t="31575" x="6207125" y="3222625"/>
          <p14:tracePt t="31592" x="6240463" y="3222625"/>
          <p14:tracePt t="31608" x="6292850" y="3232150"/>
          <p14:tracePt t="31625" x="6318250" y="3232150"/>
          <p14:tracePt t="31642" x="6351588" y="3232150"/>
          <p14:tracePt t="31659" x="6394450" y="3232150"/>
          <p14:tracePt t="31676" x="6429375" y="3232150"/>
          <p14:tracePt t="31692" x="6480175" y="3232150"/>
          <p14:tracePt t="31709" x="6523038" y="3222625"/>
          <p14:tracePt t="31726" x="6540500" y="3222625"/>
          <p14:tracePt t="31888" x="6532563" y="3222625"/>
          <p14:tracePt t="31894" x="6497638" y="3222625"/>
          <p14:tracePt t="31912" x="6421438" y="3232150"/>
          <p14:tracePt t="31927" x="6300788" y="3249613"/>
          <p14:tracePt t="31944" x="6111875" y="3275013"/>
          <p14:tracePt t="31961" x="6008688" y="3282950"/>
          <p14:tracePt t="31977" x="5922963" y="3300413"/>
          <p14:tracePt t="31994" x="5821363" y="3317875"/>
          <p14:tracePt t="32011" x="5700713" y="3335338"/>
          <p14:tracePt t="32028" x="5521325" y="3360738"/>
          <p14:tracePt t="32044" x="5357813" y="3394075"/>
          <p14:tracePt t="32061" x="5118100" y="3421063"/>
          <p14:tracePt t="32078" x="4937125" y="3471863"/>
          <p14:tracePt t="32095" x="4749800" y="3514725"/>
          <p14:tracePt t="32111" x="4594225" y="3549650"/>
          <p14:tracePt t="32128" x="4364038" y="3608388"/>
          <p14:tracePt t="32145" x="4183063" y="3643313"/>
          <p14:tracePt t="32162" x="3951288" y="3678238"/>
          <p14:tracePt t="32178" x="3746500" y="3694113"/>
          <p14:tracePt t="32195" x="3557588" y="3703638"/>
          <p14:tracePt t="32212" x="3368675" y="3729038"/>
          <p14:tracePt t="32229" x="3232150" y="3746500"/>
          <p14:tracePt t="32245" x="3111500" y="3763963"/>
          <p14:tracePt t="32262" x="3035300" y="3779838"/>
          <p14:tracePt t="32279" x="2982913" y="3789363"/>
          <p14:tracePt t="32296" x="2914650" y="3797300"/>
          <p14:tracePt t="32312" x="2863850" y="3797300"/>
          <p14:tracePt t="32329" x="2803525" y="3806825"/>
          <p14:tracePt t="32346" x="2735263" y="3806825"/>
          <p14:tracePt t="32363" x="2682875" y="3806825"/>
          <p14:tracePt t="32380" x="2640013" y="3806825"/>
          <p14:tracePt t="32396" x="2606675" y="3806825"/>
          <p14:tracePt t="32413" x="2597150" y="3806825"/>
          <p14:tracePt t="32430" x="2589213" y="3806825"/>
          <p14:tracePt t="32768" x="2597150" y="3806825"/>
          <p14:tracePt t="32784" x="2606675" y="3806825"/>
          <p14:tracePt t="32799" x="2622550" y="3806825"/>
          <p14:tracePt t="32815" x="2640013" y="3806825"/>
          <p14:tracePt t="32815" x="2649538" y="3806825"/>
          <p14:tracePt t="32832" x="2682875" y="3806825"/>
          <p14:tracePt t="32849" x="2725738" y="3806825"/>
          <p14:tracePt t="32865" x="2768600" y="3806825"/>
          <p14:tracePt t="32882" x="2854325" y="3806825"/>
          <p14:tracePt t="32899" x="2914650" y="3806825"/>
          <p14:tracePt t="32916" x="2982913" y="3806825"/>
          <p14:tracePt t="32932" x="3051175" y="3806825"/>
          <p14:tracePt t="32949" x="3103563" y="3806825"/>
          <p14:tracePt t="32966" x="3171825" y="3797300"/>
          <p14:tracePt t="32983" x="3249613" y="3797300"/>
          <p14:tracePt t="32999" x="3368675" y="3789363"/>
          <p14:tracePt t="33016" x="3446463" y="3789363"/>
          <p14:tracePt t="33033" x="3514725" y="3779838"/>
          <p14:tracePt t="33050" x="3582988" y="3771900"/>
          <p14:tracePt t="33066" x="3635375" y="3771900"/>
          <p14:tracePt t="33083" x="3678238" y="3771900"/>
          <p14:tracePt t="33100" x="3721100" y="3771900"/>
          <p14:tracePt t="33117" x="3771900" y="3771900"/>
          <p14:tracePt t="33133" x="3797300" y="3771900"/>
          <p14:tracePt t="33150" x="3832225" y="3763963"/>
          <p14:tracePt t="33167" x="3840163" y="3763963"/>
          <p14:tracePt t="33167" x="3849688" y="3763963"/>
          <p14:tracePt t="33185" x="3883025" y="3754438"/>
          <p14:tracePt t="33201" x="3900488" y="3754438"/>
          <p14:tracePt t="33217" x="3917950" y="3754438"/>
          <p14:tracePt t="33280" x="3925888" y="3754438"/>
          <p14:tracePt t="34672" x="3925888" y="3746500"/>
          <p14:tracePt t="35016" x="3935413" y="3746500"/>
          <p14:tracePt t="35026" x="3951288" y="3746500"/>
          <p14:tracePt t="35044" x="3960813" y="3746500"/>
          <p14:tracePt t="35061" x="3968750" y="3746500"/>
          <p14:tracePt t="35077" x="3986213" y="3746500"/>
          <p14:tracePt t="35094" x="3994150" y="3746500"/>
          <p14:tracePt t="35111" x="4011613" y="3736975"/>
          <p14:tracePt t="35128" x="4064000" y="3729038"/>
          <p14:tracePt t="35144" x="4106863" y="3729038"/>
          <p14:tracePt t="35161" x="4165600" y="3729038"/>
          <p14:tracePt t="35178" x="4235450" y="3729038"/>
          <p14:tracePt t="35195" x="4311650" y="3736975"/>
          <p14:tracePt t="35212" x="4371975" y="3736975"/>
          <p14:tracePt t="35228" x="4432300" y="3736975"/>
          <p14:tracePt t="35245" x="4492625" y="3736975"/>
          <p14:tracePt t="35262" x="4578350" y="3736975"/>
          <p14:tracePt t="35278" x="4672013" y="3736975"/>
          <p14:tracePt t="35295" x="4835525" y="3754438"/>
          <p14:tracePt t="35312" x="5100638" y="3822700"/>
          <p14:tracePt t="35329" x="5254625" y="3840163"/>
          <p14:tracePt t="35345" x="5357813" y="3840163"/>
          <p14:tracePt t="35362" x="5443538" y="3840163"/>
          <p14:tracePt t="35379" x="5494338" y="3840163"/>
          <p14:tracePt t="35396" x="5503863" y="3840163"/>
          <p14:tracePt t="35412" x="5521325" y="3840163"/>
          <p14:tracePt t="35429" x="5529263" y="3832225"/>
          <p14:tracePt t="35446" x="5546725" y="3832225"/>
          <p14:tracePt t="35463" x="5564188" y="3832225"/>
          <p14:tracePt t="35480" x="5597525" y="3832225"/>
          <p14:tracePt t="35496" x="5622925" y="3832225"/>
          <p14:tracePt t="35513" x="5632450" y="3832225"/>
          <p14:tracePt t="35530" x="5640388" y="3832225"/>
          <p14:tracePt t="35547" x="5649913" y="3832225"/>
          <p14:tracePt t="35563" x="5657850" y="3832225"/>
          <p14:tracePt t="35580" x="5675313" y="3832225"/>
          <p14:tracePt t="35597" x="5683250" y="3832225"/>
          <p14:tracePt t="35614" x="5692775" y="3832225"/>
          <p14:tracePt t="35630" x="5718175" y="3822700"/>
          <p14:tracePt t="35647" x="5761038" y="3814763"/>
          <p14:tracePt t="35664" x="5794375" y="3814763"/>
          <p14:tracePt t="35681" x="5821363" y="3806825"/>
          <p14:tracePt t="35698" x="5846763" y="3806825"/>
          <p14:tracePt t="35714" x="5864225" y="3797300"/>
          <p14:tracePt t="35731" x="5880100" y="3789363"/>
          <p14:tracePt t="35747" x="5915025" y="3771900"/>
          <p14:tracePt t="35765" x="5940425" y="3771900"/>
          <p14:tracePt t="35781" x="5957888" y="3763963"/>
          <p14:tracePt t="35798" x="5983288" y="3754438"/>
          <p14:tracePt t="35814" x="5992813" y="3754438"/>
          <p14:tracePt t="35831" x="6008688" y="3754438"/>
          <p14:tracePt t="35880" x="6008688" y="3746500"/>
          <p14:tracePt t="35898" x="6018213" y="3746500"/>
          <p14:tracePt t="35920" x="6026150" y="3746500"/>
          <p14:tracePt t="35976" x="6035675" y="3746500"/>
          <p14:tracePt t="35981" x="6043613" y="3746500"/>
          <p14:tracePt t="35999" x="6043613" y="3736975"/>
          <p14:tracePt t="36016" x="6051550" y="3736975"/>
          <p14:tracePt t="36056" x="6061075" y="3736975"/>
          <p14:tracePt t="36072" x="6069013" y="3736975"/>
          <p14:tracePt t="36088" x="6069013" y="3729038"/>
          <p14:tracePt t="36099" x="6078538" y="3729038"/>
          <p14:tracePt t="36120" x="6086475" y="3729038"/>
          <p14:tracePt t="36136" x="6094413" y="3729038"/>
          <p14:tracePt t="36150" x="6103938" y="3729038"/>
          <p14:tracePt t="36184" x="6111875" y="3729038"/>
          <p14:tracePt t="36185" x="6129338" y="3729038"/>
          <p14:tracePt t="36200" x="6137275" y="3729038"/>
          <p14:tracePt t="36218" x="6154738" y="3736975"/>
          <p14:tracePt t="36233" x="6172200" y="3736975"/>
          <p14:tracePt t="36250" x="6189663" y="3746500"/>
          <p14:tracePt t="36267" x="6223000" y="3746500"/>
          <p14:tracePt t="36284" x="6240463" y="3746500"/>
          <p14:tracePt t="36300" x="6249988" y="3754438"/>
          <p14:tracePt t="36317" x="6265863" y="3754438"/>
          <p14:tracePt t="36334" x="6292850" y="3754438"/>
          <p14:tracePt t="36351" x="6318250" y="3754438"/>
          <p14:tracePt t="36368" x="6378575" y="3763963"/>
          <p14:tracePt t="36384" x="6411913" y="3771900"/>
          <p14:tracePt t="36401" x="6464300" y="3771900"/>
          <p14:tracePt t="36418" x="6480175" y="3771900"/>
          <p14:tracePt t="36435" x="6497638" y="3771900"/>
          <p14:tracePt t="36451" x="6523038" y="3771900"/>
          <p14:tracePt t="36468" x="6550025" y="3771900"/>
          <p14:tracePt t="36485" x="6600825" y="3779838"/>
          <p14:tracePt t="36502" x="6661150" y="3779838"/>
          <p14:tracePt t="36518" x="6737350" y="3789363"/>
          <p14:tracePt t="36535" x="6789738" y="3797300"/>
          <p14:tracePt t="36552" x="6823075" y="3797300"/>
          <p14:tracePt t="36680" x="6823075" y="3806825"/>
          <p14:tracePt t="36685" x="6815138" y="3806825"/>
          <p14:tracePt t="36703" x="6772275" y="3814763"/>
          <p14:tracePt t="36720" x="6746875" y="3832225"/>
          <p14:tracePt t="36737" x="6711950" y="3840163"/>
          <p14:tracePt t="36753" x="6669088" y="3840163"/>
          <p14:tracePt t="36770" x="6583363" y="3840163"/>
          <p14:tracePt t="36787" x="6515100" y="3840163"/>
          <p14:tracePt t="36803" x="6394450" y="3840163"/>
          <p14:tracePt t="36820" x="6300788" y="3849688"/>
          <p14:tracePt t="36837" x="6137275" y="3849688"/>
          <p14:tracePt t="36854" x="5983288" y="3849688"/>
          <p14:tracePt t="36870" x="5786438" y="3849688"/>
          <p14:tracePt t="36887" x="5622925" y="3840163"/>
          <p14:tracePt t="36904" x="5435600" y="3832225"/>
          <p14:tracePt t="36921" x="5383213" y="3832225"/>
          <p14:tracePt t="36937" x="5375275" y="3832225"/>
          <p14:tracePt t="37064" x="5375275" y="3822700"/>
          <p14:tracePt t="37068" x="5400675" y="3822700"/>
          <p14:tracePt t="37089" x="5435600" y="3814763"/>
          <p14:tracePt t="37105" x="5503863" y="3814763"/>
          <p14:tracePt t="37122" x="5580063" y="3814763"/>
          <p14:tracePt t="37139" x="5649913" y="3814763"/>
          <p14:tracePt t="37155" x="5718175" y="3814763"/>
          <p14:tracePt t="37172" x="5829300" y="3814763"/>
          <p14:tracePt t="37189" x="5957888" y="3822700"/>
          <p14:tracePt t="37206" x="6137275" y="3865563"/>
          <p14:tracePt t="37222" x="6283325" y="3892550"/>
          <p14:tracePt t="37240" x="6378575" y="3908425"/>
          <p14:tracePt t="37256" x="6446838" y="3917950"/>
          <p14:tracePt t="38400" x="6437313" y="3917950"/>
          <p14:tracePt t="38423" x="6437313" y="3925888"/>
          <p14:tracePt t="38429" x="6421438" y="3925888"/>
          <p14:tracePt t="38446" x="6386513" y="3935413"/>
          <p14:tracePt t="38461" x="6343650" y="3951288"/>
          <p14:tracePt t="38478" x="6300788" y="3968750"/>
          <p14:tracePt t="38495" x="6223000" y="4021138"/>
          <p14:tracePt t="38512" x="6154738" y="4071938"/>
          <p14:tracePt t="38528" x="6051550" y="4122738"/>
          <p14:tracePt t="38545" x="5949950" y="4183063"/>
          <p14:tracePt t="38562" x="5821363" y="4235450"/>
          <p14:tracePt t="38579" x="5683250" y="4294188"/>
          <p14:tracePt t="38595" x="5564188" y="4371975"/>
          <p14:tracePt t="38612" x="5408613" y="4440238"/>
          <p14:tracePt t="38629" x="5307013" y="4492625"/>
          <p14:tracePt t="38646" x="5168900" y="4551363"/>
          <p14:tracePt t="38662" x="4979988" y="4629150"/>
          <p14:tracePt t="38679" x="4818063" y="4689475"/>
          <p14:tracePt t="38696" x="4706938" y="4740275"/>
          <p14:tracePt t="38712" x="4568825" y="4800600"/>
          <p14:tracePt t="38730" x="4457700" y="4843463"/>
          <p14:tracePt t="38746" x="4329113" y="4894263"/>
          <p14:tracePt t="38763" x="4183063" y="4937125"/>
          <p14:tracePt t="38779" x="4054475" y="4989513"/>
          <p14:tracePt t="38796" x="3892550" y="5049838"/>
          <p14:tracePt t="38813" x="3736975" y="5100638"/>
          <p14:tracePt t="38830" x="3532188" y="5160963"/>
          <p14:tracePt t="38847" x="3265488" y="5246688"/>
          <p14:tracePt t="38864" x="3078163" y="5297488"/>
          <p14:tracePt t="38880" x="2957513" y="5332413"/>
          <p14:tracePt t="38897" x="2863850" y="5357813"/>
          <p14:tracePt t="38914" x="2846388" y="5357813"/>
          <p14:tracePt t="38983" x="2836863" y="5357813"/>
          <p14:tracePt t="38983" x="2820988" y="5357813"/>
          <p14:tracePt t="38997" x="2751138" y="5340350"/>
          <p14:tracePt t="39014" x="2606675" y="5314950"/>
          <p14:tracePt t="39031" x="2536825" y="5314950"/>
          <p14:tracePt t="39048" x="2503488" y="5314950"/>
          <p14:tracePt t="39087" x="2503488" y="5307013"/>
          <p14:tracePt t="39095" x="2503488" y="5297488"/>
          <p14:tracePt t="39102" x="2528888" y="5272088"/>
          <p14:tracePt t="39115" x="2554288" y="5254625"/>
          <p14:tracePt t="39131" x="2589213" y="5221288"/>
          <p14:tracePt t="39148" x="2606675" y="5194300"/>
          <p14:tracePt t="39165" x="2622550" y="5178425"/>
          <p14:tracePt t="39182" x="2640013" y="5168900"/>
          <p14:tracePt t="39280" x="2649538" y="5178425"/>
          <p14:tracePt t="39336" x="2657475" y="5178425"/>
          <p14:tracePt t="39368" x="2665413" y="5178425"/>
          <p14:tracePt t="39369" x="2674938" y="5186363"/>
          <p14:tracePt t="39384" x="2692400" y="5194300"/>
          <p14:tracePt t="39401" x="2725738" y="5203825"/>
          <p14:tracePt t="39417" x="2760663" y="5203825"/>
          <p14:tracePt t="39434" x="2803525" y="5203825"/>
          <p14:tracePt t="39451" x="2836863" y="5203825"/>
          <p14:tracePt t="39468" x="2871788" y="5194300"/>
          <p14:tracePt t="39484" x="2914650" y="5186363"/>
          <p14:tracePt t="39501" x="2965450" y="5168900"/>
          <p14:tracePt t="39518" x="3008313" y="5151438"/>
          <p14:tracePt t="39535" x="3051175" y="5126038"/>
          <p14:tracePt t="39551" x="3094038" y="5100638"/>
          <p14:tracePt t="39568" x="3111500" y="5083175"/>
          <p14:tracePt t="39585" x="3136900" y="5057775"/>
          <p14:tracePt t="39602" x="3163888" y="5032375"/>
          <p14:tracePt t="39618" x="3189288" y="5006975"/>
          <p14:tracePt t="39635" x="3222625" y="4972050"/>
          <p14:tracePt t="39652" x="3249613" y="4937125"/>
          <p14:tracePt t="39669" x="3275013" y="4886325"/>
          <p14:tracePt t="39686" x="3300413" y="4843463"/>
          <p14:tracePt t="39702" x="3325813" y="4792663"/>
          <p14:tracePt t="39719" x="3343275" y="4732338"/>
          <p14:tracePt t="39736" x="3378200" y="4646613"/>
          <p14:tracePt t="39753" x="3394075" y="4603750"/>
          <p14:tracePt t="39769" x="3394075" y="4551363"/>
          <p14:tracePt t="39786" x="3394075" y="4500563"/>
          <p14:tracePt t="39803" x="3386138" y="4475163"/>
          <p14:tracePt t="39820" x="3368675" y="4449763"/>
          <p14:tracePt t="39836" x="3343275" y="4432300"/>
          <p14:tracePt t="39853" x="3325813" y="4422775"/>
          <p14:tracePt t="39870" x="3292475" y="4414838"/>
          <p14:tracePt t="39887" x="3257550" y="4414838"/>
          <p14:tracePt t="39903" x="3197225" y="4414838"/>
          <p14:tracePt t="39920" x="3154363" y="4414838"/>
          <p14:tracePt t="39937" x="3111500" y="4406900"/>
          <p14:tracePt t="39954" x="3060700" y="4406900"/>
          <p14:tracePt t="39970" x="3008313" y="4397375"/>
          <p14:tracePt t="39987" x="2949575" y="4397375"/>
          <p14:tracePt t="40004" x="2897188" y="4397375"/>
          <p14:tracePt t="40021" x="2846388" y="4397375"/>
          <p14:tracePt t="40038" x="2828925" y="4397375"/>
          <p14:tracePt t="40054" x="2811463" y="4406900"/>
          <p14:tracePt t="40071" x="2794000" y="4414838"/>
          <p14:tracePt t="40087" x="2778125" y="4422775"/>
          <p14:tracePt t="40105" x="2760663" y="4440238"/>
          <p14:tracePt t="40121" x="2700338" y="4492625"/>
          <p14:tracePt t="40155" x="2649538" y="4535488"/>
          <p14:tracePt t="40172" x="2589213" y="4586288"/>
          <p14:tracePt t="40188" x="2528888" y="4629150"/>
          <p14:tracePt t="40205" x="2493963" y="4664075"/>
          <p14:tracePt t="40222" x="2478088" y="4689475"/>
          <p14:tracePt t="40239" x="2478088" y="4697413"/>
          <p14:tracePt t="40288" x="2478088" y="4706938"/>
          <p14:tracePt t="40290" x="2478088" y="4714875"/>
          <p14:tracePt t="40305" x="2478088" y="4722813"/>
          <p14:tracePt t="40322" x="2478088" y="4732338"/>
          <p14:tracePt t="40339" x="2503488" y="4775200"/>
          <p14:tracePt t="40356" x="2536825" y="4818063"/>
          <p14:tracePt t="40372" x="2571750" y="4860925"/>
          <p14:tracePt t="40389" x="2606675" y="4903788"/>
          <p14:tracePt t="40406" x="2665413" y="4946650"/>
          <p14:tracePt t="40423" x="2708275" y="4964113"/>
          <p14:tracePt t="40439" x="2760663" y="4989513"/>
          <p14:tracePt t="40457" x="2786063" y="4997450"/>
          <p14:tracePt t="40473" x="2794000" y="5006975"/>
          <p14:tracePt t="40490" x="2803525" y="5006975"/>
          <p14:tracePt t="40506" x="2811463" y="5014913"/>
          <p14:tracePt t="40523" x="2828925" y="5032375"/>
          <p14:tracePt t="40541" x="2863850" y="5049838"/>
          <p14:tracePt t="40558" x="2879725" y="5065713"/>
          <p14:tracePt t="40574" x="2914650" y="5075238"/>
          <p14:tracePt t="40592" x="2922588" y="5075238"/>
          <p14:tracePt t="41168" x="2932113" y="5075238"/>
          <p14:tracePt t="41180" x="2940050" y="5075238"/>
          <p14:tracePt t="41194" x="2949575" y="5075238"/>
          <p14:tracePt t="41211" x="2965450" y="5065713"/>
          <p14:tracePt t="41228" x="2974975" y="5065713"/>
          <p14:tracePt t="41244" x="2992438" y="5065713"/>
          <p14:tracePt t="41261" x="3008313" y="5065713"/>
          <p14:tracePt t="41277" x="3025775" y="5065713"/>
          <p14:tracePt t="41294" x="3035300" y="5065713"/>
          <p14:tracePt t="41312" x="3051175" y="5065713"/>
          <p14:tracePt t="41328" x="3086100" y="5065713"/>
          <p14:tracePt t="41345" x="3128963" y="5065713"/>
          <p14:tracePt t="41361" x="3163888" y="5065713"/>
          <p14:tracePt t="41378" x="3206750" y="5065713"/>
          <p14:tracePt t="41395" x="3249613" y="5065713"/>
          <p14:tracePt t="41412" x="3292475" y="5057775"/>
          <p14:tracePt t="41428" x="3325813" y="5049838"/>
          <p14:tracePt t="41445" x="3378200" y="5049838"/>
          <p14:tracePt t="41462" x="3411538" y="5040313"/>
          <p14:tracePt t="41479" x="3463925" y="5032375"/>
          <p14:tracePt t="41495" x="3532188" y="5014913"/>
          <p14:tracePt t="41512" x="3592513" y="5014913"/>
          <p14:tracePt t="41529" x="3660775" y="5006975"/>
          <p14:tracePt t="41546" x="3711575" y="4997450"/>
          <p14:tracePt t="41562" x="3797300" y="4989513"/>
          <p14:tracePt t="41579" x="3892550" y="4979988"/>
          <p14:tracePt t="41596" x="4003675" y="4972050"/>
          <p14:tracePt t="41613" x="4097338" y="4964113"/>
          <p14:tracePt t="41629" x="4225925" y="4946650"/>
          <p14:tracePt t="41646" x="4364038" y="4937125"/>
          <p14:tracePt t="41663" x="4560888" y="4921250"/>
          <p14:tracePt t="41680" x="4672013" y="4911725"/>
          <p14:tracePt t="41697" x="4783138" y="4903788"/>
          <p14:tracePt t="41713" x="4851400" y="4903788"/>
          <p14:tracePt t="41730" x="4911725" y="4903788"/>
          <p14:tracePt t="41746" x="4954588" y="4903788"/>
          <p14:tracePt t="41764" x="4972050" y="4903788"/>
          <p14:tracePt t="41904" x="4964113" y="4903788"/>
          <p14:tracePt t="41912" x="4903788" y="4903788"/>
          <p14:tracePt t="41931" x="4835525" y="4903788"/>
          <p14:tracePt t="41948" x="4757738" y="4903788"/>
          <p14:tracePt t="41964" x="4706938" y="4903788"/>
          <p14:tracePt t="41981" x="4672013" y="4903788"/>
          <p14:tracePt t="41998" x="4646613" y="4903788"/>
          <p14:tracePt t="42015" x="4629150" y="4903788"/>
          <p14:tracePt t="42031" x="4603750" y="4903788"/>
          <p14:tracePt t="42048" x="4594225" y="4903788"/>
          <p14:tracePt t="42065" x="4578350" y="4903788"/>
          <p14:tracePt t="42082" x="4551363" y="4903788"/>
          <p14:tracePt t="42098" x="4508500" y="4903788"/>
          <p14:tracePt t="42115" x="4465638" y="4903788"/>
          <p14:tracePt t="42132" x="4432300" y="4903788"/>
          <p14:tracePt t="42149" x="4414838" y="4903788"/>
          <p14:tracePt t="42696" x="4406900" y="4903788"/>
          <p14:tracePt t="42744" x="4406900" y="4894263"/>
          <p14:tracePt t="42748" x="4414838" y="4894263"/>
          <p14:tracePt t="42752" x="4422775" y="4894263"/>
          <p14:tracePt t="42769" x="4432300" y="4894263"/>
          <p14:tracePt t="42786" x="4432300" y="4886325"/>
          <p14:tracePt t="42802" x="4440238" y="4886325"/>
          <p14:tracePt t="42819" x="4440238" y="4868863"/>
          <p14:tracePt t="42836" x="4457700" y="4860925"/>
          <p14:tracePt t="42853" x="4500563" y="4835525"/>
          <p14:tracePt t="42869" x="4543425" y="4826000"/>
          <p14:tracePt t="42886" x="4621213" y="4826000"/>
          <p14:tracePt t="42903" x="4722813" y="4826000"/>
          <p14:tracePt t="42920" x="4792663" y="4826000"/>
          <p14:tracePt t="42936" x="4826000" y="4826000"/>
          <p14:tracePt t="42953" x="4851400" y="4835525"/>
          <p14:tracePt t="42970" x="4868863" y="4851400"/>
          <p14:tracePt t="42987" x="4868863" y="4878388"/>
          <p14:tracePt t="43003" x="4868863" y="4929188"/>
          <p14:tracePt t="43020" x="4860925" y="4989513"/>
          <p14:tracePt t="43037" x="4843463" y="5065713"/>
          <p14:tracePt t="43054" x="4808538" y="5135563"/>
          <p14:tracePt t="43071" x="4800600" y="5160963"/>
          <p14:tracePt t="43184" x="4783138" y="5160963"/>
          <p14:tracePt t="43192" x="4749800" y="5160963"/>
          <p14:tracePt t="43205" x="4706938" y="5160963"/>
          <p14:tracePt t="43221" x="4722813" y="5160963"/>
          <p14:tracePt t="43238" x="4740275" y="5168900"/>
          <p14:tracePt t="43255" x="4792663" y="5178425"/>
          <p14:tracePt t="43272" x="4868863" y="5186363"/>
          <p14:tracePt t="43288" x="5014913" y="5186363"/>
          <p14:tracePt t="43305" x="5126038" y="5186363"/>
          <p14:tracePt t="43322" x="5297488" y="5186363"/>
          <p14:tracePt t="43338" x="5486400" y="5178425"/>
          <p14:tracePt t="43356" x="5683250" y="5168900"/>
          <p14:tracePt t="43372" x="5975350" y="5151438"/>
          <p14:tracePt t="43389" x="6232525" y="5126038"/>
          <p14:tracePt t="43405" x="6532563" y="5118100"/>
          <p14:tracePt t="43422" x="6807200" y="5100638"/>
          <p14:tracePt t="43439" x="7200900" y="5057775"/>
          <p14:tracePt t="43456" x="7380288" y="5022850"/>
          <p14:tracePt t="43472" x="7561263" y="5006975"/>
          <p14:tracePt t="43490" x="7680325" y="4979988"/>
          <p14:tracePt t="43506" x="7783513" y="4964113"/>
          <p14:tracePt t="43523" x="7843838" y="4964113"/>
          <p14:tracePt t="43539" x="7869238" y="4954588"/>
          <p14:tracePt t="43712" x="7861300" y="4954588"/>
          <p14:tracePt t="43720" x="7851775" y="4954588"/>
          <p14:tracePt t="43728" x="7808913" y="4954588"/>
          <p14:tracePt t="43741" x="7750175" y="4954588"/>
          <p14:tracePt t="43758" x="7697788" y="4954588"/>
          <p14:tracePt t="43774" x="7621588" y="4954588"/>
          <p14:tracePt t="43791" x="7432675" y="4954588"/>
          <p14:tracePt t="43808" x="7243763" y="4954588"/>
          <p14:tracePt t="43824" x="7072313" y="4937125"/>
          <p14:tracePt t="43842" x="6908800" y="4921250"/>
          <p14:tracePt t="43858" x="6754813" y="4903788"/>
          <p14:tracePt t="43875" x="6678613" y="4903788"/>
          <p14:tracePt t="43891" x="6643688" y="4903788"/>
          <p14:tracePt t="43909" x="6635750" y="4903788"/>
          <p14:tracePt t="44112" x="6643688" y="4903788"/>
          <p14:tracePt t="44112" x="6651625" y="4903788"/>
          <p14:tracePt t="44129" x="6669088" y="4903788"/>
          <p14:tracePt t="44129" x="6694488" y="4911725"/>
          <p14:tracePt t="44143" x="6789738" y="4929188"/>
          <p14:tracePt t="44160" x="6858000" y="4946650"/>
          <p14:tracePt t="44176" x="6926263" y="4954588"/>
          <p14:tracePt t="44193" x="6986588" y="4964113"/>
          <p14:tracePt t="44210" x="7029450" y="4964113"/>
          <p14:tracePt t="44227" x="7080250" y="4972050"/>
          <p14:tracePt t="44243" x="7140575" y="4979988"/>
          <p14:tracePt t="44260" x="7175500" y="4989513"/>
          <p14:tracePt t="44277" x="7200900" y="4989513"/>
          <p14:tracePt t="44352" x="7192963" y="4997450"/>
          <p14:tracePt t="44360" x="7097713" y="5014913"/>
          <p14:tracePt t="44378" x="6978650" y="5022850"/>
          <p14:tracePt t="44394" x="6850063" y="5032375"/>
          <p14:tracePt t="44411" x="6721475" y="5032375"/>
          <p14:tracePt t="44428" x="6635750" y="5032375"/>
          <p14:tracePt t="44445" x="6565900" y="5032375"/>
          <p14:tracePt t="44461" x="6557963" y="5032375"/>
          <p14:tracePt t="44544" x="6557963" y="5022850"/>
          <p14:tracePt t="44560" x="6600825" y="5006975"/>
          <p14:tracePt t="44579" x="6711950" y="4997450"/>
          <p14:tracePt t="44595" x="6840538" y="4997450"/>
          <p14:tracePt t="44612" x="6978650" y="4997450"/>
          <p14:tracePt t="44629" x="7080250" y="4989513"/>
          <p14:tracePt t="44646" x="7132638" y="4989513"/>
          <p14:tracePt t="44662" x="7158038" y="4989513"/>
          <p14:tracePt t="44679" x="7175500" y="4989513"/>
          <p14:tracePt t="45760" x="7175500" y="4997450"/>
          <p14:tracePt t="45808" x="7165975" y="4997450"/>
          <p14:tracePt t="45888" x="7165975" y="5006975"/>
          <p14:tracePt t="45888" x="0" y="0"/>
        </p14:tracePtLst>
      </p14:laserTraceLst>
    </p:ext>
  </p:extLs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251950" cy="3168650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sz="2800" b="1" dirty="0" smtClean="0">
                <a:solidFill>
                  <a:srgbClr val="FF0066"/>
                </a:solidFill>
              </a:rPr>
              <a:t>       </a:t>
            </a:r>
            <a:r>
              <a:rPr lang="zh-CN" altLang="en-US" sz="3200" b="1" dirty="0" smtClean="0">
                <a:solidFill>
                  <a:schemeClr val="tx1"/>
                </a:solidFill>
              </a:rPr>
              <a:t>通信的双方应该有一个约定，数据是什么格式，什么时候开始发送，什么时候发送完毕；接收方收到的信息是否正确等，这就是</a:t>
            </a:r>
            <a:r>
              <a:rPr lang="zh-CN" altLang="en-US" sz="3200" b="1" dirty="0" smtClean="0">
                <a:solidFill>
                  <a:srgbClr val="FFCC00"/>
                </a:solidFill>
              </a:rPr>
              <a:t>通信协议</a:t>
            </a:r>
            <a:r>
              <a:rPr lang="zh-CN" altLang="en-US" sz="3200" b="1" dirty="0" smtClean="0"/>
              <a:t>。</a:t>
            </a:r>
            <a:br>
              <a:rPr lang="zh-CN" altLang="en-US" sz="3200" b="1" dirty="0" smtClean="0"/>
            </a:br>
            <a:r>
              <a:rPr lang="zh-CN" altLang="en-US" sz="3200" b="1" dirty="0" smtClean="0"/>
              <a:t/>
            </a:r>
            <a:br>
              <a:rPr lang="zh-CN" altLang="en-US" sz="3200" b="1" dirty="0" smtClean="0"/>
            </a:br>
            <a:r>
              <a:rPr lang="zh-CN" altLang="en-US" sz="2800" b="1" dirty="0" smtClean="0">
                <a:solidFill>
                  <a:srgbClr val="FF0066"/>
                </a:solidFill>
              </a:rPr>
              <a:t> ★</a:t>
            </a:r>
            <a:r>
              <a:rPr lang="zh-CN" altLang="en-US" sz="3200" b="1" dirty="0" smtClean="0">
                <a:solidFill>
                  <a:schemeClr val="tx1"/>
                </a:solidFill>
              </a:rPr>
              <a:t>串行通信的分类：异步通信和同步通信</a:t>
            </a:r>
            <a:endParaRPr lang="zh-CN" altLang="en-US" dirty="0" smtClean="0"/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2924175"/>
            <a:ext cx="9144000" cy="41910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b="1" smtClean="0">
                <a:solidFill>
                  <a:srgbClr val="FFCC00"/>
                </a:solidFill>
              </a:rPr>
              <a:t>一、异步通信</a:t>
            </a:r>
            <a:r>
              <a:rPr lang="zh-CN" altLang="en-US" sz="2400" b="1" smtClean="0"/>
              <a:t>：</a:t>
            </a:r>
            <a:r>
              <a:rPr lang="zh-CN" altLang="en-US" sz="3600" smtClean="0"/>
              <a:t> </a:t>
            </a:r>
            <a:r>
              <a:rPr lang="zh-CN" altLang="en-US" b="1" smtClean="0"/>
              <a:t> 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b="1" smtClean="0"/>
              <a:t>      异步串行通信一帧数据格式：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mtClean="0"/>
              <a:t>       </a:t>
            </a:r>
            <a:r>
              <a:rPr lang="en-US" altLang="zh-CN" b="1" smtClean="0"/>
              <a:t>1</a:t>
            </a:r>
            <a:r>
              <a:rPr lang="zh-CN" altLang="en-US" b="1" smtClean="0"/>
              <a:t>个起始位 “</a:t>
            </a:r>
            <a:r>
              <a:rPr lang="en-US" altLang="zh-CN" b="1" smtClean="0"/>
              <a:t>0”</a:t>
            </a:r>
            <a:r>
              <a:rPr lang="zh-CN" altLang="en-US" b="1" smtClean="0"/>
              <a:t>，表示字符的开始，然后是</a:t>
            </a:r>
            <a:r>
              <a:rPr lang="en-US" altLang="zh-CN" b="1" smtClean="0"/>
              <a:t>5</a:t>
            </a:r>
            <a:r>
              <a:rPr lang="zh-CN" altLang="en-US" b="1" smtClean="0"/>
              <a:t>～</a:t>
            </a:r>
            <a:r>
              <a:rPr lang="en-US" altLang="zh-CN" b="1" smtClean="0"/>
              <a:t>8</a:t>
            </a:r>
            <a:r>
              <a:rPr lang="zh-CN" altLang="en-US" b="1" smtClean="0"/>
              <a:t>位数据即该字符的代码，规定低位在前，高位在后，接 下来是奇偶校验位</a:t>
            </a:r>
            <a:r>
              <a:rPr lang="en-US" altLang="zh-CN" b="1" smtClean="0"/>
              <a:t>(</a:t>
            </a:r>
            <a:r>
              <a:rPr lang="zh-CN" altLang="en-US" b="1" smtClean="0"/>
              <a:t>可省略</a:t>
            </a:r>
            <a:r>
              <a:rPr lang="en-US" altLang="zh-CN" b="1" smtClean="0"/>
              <a:t>)</a:t>
            </a:r>
            <a:r>
              <a:rPr lang="zh-CN" altLang="en-US" b="1" smtClean="0"/>
              <a:t>，最后以停止位“</a:t>
            </a:r>
            <a:r>
              <a:rPr lang="en-US" altLang="zh-CN" b="1" smtClean="0"/>
              <a:t>1”</a:t>
            </a:r>
            <a:r>
              <a:rPr lang="zh-CN" altLang="en-US" b="1" smtClean="0"/>
              <a:t>表示字符的结束。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CN" b="1" smtClean="0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Tm="66175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64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64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06498" grpId="0" build="p" autoUpdateAnimBg="0"/>
      <p:bldP spid="106499" grpId="0" build="p" autoUpdateAnimBg="0"/>
    </p:bldLst>
  </p:timing>
  <p:extLst>
    <p:ext uri="{3A86A75C-4F4B-4683-9AE1-C65F6400EC91}">
      <p14:laserTraceLst xmlns:p14="http://schemas.microsoft.com/office/powerpoint/2010/main">
        <p14:tracePtLst>
          <p14:tracePt t="5147" x="650875" y="950913"/>
          <p14:tracePt t="5197" x="650875" y="942975"/>
          <p14:tracePt t="5245" x="650875" y="935038"/>
          <p14:tracePt t="5256" x="642938" y="935038"/>
          <p14:tracePt t="5277" x="642938" y="925513"/>
          <p14:tracePt t="5278" x="642938" y="917575"/>
          <p14:tracePt t="5290" x="642938" y="908050"/>
          <p14:tracePt t="5307" x="635000" y="892175"/>
          <p14:tracePt t="5323" x="635000" y="882650"/>
          <p14:tracePt t="5340" x="635000" y="865188"/>
          <p14:tracePt t="6005" x="635000" y="874713"/>
          <p14:tracePt t="6045" x="635000" y="882650"/>
          <p14:tracePt t="6765" x="642938" y="882650"/>
          <p14:tracePt t="6789" x="650875" y="882650"/>
          <p14:tracePt t="6797" x="668338" y="882650"/>
          <p14:tracePt t="6815" x="677863" y="882650"/>
          <p14:tracePt t="6832" x="685800" y="882650"/>
          <p14:tracePt t="6848" x="693738" y="882650"/>
          <p14:tracePt t="6865" x="703263" y="882650"/>
          <p14:tracePt t="6882" x="720725" y="882650"/>
          <p14:tracePt t="6899" x="736600" y="882650"/>
          <p14:tracePt t="6915" x="771525" y="892175"/>
          <p14:tracePt t="6932" x="788988" y="892175"/>
          <p14:tracePt t="6932" x="806450" y="892175"/>
          <p14:tracePt t="6949" x="831850" y="892175"/>
          <p14:tracePt t="6966" x="865188" y="892175"/>
          <p14:tracePt t="6982" x="900113" y="892175"/>
          <p14:tracePt t="7000" x="942975" y="892175"/>
          <p14:tracePt t="7016" x="985838" y="892175"/>
          <p14:tracePt t="7033" x="1036638" y="892175"/>
          <p14:tracePt t="7049" x="1063625" y="892175"/>
          <p14:tracePt t="7066" x="1096963" y="892175"/>
          <p14:tracePt t="7083" x="1114425" y="892175"/>
          <p14:tracePt t="7100" x="1131888" y="892175"/>
          <p14:tracePt t="7116" x="1157288" y="892175"/>
          <p14:tracePt t="7134" x="1182688" y="882650"/>
          <p14:tracePt t="7150" x="1235075" y="874713"/>
          <p14:tracePt t="7167" x="1293813" y="874713"/>
          <p14:tracePt t="7184" x="1354138" y="874713"/>
          <p14:tracePt t="7200" x="1431925" y="865188"/>
          <p14:tracePt t="7217" x="1492250" y="857250"/>
          <p14:tracePt t="7234" x="1568450" y="849313"/>
          <p14:tracePt t="7251" x="1620838" y="849313"/>
          <p14:tracePt t="7267" x="1689100" y="839788"/>
          <p14:tracePt t="7284" x="1765300" y="839788"/>
          <p14:tracePt t="7301" x="1808163" y="839788"/>
          <p14:tracePt t="7318" x="1825625" y="839788"/>
          <p14:tracePt t="7334" x="1843088" y="839788"/>
          <p14:tracePt t="7351" x="1868488" y="831850"/>
          <p14:tracePt t="7368" x="1903413" y="831850"/>
          <p14:tracePt t="7385" x="1946275" y="831850"/>
          <p14:tracePt t="7401" x="1989138" y="831850"/>
          <p14:tracePt t="7418" x="2049463" y="831850"/>
          <p14:tracePt t="7435" x="2108200" y="831850"/>
          <p14:tracePt t="7452" x="2185988" y="831850"/>
          <p14:tracePt t="7468" x="2306638" y="831850"/>
          <p14:tracePt t="7485" x="2365375" y="822325"/>
          <p14:tracePt t="7502" x="2443163" y="814388"/>
          <p14:tracePt t="7519" x="2503488" y="814388"/>
          <p14:tracePt t="7536" x="2546350" y="814388"/>
          <p14:tracePt t="7552" x="2589213" y="814388"/>
          <p14:tracePt t="7569" x="2614613" y="814388"/>
          <p14:tracePt t="7586" x="2649538" y="814388"/>
          <p14:tracePt t="7603" x="2674938" y="796925"/>
          <p14:tracePt t="7619" x="2700338" y="788988"/>
          <p14:tracePt t="7637" x="2743200" y="779463"/>
          <p14:tracePt t="7654" x="2794000" y="754063"/>
          <p14:tracePt t="7671" x="2811463" y="736600"/>
          <p14:tracePt t="7687" x="2820988" y="720725"/>
          <p14:tracePt t="7704" x="2828925" y="703263"/>
          <p14:tracePt t="7721" x="2828925" y="685800"/>
          <p14:tracePt t="7738" x="2836863" y="668338"/>
          <p14:tracePt t="7783" x="2836863" y="677863"/>
          <p14:tracePt t="7789" x="2828925" y="677863"/>
          <p14:tracePt t="7804" x="2820988" y="685800"/>
          <p14:tracePt t="8126" x="2836863" y="685800"/>
          <p14:tracePt t="8134" x="2846388" y="685800"/>
          <p14:tracePt t="8140" x="2871788" y="720725"/>
          <p14:tracePt t="8157" x="2897188" y="736600"/>
          <p14:tracePt t="8173" x="2949575" y="754063"/>
          <p14:tracePt t="8190" x="3025775" y="771525"/>
          <p14:tracePt t="8207" x="3136900" y="806450"/>
          <p14:tracePt t="8223" x="3214688" y="822325"/>
          <p14:tracePt t="8240" x="3282950" y="857250"/>
          <p14:tracePt t="8257" x="3343275" y="900113"/>
          <p14:tracePt t="8274" x="3386138" y="917575"/>
          <p14:tracePt t="8290" x="3429000" y="935038"/>
          <p14:tracePt t="8307" x="3479800" y="950913"/>
          <p14:tracePt t="8324" x="3532188" y="950913"/>
          <p14:tracePt t="8324" x="3565525" y="960438"/>
          <p14:tracePt t="8342" x="3592513" y="960438"/>
          <p14:tracePt t="8357" x="3668713" y="968375"/>
          <p14:tracePt t="8375" x="3711575" y="968375"/>
          <p14:tracePt t="8391" x="3763963" y="977900"/>
          <p14:tracePt t="8408" x="3789363" y="977900"/>
          <p14:tracePt t="8424" x="3832225" y="985838"/>
          <p14:tracePt t="8441" x="3849688" y="985838"/>
          <p14:tracePt t="8458" x="3883025" y="985838"/>
          <p14:tracePt t="8475" x="3917950" y="985838"/>
          <p14:tracePt t="8492" x="3968750" y="985838"/>
          <p14:tracePt t="8508" x="4021138" y="985838"/>
          <p14:tracePt t="8525" x="4097338" y="977900"/>
          <p14:tracePt t="8542" x="4192588" y="977900"/>
          <p14:tracePt t="8559" x="4235450" y="977900"/>
          <p14:tracePt t="8575" x="4286250" y="977900"/>
          <p14:tracePt t="8592" x="4321175" y="968375"/>
          <p14:tracePt t="8609" x="4364038" y="968375"/>
          <p14:tracePt t="8626" x="4414838" y="968375"/>
          <p14:tracePt t="8642" x="4457700" y="968375"/>
          <p14:tracePt t="8659" x="4500563" y="968375"/>
          <p14:tracePt t="8676" x="4535488" y="968375"/>
          <p14:tracePt t="8693" x="4568825" y="968375"/>
          <p14:tracePt t="8709" x="4621213" y="968375"/>
          <p14:tracePt t="8726" x="4664075" y="968375"/>
          <p14:tracePt t="8743" x="4714875" y="968375"/>
          <p14:tracePt t="8760" x="4775200" y="968375"/>
          <p14:tracePt t="8776" x="4851400" y="985838"/>
          <p14:tracePt t="8793" x="4903788" y="993775"/>
          <p14:tracePt t="8810" x="4954588" y="1003300"/>
          <p14:tracePt t="8827" x="4979988" y="1003300"/>
          <p14:tracePt t="8843" x="5014913" y="1003300"/>
          <p14:tracePt t="8860" x="5022850" y="1003300"/>
          <p14:tracePt t="8877" x="5032375" y="1003300"/>
          <p14:tracePt t="10046" x="5040313" y="1003300"/>
          <p14:tracePt t="10054" x="5057775" y="1020763"/>
          <p14:tracePt t="10067" x="5100638" y="1028700"/>
          <p14:tracePt t="10084" x="5151438" y="1046163"/>
          <p14:tracePt t="10100" x="5229225" y="1054100"/>
          <p14:tracePt t="10117" x="5307013" y="1063625"/>
          <p14:tracePt t="10134" x="5408613" y="1071563"/>
          <p14:tracePt t="10151" x="5461000" y="1071563"/>
          <p14:tracePt t="10167" x="5503863" y="1071563"/>
          <p14:tracePt t="10184" x="5554663" y="1071563"/>
          <p14:tracePt t="10201" x="5622925" y="1071563"/>
          <p14:tracePt t="10218" x="5735638" y="1071563"/>
          <p14:tracePt t="10234" x="5846763" y="1071563"/>
          <p14:tracePt t="10251" x="5983288" y="1071563"/>
          <p14:tracePt t="10268" x="6111875" y="1071563"/>
          <p14:tracePt t="10285" x="6257925" y="1071563"/>
          <p14:tracePt t="10301" x="6411913" y="1063625"/>
          <p14:tracePt t="10318" x="6532563" y="1054100"/>
          <p14:tracePt t="10334" x="6618288" y="1046163"/>
          <p14:tracePt t="10351" x="6711950" y="1036638"/>
          <p14:tracePt t="10367" x="6797675" y="1036638"/>
          <p14:tracePt t="10384" x="6900863" y="1036638"/>
          <p14:tracePt t="10401" x="6969125" y="1028700"/>
          <p14:tracePt t="10418" x="7080250" y="1011238"/>
          <p14:tracePt t="10434" x="7165975" y="1011238"/>
          <p14:tracePt t="10451" x="7278688" y="985838"/>
          <p14:tracePt t="10468" x="7380288" y="935038"/>
          <p14:tracePt t="10485" x="7423150" y="925513"/>
          <p14:tracePt t="10502" x="7458075" y="908050"/>
          <p14:tracePt t="10518" x="7475538" y="900113"/>
          <p14:tracePt t="10535" x="7500938" y="900113"/>
          <p14:tracePt t="10552" x="7535863" y="900113"/>
          <p14:tracePt t="10569" x="7569200" y="900113"/>
          <p14:tracePt t="10585" x="7586663" y="900113"/>
          <p14:tracePt t="10602" x="7604125" y="892175"/>
          <p14:tracePt t="10619" x="7612063" y="892175"/>
          <p14:tracePt t="10685" x="7621588" y="892175"/>
          <p14:tracePt t="10691" x="7629525" y="892175"/>
          <p14:tracePt t="10741" x="7637463" y="892175"/>
          <p14:tracePt t="10845" x="7646988" y="892175"/>
          <p14:tracePt t="10853" x="7654925" y="892175"/>
          <p14:tracePt t="10854" x="7664450" y="892175"/>
          <p14:tracePt t="10870" x="7672388" y="892175"/>
          <p14:tracePt t="10887" x="7689850" y="892175"/>
          <p14:tracePt t="10903" x="7707313" y="892175"/>
          <p14:tracePt t="10921" x="7715250" y="892175"/>
          <p14:tracePt t="10937" x="7732713" y="892175"/>
          <p14:tracePt t="10954" x="7740650" y="892175"/>
          <p14:tracePt t="10971" x="7750175" y="892175"/>
          <p14:tracePt t="10987" x="7758113" y="892175"/>
          <p14:tracePt t="10987" x="7766050" y="892175"/>
          <p14:tracePt t="11005" x="7800975" y="892175"/>
          <p14:tracePt t="11021" x="7835900" y="900113"/>
          <p14:tracePt t="11037" x="7886700" y="900113"/>
          <p14:tracePt t="11054" x="7921625" y="900113"/>
          <p14:tracePt t="11071" x="7947025" y="900113"/>
          <p14:tracePt t="11088" x="7964488" y="908050"/>
          <p14:tracePt t="11105" x="7980363" y="908050"/>
          <p14:tracePt t="11122" x="7989888" y="908050"/>
          <p14:tracePt t="11138" x="7997825" y="908050"/>
          <p14:tracePt t="11155" x="8007350" y="908050"/>
          <p14:tracePt t="11172" x="8015288" y="908050"/>
          <p14:tracePt t="11188" x="8023225" y="908050"/>
          <p14:tracePt t="11253" x="8032750" y="908050"/>
          <p14:tracePt t="11277" x="8040688" y="908050"/>
          <p14:tracePt t="12053" x="8040688" y="917575"/>
          <p14:tracePt t="12064" x="8032750" y="917575"/>
          <p14:tracePt t="12077" x="8023225" y="917575"/>
          <p14:tracePt t="12094" x="8015288" y="925513"/>
          <p14:tracePt t="12110" x="7989888" y="935038"/>
          <p14:tracePt t="12127" x="7954963" y="935038"/>
          <p14:tracePt t="12143" x="7921625" y="935038"/>
          <p14:tracePt t="12161" x="7886700" y="942975"/>
          <p14:tracePt t="12177" x="7835900" y="950913"/>
          <p14:tracePt t="12194" x="7793038" y="950913"/>
          <p14:tracePt t="12211" x="7732713" y="960438"/>
          <p14:tracePt t="12227" x="7664450" y="960438"/>
          <p14:tracePt t="12244" x="7535863" y="977900"/>
          <p14:tracePt t="12261" x="7415213" y="985838"/>
          <p14:tracePt t="12278" x="7294563" y="1003300"/>
          <p14:tracePt t="12295" x="7158038" y="1020763"/>
          <p14:tracePt t="12311" x="7054850" y="1036638"/>
          <p14:tracePt t="12328" x="6943725" y="1054100"/>
          <p14:tracePt t="12345" x="6797675" y="1071563"/>
          <p14:tracePt t="12362" x="6678613" y="1089025"/>
          <p14:tracePt t="12378" x="6497638" y="1114425"/>
          <p14:tracePt t="12395" x="6343650" y="1131888"/>
          <p14:tracePt t="12412" x="6086475" y="1149350"/>
          <p14:tracePt t="12429" x="5922963" y="1174750"/>
          <p14:tracePt t="12445" x="5718175" y="1208088"/>
          <p14:tracePt t="12462" x="5564188" y="1217613"/>
          <p14:tracePt t="12479" x="5340350" y="1235075"/>
          <p14:tracePt t="12496" x="5118100" y="1243013"/>
          <p14:tracePt t="12512" x="4843463" y="1260475"/>
          <p14:tracePt t="12529" x="4594225" y="1285875"/>
          <p14:tracePt t="12546" x="4303713" y="1293813"/>
          <p14:tracePt t="12562" x="3908425" y="1320800"/>
          <p14:tracePt t="12579" x="3635375" y="1328738"/>
          <p14:tracePt t="12596" x="3214688" y="1328738"/>
          <p14:tracePt t="12613" x="3008313" y="1328738"/>
          <p14:tracePt t="12629" x="2794000" y="1328738"/>
          <p14:tracePt t="12646" x="2632075" y="1328738"/>
          <p14:tracePt t="12663" x="2503488" y="1328738"/>
          <p14:tracePt t="12680" x="2435225" y="1328738"/>
          <p14:tracePt t="12696" x="2365375" y="1328738"/>
          <p14:tracePt t="12714" x="2339975" y="1320800"/>
          <p14:tracePt t="12730" x="2314575" y="1320800"/>
          <p14:tracePt t="12747" x="2297113" y="1320800"/>
          <p14:tracePt t="12763" x="2271713" y="1311275"/>
          <p14:tracePt t="12763" x="2246313" y="1311275"/>
          <p14:tracePt t="12781" x="2160588" y="1285875"/>
          <p14:tracePt t="12797" x="2022475" y="1260475"/>
          <p14:tracePt t="12814" x="1860550" y="1235075"/>
          <p14:tracePt t="12831" x="1765300" y="1217613"/>
          <p14:tracePt t="12901" x="1800225" y="1217613"/>
          <p14:tracePt t="12902" x="1817688" y="1217613"/>
          <p14:tracePt t="12914" x="1903413" y="1200150"/>
          <p14:tracePt t="12931" x="1997075" y="1192213"/>
          <p14:tracePt t="12948" x="2092325" y="1182688"/>
          <p14:tracePt t="12965" x="2100263" y="1174750"/>
          <p14:tracePt t="13045" x="2108200" y="1174750"/>
          <p14:tracePt t="13069" x="2117725" y="1174750"/>
          <p14:tracePt t="13077" x="2125663" y="1174750"/>
          <p14:tracePt t="13084" x="2135188" y="1174750"/>
          <p14:tracePt t="13099" x="2143125" y="1174750"/>
          <p14:tracePt t="13133" x="2151063" y="1174750"/>
          <p14:tracePt t="13134" x="2160588" y="1174750"/>
          <p14:tracePt t="13149" x="2168525" y="1174750"/>
          <p14:tracePt t="13166" x="2193925" y="1174750"/>
          <p14:tracePt t="13183" x="2228850" y="1174750"/>
          <p14:tracePt t="13199" x="2279650" y="1174750"/>
          <p14:tracePt t="13216" x="2392363" y="1182688"/>
          <p14:tracePt t="13233" x="2503488" y="1208088"/>
          <p14:tracePt t="13250" x="2649538" y="1235075"/>
          <p14:tracePt t="13266" x="2811463" y="1268413"/>
          <p14:tracePt t="13283" x="2932113" y="1285875"/>
          <p14:tracePt t="13300" x="3068638" y="1285875"/>
          <p14:tracePt t="13317" x="3103563" y="1285875"/>
          <p14:tracePt t="13965" x="3094038" y="1285875"/>
          <p14:tracePt t="13971" x="3094038" y="1293813"/>
          <p14:tracePt t="14077" x="3086100" y="1293813"/>
          <p14:tracePt t="14109" x="3086100" y="1303338"/>
          <p14:tracePt t="14284" x="3094038" y="1303338"/>
          <p14:tracePt t="14296" x="3111500" y="1303338"/>
          <p14:tracePt t="14305" x="3136900" y="1303338"/>
          <p14:tracePt t="14322" x="3179763" y="1303338"/>
          <p14:tracePt t="14339" x="3232150" y="1311275"/>
          <p14:tracePt t="14356" x="3300413" y="1320800"/>
          <p14:tracePt t="14356" x="3325813" y="1320800"/>
          <p14:tracePt t="14373" x="3403600" y="1320800"/>
          <p14:tracePt t="14389" x="3454400" y="1320800"/>
          <p14:tracePt t="14406" x="3549650" y="1328738"/>
          <p14:tracePt t="14422" x="3625850" y="1328738"/>
          <p14:tracePt t="14439" x="3746500" y="1328738"/>
          <p14:tracePt t="14456" x="3822700" y="1328738"/>
          <p14:tracePt t="14473" x="3943350" y="1328738"/>
          <p14:tracePt t="14490" x="4037013" y="1328738"/>
          <p14:tracePt t="14506" x="4157663" y="1320800"/>
          <p14:tracePt t="14523" x="4251325" y="1311275"/>
          <p14:tracePt t="14540" x="4414838" y="1303338"/>
          <p14:tracePt t="14557" x="4508500" y="1303338"/>
          <p14:tracePt t="14573" x="4629150" y="1293813"/>
          <p14:tracePt t="14590" x="4722813" y="1285875"/>
          <p14:tracePt t="14607" x="4843463" y="1277938"/>
          <p14:tracePt t="14624" x="4929188" y="1277938"/>
          <p14:tracePt t="14640" x="5040313" y="1277938"/>
          <p14:tracePt t="14657" x="5126038" y="1277938"/>
          <p14:tracePt t="14674" x="5221288" y="1277938"/>
          <p14:tracePt t="14691" x="5322888" y="1277938"/>
          <p14:tracePt t="14707" x="5451475" y="1260475"/>
          <p14:tracePt t="14725" x="5511800" y="1260475"/>
          <p14:tracePt t="14741" x="5580063" y="1260475"/>
          <p14:tracePt t="14758" x="5622925" y="1260475"/>
          <p14:tracePt t="14775" x="5657850" y="1260475"/>
          <p14:tracePt t="14791" x="5700713" y="1260475"/>
          <p14:tracePt t="14808" x="5761038" y="1260475"/>
          <p14:tracePt t="14825" x="5811838" y="1260475"/>
          <p14:tracePt t="14842" x="5854700" y="1260475"/>
          <p14:tracePt t="14858" x="5932488" y="1260475"/>
          <p14:tracePt t="14875" x="6018213" y="1260475"/>
          <p14:tracePt t="14892" x="6164263" y="1260475"/>
          <p14:tracePt t="14909" x="6223000" y="1260475"/>
          <p14:tracePt t="14925" x="6240463" y="1260475"/>
          <p14:tracePt t="14942" x="6249988" y="1250950"/>
          <p14:tracePt t="14996" x="6257925" y="1250950"/>
          <p14:tracePt t="16092" x="6265863" y="1250950"/>
          <p14:tracePt t="16333" x="6257925" y="1250950"/>
          <p14:tracePt t="16356" x="6249988" y="1250950"/>
          <p14:tracePt t="16388" x="6240463" y="1250950"/>
          <p14:tracePt t="16396" x="6232525" y="1250950"/>
          <p14:tracePt t="16420" x="6223000" y="1250950"/>
          <p14:tracePt t="16444" x="6215063" y="1250950"/>
          <p14:tracePt t="16476" x="6207125" y="1250950"/>
          <p14:tracePt t="16489" x="6197600" y="1250950"/>
          <p14:tracePt t="16501" x="6197600" y="1243013"/>
          <p14:tracePt t="16517" x="6189663" y="1243013"/>
          <p14:tracePt t="16534" x="6180138" y="1243013"/>
          <p14:tracePt t="16551" x="6164263" y="1243013"/>
          <p14:tracePt t="16568" x="6121400" y="1243013"/>
          <p14:tracePt t="16584" x="6061075" y="1243013"/>
          <p14:tracePt t="16601" x="5992813" y="1235075"/>
          <p14:tracePt t="16618" x="5949950" y="1235075"/>
          <p14:tracePt t="16635" x="5940425" y="1235075"/>
          <p14:tracePt t="16651" x="5932488" y="1235075"/>
          <p14:tracePt t="16900" x="5907088" y="1250950"/>
          <p14:tracePt t="16908" x="5864225" y="1268413"/>
          <p14:tracePt t="16920" x="5811838" y="1293813"/>
          <p14:tracePt t="16936" x="5768975" y="1293813"/>
          <p14:tracePt t="16953" x="5751513" y="1293813"/>
          <p14:tracePt t="16969" x="5735638" y="1311275"/>
          <p14:tracePt t="16987" x="5718175" y="1320800"/>
          <p14:tracePt t="17003" x="5700713" y="1336675"/>
          <p14:tracePt t="17003" x="5692775" y="1336675"/>
          <p14:tracePt t="17020" x="5683250" y="1354138"/>
          <p14:tracePt t="17516" x="5675313" y="1354138"/>
          <p14:tracePt t="17532" x="5665788" y="1354138"/>
          <p14:tracePt t="17546" x="5657850" y="1354138"/>
          <p14:tracePt t="17557" x="5649913" y="1354138"/>
          <p14:tracePt t="17573" x="5640388" y="1354138"/>
          <p14:tracePt t="17590" x="5622925" y="1354138"/>
          <p14:tracePt t="17606" x="5607050" y="1363663"/>
          <p14:tracePt t="17623" x="5597525" y="1363663"/>
          <p14:tracePt t="17640" x="5589588" y="1363663"/>
          <p14:tracePt t="17692" x="5580063" y="1371600"/>
          <p14:tracePt t="17716" x="5572125" y="1371600"/>
          <p14:tracePt t="17724" x="5554663" y="1379538"/>
          <p14:tracePt t="17742" x="5546725" y="1379538"/>
          <p14:tracePt t="17757" x="5529263" y="1389063"/>
          <p14:tracePt t="17774" x="5503863" y="1397000"/>
          <p14:tracePt t="17791" x="5478463" y="1414463"/>
          <p14:tracePt t="17808" x="5461000" y="1431925"/>
          <p14:tracePt t="17824" x="5461000" y="1439863"/>
          <p14:tracePt t="17841" x="5443538" y="1449388"/>
          <p14:tracePt t="17858" x="5435600" y="1457325"/>
          <p14:tracePt t="17875" x="5426075" y="1465263"/>
          <p14:tracePt t="17909" x="5426075" y="1474788"/>
          <p14:tracePt t="17909" x="5418138" y="1474788"/>
          <p14:tracePt t="17925" x="5418138" y="1482725"/>
          <p14:tracePt t="17942" x="5418138" y="1492250"/>
          <p14:tracePt t="17958" x="5418138" y="1500188"/>
          <p14:tracePt t="18004" x="5418138" y="1508125"/>
          <p14:tracePt t="18012" x="5418138" y="1517650"/>
          <p14:tracePt t="18012" x="5418138" y="1525588"/>
          <p14:tracePt t="18045" x="5418138" y="1543050"/>
          <p14:tracePt t="18045" x="5418138" y="1550988"/>
          <p14:tracePt t="18059" x="5426075" y="1577975"/>
          <p14:tracePt t="18076" x="5443538" y="1628775"/>
          <p14:tracePt t="18093" x="5461000" y="1663700"/>
          <p14:tracePt t="18109" x="5478463" y="1689100"/>
          <p14:tracePt t="18127" x="5503863" y="1731963"/>
          <p14:tracePt t="18142" x="5529263" y="1749425"/>
          <p14:tracePt t="18160" x="5554663" y="1774825"/>
          <p14:tracePt t="18176" x="5597525" y="1800225"/>
          <p14:tracePt t="18193" x="5632450" y="1817688"/>
          <p14:tracePt t="18210" x="5665788" y="1835150"/>
          <p14:tracePt t="18226" x="5692775" y="1851025"/>
          <p14:tracePt t="18243" x="5718175" y="1851025"/>
          <p14:tracePt t="18243" x="5726113" y="1860550"/>
          <p14:tracePt t="18260" x="5761038" y="1868488"/>
          <p14:tracePt t="18277" x="5794375" y="1885950"/>
          <p14:tracePt t="18293" x="5837238" y="1903413"/>
          <p14:tracePt t="18310" x="5880100" y="1920875"/>
          <p14:tracePt t="18327" x="5915025" y="1920875"/>
          <p14:tracePt t="18344" x="5949950" y="1928813"/>
          <p14:tracePt t="18360" x="5992813" y="1946275"/>
          <p14:tracePt t="18377" x="6035675" y="1946275"/>
          <p14:tracePt t="18394" x="6061075" y="1946275"/>
          <p14:tracePt t="18411" x="6111875" y="1954213"/>
          <p14:tracePt t="18427" x="6154738" y="1954213"/>
          <p14:tracePt t="18445" x="6207125" y="1954213"/>
          <p14:tracePt t="18461" x="6257925" y="1954213"/>
          <p14:tracePt t="18478" x="6300788" y="1963738"/>
          <p14:tracePt t="18494" x="6351588" y="1963738"/>
          <p14:tracePt t="18511" x="6403975" y="1963738"/>
          <p14:tracePt t="18528" x="6454775" y="1963738"/>
          <p14:tracePt t="18545" x="6507163" y="1963738"/>
          <p14:tracePt t="18561" x="6557963" y="1963738"/>
          <p14:tracePt t="18578" x="6608763" y="1963738"/>
          <p14:tracePt t="18595" x="6669088" y="1954213"/>
          <p14:tracePt t="18595" x="6694488" y="1954213"/>
          <p14:tracePt t="18612" x="6737350" y="1936750"/>
          <p14:tracePt t="18629" x="6780213" y="1920875"/>
          <p14:tracePt t="18645" x="6840538" y="1911350"/>
          <p14:tracePt t="18662" x="6875463" y="1893888"/>
          <p14:tracePt t="18679" x="6926263" y="1878013"/>
          <p14:tracePt t="18696" x="6961188" y="1868488"/>
          <p14:tracePt t="18712" x="7004050" y="1860550"/>
          <p14:tracePt t="18729" x="7029450" y="1843088"/>
          <p14:tracePt t="18746" x="7046913" y="1825625"/>
          <p14:tracePt t="18763" x="7064375" y="1817688"/>
          <p14:tracePt t="18779" x="7080250" y="1800225"/>
          <p14:tracePt t="18796" x="7097713" y="1774825"/>
          <p14:tracePt t="18813" x="7107238" y="1749425"/>
          <p14:tracePt t="18830" x="7115175" y="1722438"/>
          <p14:tracePt t="18846" x="7123113" y="1706563"/>
          <p14:tracePt t="18863" x="7123113" y="1671638"/>
          <p14:tracePt t="18880" x="7123113" y="1646238"/>
          <p14:tracePt t="18897" x="7123113" y="1620838"/>
          <p14:tracePt t="18913" x="7115175" y="1585913"/>
          <p14:tracePt t="18930" x="7107238" y="1568450"/>
          <p14:tracePt t="18947" x="7097713" y="1543050"/>
          <p14:tracePt t="18964" x="7072313" y="1508125"/>
          <p14:tracePt t="18980" x="7046913" y="1492250"/>
          <p14:tracePt t="18997" x="7011988" y="1474788"/>
          <p14:tracePt t="19014" x="6943725" y="1449388"/>
          <p14:tracePt t="19031" x="6865938" y="1431925"/>
          <p14:tracePt t="19047" x="6764338" y="1406525"/>
          <p14:tracePt t="19064" x="6704013" y="1397000"/>
          <p14:tracePt t="19081" x="6600825" y="1379538"/>
          <p14:tracePt t="19098" x="6550025" y="1363663"/>
          <p14:tracePt t="19115" x="6472238" y="1354138"/>
          <p14:tracePt t="19131" x="6421438" y="1346200"/>
          <p14:tracePt t="19148" x="6318250" y="1328738"/>
          <p14:tracePt t="19165" x="6240463" y="1328738"/>
          <p14:tracePt t="19182" x="6137275" y="1328738"/>
          <p14:tracePt t="19198" x="6000750" y="1328738"/>
          <p14:tracePt t="19215" x="5880100" y="1336675"/>
          <p14:tracePt t="19232" x="5735638" y="1363663"/>
          <p14:tracePt t="19249" x="5649913" y="1379538"/>
          <p14:tracePt t="19265" x="5580063" y="1414463"/>
          <p14:tracePt t="19282" x="5529263" y="1431925"/>
          <p14:tracePt t="19299" x="5503863" y="1457325"/>
          <p14:tracePt t="19316" x="5451475" y="1492250"/>
          <p14:tracePt t="19332" x="5443538" y="1500188"/>
          <p14:tracePt t="19349" x="5435600" y="1508125"/>
          <p14:tracePt t="20270" x="5426075" y="1508125"/>
          <p14:tracePt t="20293" x="5418138" y="1508125"/>
          <p14:tracePt t="20305" x="5408613" y="1508125"/>
          <p14:tracePt t="20306" x="5365750" y="1508125"/>
          <p14:tracePt t="20322" x="5314950" y="1508125"/>
          <p14:tracePt t="20339" x="5160963" y="1508125"/>
          <p14:tracePt t="20355" x="4972050" y="1492250"/>
          <p14:tracePt t="20373" x="4500563" y="1431925"/>
          <p14:tracePt t="20389" x="4192588" y="1397000"/>
          <p14:tracePt t="20406" x="3900488" y="1389063"/>
          <p14:tracePt t="20423" x="3660775" y="1371600"/>
          <p14:tracePt t="20439" x="3429000" y="1371600"/>
          <p14:tracePt t="20456" x="3292475" y="1371600"/>
          <p14:tracePt t="20473" x="3179763" y="1379538"/>
          <p14:tracePt t="20490" x="3121025" y="1406525"/>
          <p14:tracePt t="20506" x="3094038" y="1414463"/>
          <p14:tracePt t="20523" x="3078163" y="1422400"/>
          <p14:tracePt t="20686" x="3068638" y="1422400"/>
          <p14:tracePt t="20965" x="3068638" y="1431925"/>
          <p14:tracePt t="21037" x="3078163" y="1431925"/>
          <p14:tracePt t="21041" x="3086100" y="1431925"/>
          <p14:tracePt t="21060" x="3094038" y="1431925"/>
          <p14:tracePt t="21094" x="3103563" y="1431925"/>
          <p14:tracePt t="21125" x="3111500" y="1431925"/>
          <p14:tracePt t="21126" x="3121025" y="1431925"/>
          <p14:tracePt t="21143" x="3128963" y="1431925"/>
          <p14:tracePt t="21161" x="3154363" y="1439863"/>
          <p14:tracePt t="21177" x="3179763" y="1439863"/>
          <p14:tracePt t="21194" x="3232150" y="1457325"/>
          <p14:tracePt t="21210" x="3317875" y="1482725"/>
          <p14:tracePt t="21227" x="3429000" y="1508125"/>
          <p14:tracePt t="21244" x="3575050" y="1543050"/>
          <p14:tracePt t="21261" x="3694113" y="1577975"/>
          <p14:tracePt t="21277" x="3925888" y="1611313"/>
          <p14:tracePt t="21294" x="4132263" y="1636713"/>
          <p14:tracePt t="21311" x="4354513" y="1654175"/>
          <p14:tracePt t="21327" x="4586288" y="1663700"/>
          <p14:tracePt t="21344" x="4878388" y="1663700"/>
          <p14:tracePt t="21361" x="5108575" y="1671638"/>
          <p14:tracePt t="21378" x="5349875" y="1671638"/>
          <p14:tracePt t="21395" x="5546725" y="1671638"/>
          <p14:tracePt t="21411" x="5761038" y="1654175"/>
          <p14:tracePt t="21428" x="5907088" y="1654175"/>
          <p14:tracePt t="21428" x="5992813" y="1654175"/>
          <p14:tracePt t="21445" x="6129338" y="1654175"/>
          <p14:tracePt t="21462" x="6240463" y="1654175"/>
          <p14:tracePt t="21478" x="6308725" y="1654175"/>
          <p14:tracePt t="21495" x="6343650" y="1654175"/>
          <p14:tracePt t="21512" x="6343650" y="1646238"/>
          <p14:tracePt t="25663" x="6335713" y="1646238"/>
          <p14:tracePt t="32294" x="6326188" y="1646238"/>
          <p14:tracePt t="32318" x="6318250" y="1646238"/>
          <p14:tracePt t="32342" x="6308725" y="1646238"/>
          <p14:tracePt t="32343" x="6300788" y="1646238"/>
          <p14:tracePt t="32355" x="6300788" y="1654175"/>
          <p14:tracePt t="32371" x="6283325" y="1663700"/>
          <p14:tracePt t="32388" x="6257925" y="1671638"/>
          <p14:tracePt t="32405" x="6232525" y="1689100"/>
          <p14:tracePt t="32422" x="6197600" y="1706563"/>
          <p14:tracePt t="32438" x="6172200" y="1722438"/>
          <p14:tracePt t="32455" x="6146800" y="1731963"/>
          <p14:tracePt t="32472" x="6121400" y="1739900"/>
          <p14:tracePt t="32489" x="6103938" y="1749425"/>
          <p14:tracePt t="32505" x="6069013" y="1765300"/>
          <p14:tracePt t="32522" x="6043613" y="1774825"/>
          <p14:tracePt t="32539" x="6008688" y="1792288"/>
          <p14:tracePt t="32556" x="5957888" y="1817688"/>
          <p14:tracePt t="32572" x="5922963" y="1825625"/>
          <p14:tracePt t="32589" x="5811838" y="1868488"/>
          <p14:tracePt t="32606" x="5743575" y="1893888"/>
          <p14:tracePt t="32623" x="5657850" y="1928813"/>
          <p14:tracePt t="32639" x="5564188" y="1963738"/>
          <p14:tracePt t="32656" x="5478463" y="1997075"/>
          <p14:tracePt t="32673" x="5392738" y="2022475"/>
          <p14:tracePt t="32690" x="5332413" y="2049463"/>
          <p14:tracePt t="32707" x="5229225" y="2074863"/>
          <p14:tracePt t="32723" x="5143500" y="2100263"/>
          <p14:tracePt t="32740" x="5014913" y="2125663"/>
          <p14:tracePt t="32757" x="4878388" y="2168525"/>
          <p14:tracePt t="32774" x="4765675" y="2211388"/>
          <p14:tracePt t="32790" x="4679950" y="2246313"/>
          <p14:tracePt t="32807" x="4578350" y="2289175"/>
          <p14:tracePt t="32824" x="4492625" y="2322513"/>
          <p14:tracePt t="32841" x="4364038" y="2365375"/>
          <p14:tracePt t="32857" x="4251325" y="2408238"/>
          <p14:tracePt t="32874" x="4071938" y="2478088"/>
          <p14:tracePt t="32891" x="3900488" y="2528888"/>
          <p14:tracePt t="32908" x="3746500" y="2563813"/>
          <p14:tracePt t="32924" x="3575050" y="2597150"/>
          <p14:tracePt t="32924" x="3497263" y="2614613"/>
          <p14:tracePt t="32941" x="3317875" y="2674938"/>
          <p14:tracePt t="32958" x="3163888" y="2717800"/>
          <p14:tracePt t="32975" x="3008313" y="2768600"/>
          <p14:tracePt t="32991" x="2922588" y="2786063"/>
          <p14:tracePt t="33008" x="2786063" y="2811463"/>
          <p14:tracePt t="33025" x="2682875" y="2828925"/>
          <p14:tracePt t="33042" x="2571750" y="2846388"/>
          <p14:tracePt t="33059" x="2486025" y="2854325"/>
          <p14:tracePt t="33075" x="2408238" y="2863850"/>
          <p14:tracePt t="33092" x="2349500" y="2871788"/>
          <p14:tracePt t="33109" x="2220913" y="2889250"/>
          <p14:tracePt t="33126" x="2135188" y="2897188"/>
          <p14:tracePt t="33142" x="2039938" y="2914650"/>
          <p14:tracePt t="33159" x="1963738" y="2922588"/>
          <p14:tracePt t="33176" x="1893888" y="2940050"/>
          <p14:tracePt t="33193" x="1825625" y="2949575"/>
          <p14:tracePt t="33209" x="1782763" y="2965450"/>
          <p14:tracePt t="33226" x="1722438" y="2974975"/>
          <p14:tracePt t="33243" x="1620838" y="2992438"/>
          <p14:tracePt t="33260" x="1492250" y="3000375"/>
          <p14:tracePt t="33276" x="1379538" y="3008313"/>
          <p14:tracePt t="33293" x="1225550" y="3025775"/>
          <p14:tracePt t="33310" x="1174750" y="3035300"/>
          <p14:tracePt t="33327" x="1131888" y="3035300"/>
          <p14:tracePt t="33343" x="1114425" y="3043238"/>
          <p14:tracePt t="33360" x="1096963" y="3043238"/>
          <p14:tracePt t="33377" x="1071563" y="3043238"/>
          <p14:tracePt t="33393" x="1036638" y="3043238"/>
          <p14:tracePt t="33410" x="993775" y="3043238"/>
          <p14:tracePt t="33427" x="950913" y="3043238"/>
          <p14:tracePt t="33444" x="917575" y="3043238"/>
          <p14:tracePt t="33460" x="900113" y="3043238"/>
          <p14:tracePt t="33533" x="892175" y="3043238"/>
          <p14:tracePt t="33557" x="874713" y="3035300"/>
          <p14:tracePt t="33565" x="857250" y="3025775"/>
          <p14:tracePt t="33578" x="831850" y="3008313"/>
          <p14:tracePt t="33595" x="814388" y="3008313"/>
          <p14:tracePt t="33612" x="806450" y="3000375"/>
          <p14:tracePt t="33628" x="796925" y="2992438"/>
          <p14:tracePt t="33821" x="796925" y="2982913"/>
          <p14:tracePt t="33829" x="806450" y="2982913"/>
          <p14:tracePt t="33846" x="814388" y="2982913"/>
          <p14:tracePt t="33848" x="822325" y="2974975"/>
          <p14:tracePt t="33910" x="831850" y="2974975"/>
          <p14:tracePt t="33989" x="839788" y="2974975"/>
          <p14:tracePt t="34014" x="849313" y="2974975"/>
          <p14:tracePt t="34015" x="857250" y="2974975"/>
          <p14:tracePt t="34030" x="874713" y="2974975"/>
          <p14:tracePt t="34047" x="882650" y="2974975"/>
          <p14:tracePt t="34064" x="908050" y="2974975"/>
          <p14:tracePt t="34081" x="935038" y="2974975"/>
          <p14:tracePt t="34097" x="968375" y="2974975"/>
          <p14:tracePt t="34114" x="1011238" y="2982913"/>
          <p14:tracePt t="34131" x="1071563" y="2992438"/>
          <p14:tracePt t="34148" x="1106488" y="3000375"/>
          <p14:tracePt t="34164" x="1139825" y="3008313"/>
          <p14:tracePt t="34181" x="1192213" y="3017838"/>
          <p14:tracePt t="34198" x="1243013" y="3025775"/>
          <p14:tracePt t="34215" x="1293813" y="3035300"/>
          <p14:tracePt t="34231" x="1363663" y="3035300"/>
          <p14:tracePt t="34248" x="1439863" y="3035300"/>
          <p14:tracePt t="34265" x="1508125" y="3035300"/>
          <p14:tracePt t="34282" x="1568450" y="3035300"/>
          <p14:tracePt t="34298" x="1593850" y="3035300"/>
          <p14:tracePt t="34315" x="1628775" y="3035300"/>
          <p14:tracePt t="34333" x="1654175" y="3035300"/>
          <p14:tracePt t="34349" x="1731963" y="3043238"/>
          <p14:tracePt t="34366" x="1782763" y="3051175"/>
          <p14:tracePt t="34382" x="1835150" y="3051175"/>
          <p14:tracePt t="34399" x="1885950" y="3051175"/>
          <p14:tracePt t="34416" x="1928813" y="3060700"/>
          <p14:tracePt t="34433" x="1963738" y="3060700"/>
          <p14:tracePt t="34449" x="1997075" y="3060700"/>
          <p14:tracePt t="34466" x="2032000" y="3060700"/>
          <p14:tracePt t="34483" x="2057400" y="3068638"/>
          <p14:tracePt t="34500" x="2092325" y="3068638"/>
          <p14:tracePt t="34516" x="2125663" y="3068638"/>
          <p14:tracePt t="34516" x="2143125" y="3068638"/>
          <p14:tracePt t="34533" x="2185988" y="3068638"/>
          <p14:tracePt t="34550" x="2236788" y="3068638"/>
          <p14:tracePt t="34567" x="2279650" y="3068638"/>
          <p14:tracePt t="34583" x="2322513" y="3078163"/>
          <p14:tracePt t="34600" x="2365375" y="3078163"/>
          <p14:tracePt t="34617" x="2408238" y="3078163"/>
          <p14:tracePt t="34634" x="2443163" y="3078163"/>
          <p14:tracePt t="34650" x="2486025" y="3068638"/>
          <p14:tracePt t="34667" x="2536825" y="3051175"/>
          <p14:tracePt t="34684" x="2606675" y="3043238"/>
          <p14:tracePt t="34700" x="2725738" y="3017838"/>
          <p14:tracePt t="34718" x="2794000" y="3000375"/>
          <p14:tracePt t="34734" x="2828925" y="2992438"/>
          <p14:tracePt t="34751" x="2854325" y="2982913"/>
          <p14:tracePt t="34767" x="2863850" y="2982913"/>
          <p14:tracePt t="34784" x="2863850" y="2974975"/>
          <p14:tracePt t="34801" x="2871788" y="2974975"/>
          <p14:tracePt t="34941" x="2863850" y="2974975"/>
          <p14:tracePt t="34965" x="2854325" y="2974975"/>
          <p14:tracePt t="34970" x="2846388" y="2974975"/>
          <p14:tracePt t="34985" x="2836863" y="2974975"/>
          <p14:tracePt t="35002" x="2820988" y="2974975"/>
          <p14:tracePt t="35019" x="2794000" y="2982913"/>
          <p14:tracePt t="35036" x="2751138" y="2992438"/>
          <p14:tracePt t="35052" x="2692400" y="2992438"/>
          <p14:tracePt t="35070" x="2649538" y="2992438"/>
          <p14:tracePt t="35086" x="2622550" y="2992438"/>
          <p14:tracePt t="35103" x="2597150" y="3000375"/>
          <p14:tracePt t="35119" x="2571750" y="3000375"/>
          <p14:tracePt t="35136" x="2528888" y="3000375"/>
          <p14:tracePt t="35153" x="2493963" y="3000375"/>
          <p14:tracePt t="35170" x="2451100" y="3000375"/>
          <p14:tracePt t="35186" x="2392363" y="3000375"/>
          <p14:tracePt t="35203" x="2349500" y="3000375"/>
          <p14:tracePt t="35220" x="2306638" y="3000375"/>
          <p14:tracePt t="35237" x="2228850" y="3000375"/>
          <p14:tracePt t="35254" x="2160588" y="3000375"/>
          <p14:tracePt t="35270" x="2092325" y="3000375"/>
          <p14:tracePt t="35287" x="2014538" y="2992438"/>
          <p14:tracePt t="35304" x="1928813" y="2992438"/>
          <p14:tracePt t="35321" x="1843088" y="2992438"/>
          <p14:tracePt t="35337" x="1782763" y="2992438"/>
          <p14:tracePt t="35355" x="1731963" y="2992438"/>
          <p14:tracePt t="35371" x="1689100" y="2992438"/>
          <p14:tracePt t="35388" x="1636713" y="2992438"/>
          <p14:tracePt t="35404" x="1560513" y="2992438"/>
          <p14:tracePt t="35422" x="1482725" y="2982913"/>
          <p14:tracePt t="35438" x="1431925" y="2974975"/>
          <p14:tracePt t="35455" x="1379538" y="2974975"/>
          <p14:tracePt t="35471" x="1346200" y="2965450"/>
          <p14:tracePt t="35488" x="1320800" y="2965450"/>
          <p14:tracePt t="35505" x="1293813" y="2965450"/>
          <p14:tracePt t="35522" x="1268413" y="2965450"/>
          <p14:tracePt t="35538" x="1225550" y="2965450"/>
          <p14:tracePt t="35555" x="1174750" y="2965450"/>
          <p14:tracePt t="35572" x="1114425" y="2965450"/>
          <p14:tracePt t="35589" x="1063625" y="2965450"/>
          <p14:tracePt t="35606" x="1046163" y="2965450"/>
          <p14:tracePt t="35669" x="1054100" y="2965450"/>
          <p14:tracePt t="35671" x="1054100" y="2957513"/>
          <p14:tracePt t="35689" x="1063625" y="2957513"/>
          <p14:tracePt t="35707" x="1063625" y="2949575"/>
          <p14:tracePt t="35749" x="1071563" y="2949575"/>
          <p14:tracePt t="35774" x="1079500" y="2949575"/>
          <p14:tracePt t="35774" x="1089025" y="2949575"/>
          <p14:tracePt t="35790" x="1106488" y="2949575"/>
          <p14:tracePt t="35807" x="1131888" y="2949575"/>
          <p14:tracePt t="35823" x="1157288" y="2949575"/>
          <p14:tracePt t="35840" x="1192213" y="2949575"/>
          <p14:tracePt t="35857" x="1217613" y="2949575"/>
          <p14:tracePt t="35874" x="1235075" y="2957513"/>
          <p14:tracePt t="35890" x="1268413" y="2957513"/>
          <p14:tracePt t="35907" x="1285875" y="2957513"/>
          <p14:tracePt t="35924" x="1336675" y="2974975"/>
          <p14:tracePt t="35941" x="1406525" y="2974975"/>
          <p14:tracePt t="35957" x="1465263" y="2982913"/>
          <p14:tracePt t="35974" x="1517650" y="2982913"/>
          <p14:tracePt t="35991" x="1620838" y="2982913"/>
          <p14:tracePt t="36007" x="1731963" y="2982913"/>
          <p14:tracePt t="36025" x="1843088" y="2982913"/>
          <p14:tracePt t="36041" x="1954213" y="2982913"/>
          <p14:tracePt t="36058" x="2193925" y="2982913"/>
          <p14:tracePt t="36092" x="2306638" y="2982913"/>
          <p14:tracePt t="36108" x="2408238" y="2982913"/>
          <p14:tracePt t="36108" x="2451100" y="2982913"/>
          <p14:tracePt t="36125" x="2546350" y="2974975"/>
          <p14:tracePt t="36142" x="2622550" y="2957513"/>
          <p14:tracePt t="36159" x="2708275" y="2957513"/>
          <p14:tracePt t="36175" x="2803525" y="2957513"/>
          <p14:tracePt t="36192" x="2914650" y="2957513"/>
          <p14:tracePt t="36209" x="3008313" y="2957513"/>
          <p14:tracePt t="36226" x="3111500" y="2957513"/>
          <p14:tracePt t="36242" x="3206750" y="2957513"/>
          <p14:tracePt t="36259" x="3325813" y="2949575"/>
          <p14:tracePt t="36276" x="3446463" y="2949575"/>
          <p14:tracePt t="36293" x="3678238" y="2940050"/>
          <p14:tracePt t="36310" x="3797300" y="2940050"/>
          <p14:tracePt t="36326" x="3960813" y="2940050"/>
          <p14:tracePt t="36343" x="4079875" y="2940050"/>
          <p14:tracePt t="36360" x="4183063" y="2940050"/>
          <p14:tracePt t="36377" x="4243388" y="2940050"/>
          <p14:tracePt t="36393" x="4294188" y="2940050"/>
          <p14:tracePt t="36410" x="4346575" y="2940050"/>
          <p14:tracePt t="36426" x="4414838" y="2957513"/>
          <p14:tracePt t="36443" x="4483100" y="2965450"/>
          <p14:tracePt t="36460" x="4560888" y="2965450"/>
          <p14:tracePt t="36460" x="4594225" y="2974975"/>
          <p14:tracePt t="36477" x="4646613" y="2974975"/>
          <p14:tracePt t="36494" x="4697413" y="2974975"/>
          <p14:tracePt t="36510" x="4714875" y="2974975"/>
          <p14:tracePt t="36527" x="4732338" y="2974975"/>
          <p14:tracePt t="36544" x="4740275" y="2974975"/>
          <p14:tracePt t="36561" x="4757738" y="2974975"/>
          <p14:tracePt t="36598" x="4765675" y="2974975"/>
          <p14:tracePt t="37069" x="4765675" y="2982913"/>
          <p14:tracePt t="37117" x="4757738" y="2982913"/>
          <p14:tracePt t="37157" x="4749800" y="2982913"/>
          <p14:tracePt t="37181" x="4740275" y="2982913"/>
          <p14:tracePt t="37182" x="4732338" y="2982913"/>
          <p14:tracePt t="37198" x="4714875" y="2982913"/>
          <p14:tracePt t="37214" x="4672013" y="2982913"/>
          <p14:tracePt t="37231" x="4637088" y="2982913"/>
          <p14:tracePt t="37248" x="4594225" y="2982913"/>
          <p14:tracePt t="37264" x="4535488" y="2982913"/>
          <p14:tracePt t="37281" x="4465638" y="2974975"/>
          <p14:tracePt t="37298" x="4364038" y="2949575"/>
          <p14:tracePt t="37315" x="4217988" y="2914650"/>
          <p14:tracePt t="37332" x="4122738" y="2889250"/>
          <p14:tracePt t="37348" x="3994150" y="2871788"/>
          <p14:tracePt t="37365" x="3968750" y="2863850"/>
          <p14:tracePt t="37382" x="3960813" y="2863850"/>
          <p14:tracePt t="37733" x="3978275" y="2863850"/>
          <p14:tracePt t="37741" x="4003675" y="2863850"/>
          <p14:tracePt t="37751" x="4046538" y="2863850"/>
          <p14:tracePt t="37767" x="4079875" y="2863850"/>
          <p14:tracePt t="37784" x="4114800" y="2871788"/>
          <p14:tracePt t="37801" x="4149725" y="2871788"/>
          <p14:tracePt t="37817" x="4183063" y="2879725"/>
          <p14:tracePt t="37834" x="4243388" y="2879725"/>
          <p14:tracePt t="37851" x="4311650" y="2897188"/>
          <p14:tracePt t="37868" x="4371975" y="2897188"/>
          <p14:tracePt t="37885" x="4535488" y="2932113"/>
          <p14:tracePt t="37901" x="4621213" y="2949575"/>
          <p14:tracePt t="37918" x="4697413" y="2957513"/>
          <p14:tracePt t="37935" x="4740275" y="2957513"/>
          <p14:tracePt t="37951" x="4757738" y="2957513"/>
          <p14:tracePt t="37968" x="4783138" y="2957513"/>
          <p14:tracePt t="37985" x="4808538" y="2957513"/>
          <p14:tracePt t="38002" x="4851400" y="2957513"/>
          <p14:tracePt t="38018" x="4903788" y="2965450"/>
          <p14:tracePt t="38035" x="4964113" y="2982913"/>
          <p14:tracePt t="38052" x="5014913" y="2982913"/>
          <p14:tracePt t="38052" x="5032375" y="2982913"/>
          <p14:tracePt t="38069" x="5049838" y="2982913"/>
          <p14:tracePt t="38228" x="5057775" y="2992438"/>
          <p14:tracePt t="38549" x="5065713" y="2992438"/>
          <p14:tracePt t="38573" x="5075238" y="2992438"/>
          <p14:tracePt t="38590" x="5083175" y="2992438"/>
          <p14:tracePt t="38591" x="5100638" y="2992438"/>
          <p14:tracePt t="38606" x="5118100" y="2992438"/>
          <p14:tracePt t="38622" x="5143500" y="2992438"/>
          <p14:tracePt t="38639" x="5178425" y="2992438"/>
          <p14:tracePt t="38655" x="5221288" y="2992438"/>
          <p14:tracePt t="38672" x="5254625" y="2992438"/>
          <p14:tracePt t="38689" x="5307013" y="2992438"/>
          <p14:tracePt t="38706" x="5383213" y="2992438"/>
          <p14:tracePt t="38722" x="5451475" y="2992438"/>
          <p14:tracePt t="38739" x="5537200" y="2992438"/>
          <p14:tracePt t="38756" x="5632450" y="2992438"/>
          <p14:tracePt t="38773" x="5761038" y="2992438"/>
          <p14:tracePt t="38789" x="5854700" y="2992438"/>
          <p14:tracePt t="38806" x="5932488" y="2992438"/>
          <p14:tracePt t="38823" x="6026150" y="2982913"/>
          <p14:tracePt t="38840" x="6094413" y="2982913"/>
          <p14:tracePt t="38856" x="6197600" y="2974975"/>
          <p14:tracePt t="38873" x="6265863" y="2974975"/>
          <p14:tracePt t="38890" x="6343650" y="2974975"/>
          <p14:tracePt t="38907" x="6403975" y="2974975"/>
          <p14:tracePt t="38923" x="6454775" y="2974975"/>
          <p14:tracePt t="38940" x="6523038" y="2974975"/>
          <p14:tracePt t="38957" x="6618288" y="2974975"/>
          <p14:tracePt t="38974" x="6669088" y="2974975"/>
          <p14:tracePt t="38991" x="6721475" y="2974975"/>
          <p14:tracePt t="39007" x="6780213" y="2974975"/>
          <p14:tracePt t="39024" x="6823075" y="2974975"/>
          <p14:tracePt t="39041" x="6865938" y="2974975"/>
          <p14:tracePt t="39058" x="6892925" y="2974975"/>
          <p14:tracePt t="39074" x="6926263" y="2974975"/>
          <p14:tracePt t="39091" x="6951663" y="2974975"/>
          <p14:tracePt t="39108" x="6986588" y="2974975"/>
          <p14:tracePt t="39125" x="7021513" y="2974975"/>
          <p14:tracePt t="40242" x="0" y="0"/>
        </p14:tracePtLst>
      </p14:laserTraceLst>
    </p:ext>
  </p:extLs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5300663"/>
            <a:ext cx="8839200" cy="1147762"/>
          </a:xfrm>
        </p:spPr>
        <p:txBody>
          <a:bodyPr/>
          <a:lstStyle/>
          <a:p>
            <a:pPr marL="0" indent="0" eaLnBrk="1" hangingPunct="1">
              <a:buFont typeface="Wingdings" pitchFamily="2" charset="2"/>
              <a:buNone/>
            </a:pPr>
            <a:r>
              <a:rPr lang="zh-CN" altLang="en-US" b="1" smtClean="0">
                <a:solidFill>
                  <a:srgbClr val="FFC000"/>
                </a:solidFill>
              </a:rPr>
              <a:t>上面是一</a:t>
            </a:r>
            <a:r>
              <a:rPr kumimoji="0" lang="zh-CN" altLang="en-US" b="1" smtClean="0">
                <a:solidFill>
                  <a:srgbClr val="FFC000"/>
                </a:solidFill>
                <a:latin typeface="Arial" charset="0"/>
              </a:rPr>
              <a:t>帧数据为</a:t>
            </a:r>
            <a:r>
              <a:rPr kumimoji="0" lang="en-US" altLang="zh-CN" b="1" smtClean="0">
                <a:solidFill>
                  <a:srgbClr val="FFC000"/>
                </a:solidFill>
                <a:latin typeface="Arial" charset="0"/>
              </a:rPr>
              <a:t>11</a:t>
            </a:r>
            <a:r>
              <a:rPr kumimoji="0" lang="zh-CN" altLang="en-US" b="1" smtClean="0">
                <a:solidFill>
                  <a:srgbClr val="FFC000"/>
                </a:solidFill>
                <a:latin typeface="Arial" charset="0"/>
              </a:rPr>
              <a:t>位的格式。</a:t>
            </a:r>
            <a:endParaRPr lang="zh-CN" altLang="en-US" b="1" smtClean="0">
              <a:solidFill>
                <a:srgbClr val="FFC000"/>
              </a:solidFill>
            </a:endParaRPr>
          </a:p>
        </p:txBody>
      </p:sp>
      <p:grpSp>
        <p:nvGrpSpPr>
          <p:cNvPr id="2" name="Group 72"/>
          <p:cNvGrpSpPr>
            <a:grpSpLocks/>
          </p:cNvGrpSpPr>
          <p:nvPr/>
        </p:nvGrpSpPr>
        <p:grpSpPr bwMode="auto">
          <a:xfrm>
            <a:off x="309563" y="620713"/>
            <a:ext cx="8834437" cy="3902075"/>
            <a:chOff x="195" y="480"/>
            <a:chExt cx="5565" cy="2458"/>
          </a:xfrm>
        </p:grpSpPr>
        <p:sp>
          <p:nvSpPr>
            <p:cNvPr id="9220" name="Line 5"/>
            <p:cNvSpPr>
              <a:spLocks noChangeShapeType="1"/>
            </p:cNvSpPr>
            <p:nvPr/>
          </p:nvSpPr>
          <p:spPr bwMode="auto">
            <a:xfrm>
              <a:off x="310" y="1457"/>
              <a:ext cx="113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21" name="Line 6"/>
            <p:cNvSpPr>
              <a:spLocks noChangeShapeType="1"/>
            </p:cNvSpPr>
            <p:nvPr/>
          </p:nvSpPr>
          <p:spPr bwMode="auto">
            <a:xfrm>
              <a:off x="1449" y="568"/>
              <a:ext cx="0" cy="1688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22" name="Line 7"/>
            <p:cNvSpPr>
              <a:spLocks noChangeShapeType="1"/>
            </p:cNvSpPr>
            <p:nvPr/>
          </p:nvSpPr>
          <p:spPr bwMode="auto">
            <a:xfrm>
              <a:off x="1040" y="1457"/>
              <a:ext cx="0" cy="79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23" name="Line 8"/>
            <p:cNvSpPr>
              <a:spLocks noChangeShapeType="1"/>
            </p:cNvSpPr>
            <p:nvPr/>
          </p:nvSpPr>
          <p:spPr bwMode="auto">
            <a:xfrm>
              <a:off x="301" y="2232"/>
              <a:ext cx="73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24" name="Line 9"/>
            <p:cNvSpPr>
              <a:spLocks noChangeShapeType="1"/>
            </p:cNvSpPr>
            <p:nvPr/>
          </p:nvSpPr>
          <p:spPr bwMode="auto">
            <a:xfrm>
              <a:off x="654" y="1457"/>
              <a:ext cx="0" cy="79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25" name="Line 10"/>
            <p:cNvSpPr>
              <a:spLocks noChangeShapeType="1"/>
            </p:cNvSpPr>
            <p:nvPr/>
          </p:nvSpPr>
          <p:spPr bwMode="auto">
            <a:xfrm>
              <a:off x="253" y="1457"/>
              <a:ext cx="11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26" name="Line 11"/>
            <p:cNvSpPr>
              <a:spLocks noChangeShapeType="1"/>
            </p:cNvSpPr>
            <p:nvPr/>
          </p:nvSpPr>
          <p:spPr bwMode="auto">
            <a:xfrm>
              <a:off x="1449" y="2256"/>
              <a:ext cx="296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27" name="Line 12"/>
            <p:cNvSpPr>
              <a:spLocks noChangeShapeType="1"/>
            </p:cNvSpPr>
            <p:nvPr/>
          </p:nvSpPr>
          <p:spPr bwMode="auto">
            <a:xfrm>
              <a:off x="1848" y="1457"/>
              <a:ext cx="0" cy="79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28" name="Line 13"/>
            <p:cNvSpPr>
              <a:spLocks noChangeShapeType="1"/>
            </p:cNvSpPr>
            <p:nvPr/>
          </p:nvSpPr>
          <p:spPr bwMode="auto">
            <a:xfrm>
              <a:off x="1848" y="1457"/>
              <a:ext cx="25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29" name="Line 14"/>
            <p:cNvSpPr>
              <a:spLocks noChangeShapeType="1"/>
            </p:cNvSpPr>
            <p:nvPr/>
          </p:nvSpPr>
          <p:spPr bwMode="auto">
            <a:xfrm>
              <a:off x="2190" y="1457"/>
              <a:ext cx="0" cy="79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0" name="Line 15"/>
            <p:cNvSpPr>
              <a:spLocks noChangeShapeType="1"/>
            </p:cNvSpPr>
            <p:nvPr/>
          </p:nvSpPr>
          <p:spPr bwMode="auto">
            <a:xfrm>
              <a:off x="2531" y="1457"/>
              <a:ext cx="0" cy="79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1" name="Line 16"/>
            <p:cNvSpPr>
              <a:spLocks noChangeShapeType="1"/>
            </p:cNvSpPr>
            <p:nvPr/>
          </p:nvSpPr>
          <p:spPr bwMode="auto">
            <a:xfrm>
              <a:off x="2817" y="1457"/>
              <a:ext cx="0" cy="79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2" name="Line 17"/>
            <p:cNvSpPr>
              <a:spLocks noChangeShapeType="1"/>
            </p:cNvSpPr>
            <p:nvPr/>
          </p:nvSpPr>
          <p:spPr bwMode="auto">
            <a:xfrm>
              <a:off x="3102" y="1457"/>
              <a:ext cx="0" cy="79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3" name="Line 18"/>
            <p:cNvSpPr>
              <a:spLocks noChangeShapeType="1"/>
            </p:cNvSpPr>
            <p:nvPr/>
          </p:nvSpPr>
          <p:spPr bwMode="auto">
            <a:xfrm>
              <a:off x="3386" y="1457"/>
              <a:ext cx="0" cy="79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4" name="Line 19"/>
            <p:cNvSpPr>
              <a:spLocks noChangeShapeType="1"/>
            </p:cNvSpPr>
            <p:nvPr/>
          </p:nvSpPr>
          <p:spPr bwMode="auto">
            <a:xfrm>
              <a:off x="3671" y="1457"/>
              <a:ext cx="0" cy="79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5" name="Line 20"/>
            <p:cNvSpPr>
              <a:spLocks noChangeShapeType="1"/>
            </p:cNvSpPr>
            <p:nvPr/>
          </p:nvSpPr>
          <p:spPr bwMode="auto">
            <a:xfrm>
              <a:off x="3957" y="1457"/>
              <a:ext cx="0" cy="79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6" name="Line 21"/>
            <p:cNvSpPr>
              <a:spLocks noChangeShapeType="1"/>
            </p:cNvSpPr>
            <p:nvPr/>
          </p:nvSpPr>
          <p:spPr bwMode="auto">
            <a:xfrm>
              <a:off x="4183" y="1457"/>
              <a:ext cx="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7" name="Line 22"/>
            <p:cNvSpPr>
              <a:spLocks noChangeShapeType="1"/>
            </p:cNvSpPr>
            <p:nvPr/>
          </p:nvSpPr>
          <p:spPr bwMode="auto">
            <a:xfrm>
              <a:off x="4241" y="1457"/>
              <a:ext cx="0" cy="79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8" name="Line 23"/>
            <p:cNvSpPr>
              <a:spLocks noChangeShapeType="1"/>
            </p:cNvSpPr>
            <p:nvPr/>
          </p:nvSpPr>
          <p:spPr bwMode="auto">
            <a:xfrm>
              <a:off x="4241" y="1457"/>
              <a:ext cx="51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9" name="Line 24"/>
            <p:cNvSpPr>
              <a:spLocks noChangeShapeType="1"/>
            </p:cNvSpPr>
            <p:nvPr/>
          </p:nvSpPr>
          <p:spPr bwMode="auto">
            <a:xfrm>
              <a:off x="4413" y="2256"/>
              <a:ext cx="5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0" name="Line 25"/>
            <p:cNvSpPr>
              <a:spLocks noChangeShapeType="1"/>
            </p:cNvSpPr>
            <p:nvPr/>
          </p:nvSpPr>
          <p:spPr bwMode="auto">
            <a:xfrm>
              <a:off x="4527" y="1457"/>
              <a:ext cx="0" cy="79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1" name="Line 26"/>
            <p:cNvSpPr>
              <a:spLocks noChangeShapeType="1"/>
            </p:cNvSpPr>
            <p:nvPr/>
          </p:nvSpPr>
          <p:spPr bwMode="auto">
            <a:xfrm>
              <a:off x="4469" y="2256"/>
              <a:ext cx="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2" name="Line 27"/>
            <p:cNvSpPr>
              <a:spLocks noChangeShapeType="1"/>
            </p:cNvSpPr>
            <p:nvPr/>
          </p:nvSpPr>
          <p:spPr bwMode="auto">
            <a:xfrm>
              <a:off x="4697" y="1457"/>
              <a:ext cx="11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3" name="Line 28"/>
            <p:cNvSpPr>
              <a:spLocks noChangeShapeType="1"/>
            </p:cNvSpPr>
            <p:nvPr/>
          </p:nvSpPr>
          <p:spPr bwMode="auto">
            <a:xfrm>
              <a:off x="4811" y="568"/>
              <a:ext cx="0" cy="1688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4" name="Line 29"/>
            <p:cNvSpPr>
              <a:spLocks noChangeShapeType="1"/>
            </p:cNvSpPr>
            <p:nvPr/>
          </p:nvSpPr>
          <p:spPr bwMode="auto">
            <a:xfrm>
              <a:off x="4811" y="2256"/>
              <a:ext cx="74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5" name="Line 30"/>
            <p:cNvSpPr>
              <a:spLocks noChangeShapeType="1"/>
            </p:cNvSpPr>
            <p:nvPr/>
          </p:nvSpPr>
          <p:spPr bwMode="auto">
            <a:xfrm>
              <a:off x="5095" y="1457"/>
              <a:ext cx="0" cy="79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6" name="Line 31"/>
            <p:cNvSpPr>
              <a:spLocks noChangeShapeType="1"/>
            </p:cNvSpPr>
            <p:nvPr/>
          </p:nvSpPr>
          <p:spPr bwMode="auto">
            <a:xfrm>
              <a:off x="5095" y="1457"/>
              <a:ext cx="51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7" name="Line 32"/>
            <p:cNvSpPr>
              <a:spLocks noChangeShapeType="1"/>
            </p:cNvSpPr>
            <p:nvPr/>
          </p:nvSpPr>
          <p:spPr bwMode="auto">
            <a:xfrm>
              <a:off x="5381" y="1457"/>
              <a:ext cx="0" cy="79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8" name="Line 33"/>
            <p:cNvSpPr>
              <a:spLocks noChangeShapeType="1"/>
            </p:cNvSpPr>
            <p:nvPr/>
          </p:nvSpPr>
          <p:spPr bwMode="auto">
            <a:xfrm>
              <a:off x="5552" y="2256"/>
              <a:ext cx="11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9" name="Line 34"/>
            <p:cNvSpPr>
              <a:spLocks noChangeShapeType="1"/>
            </p:cNvSpPr>
            <p:nvPr/>
          </p:nvSpPr>
          <p:spPr bwMode="auto">
            <a:xfrm>
              <a:off x="5608" y="1457"/>
              <a:ext cx="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50" name="Text Box 35"/>
            <p:cNvSpPr txBox="1">
              <a:spLocks noChangeArrowheads="1"/>
            </p:cNvSpPr>
            <p:nvPr/>
          </p:nvSpPr>
          <p:spPr bwMode="auto">
            <a:xfrm>
              <a:off x="195" y="1369"/>
              <a:ext cx="51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0" lang="en-US" altLang="zh-CN" sz="2800">
                  <a:latin typeface="Arial" charset="0"/>
                </a:rPr>
                <a:t>…</a:t>
              </a:r>
            </a:p>
          </p:txBody>
        </p:sp>
        <p:sp>
          <p:nvSpPr>
            <p:cNvPr id="9251" name="Line 36"/>
            <p:cNvSpPr>
              <a:spLocks noChangeShapeType="1"/>
            </p:cNvSpPr>
            <p:nvPr/>
          </p:nvSpPr>
          <p:spPr bwMode="auto">
            <a:xfrm>
              <a:off x="490" y="1008"/>
              <a:ext cx="85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52" name="Line 37"/>
            <p:cNvSpPr>
              <a:spLocks noChangeShapeType="1"/>
            </p:cNvSpPr>
            <p:nvPr/>
          </p:nvSpPr>
          <p:spPr bwMode="auto">
            <a:xfrm>
              <a:off x="2988" y="1013"/>
              <a:ext cx="176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53" name="Line 38"/>
            <p:cNvSpPr>
              <a:spLocks noChangeShapeType="1"/>
            </p:cNvSpPr>
            <p:nvPr/>
          </p:nvSpPr>
          <p:spPr bwMode="auto">
            <a:xfrm flipH="1">
              <a:off x="1521" y="1013"/>
              <a:ext cx="186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54" name="Text Box 39"/>
            <p:cNvSpPr txBox="1">
              <a:spLocks noChangeArrowheads="1"/>
            </p:cNvSpPr>
            <p:nvPr/>
          </p:nvSpPr>
          <p:spPr bwMode="auto">
            <a:xfrm>
              <a:off x="732" y="1695"/>
              <a:ext cx="22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0" lang="en-US" altLang="zh-CN" sz="2000" b="1">
                  <a:latin typeface="Arial" charset="0"/>
                </a:rPr>
                <a:t>P</a:t>
              </a:r>
            </a:p>
          </p:txBody>
        </p:sp>
        <p:sp>
          <p:nvSpPr>
            <p:cNvPr id="9255" name="Text Box 40"/>
            <p:cNvSpPr txBox="1">
              <a:spLocks noChangeArrowheads="1"/>
            </p:cNvSpPr>
            <p:nvPr/>
          </p:nvSpPr>
          <p:spPr bwMode="auto">
            <a:xfrm>
              <a:off x="1107" y="1698"/>
              <a:ext cx="22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0" lang="en-US" altLang="zh-CN" sz="2000" b="1">
                  <a:latin typeface="Arial" charset="0"/>
                </a:rPr>
                <a:t>1</a:t>
              </a:r>
            </a:p>
          </p:txBody>
        </p:sp>
        <p:sp>
          <p:nvSpPr>
            <p:cNvPr id="9256" name="Text Box 41"/>
            <p:cNvSpPr txBox="1">
              <a:spLocks noChangeArrowheads="1"/>
            </p:cNvSpPr>
            <p:nvPr/>
          </p:nvSpPr>
          <p:spPr bwMode="auto">
            <a:xfrm>
              <a:off x="1742" y="1683"/>
              <a:ext cx="56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0" lang="en-US" altLang="zh-CN" sz="2000" b="1">
                  <a:latin typeface="Arial" charset="0"/>
                </a:rPr>
                <a:t>D0</a:t>
              </a:r>
            </a:p>
          </p:txBody>
        </p:sp>
        <p:sp>
          <p:nvSpPr>
            <p:cNvPr id="9257" name="Text Box 42"/>
            <p:cNvSpPr txBox="1">
              <a:spLocks noChangeArrowheads="1"/>
            </p:cNvSpPr>
            <p:nvPr/>
          </p:nvSpPr>
          <p:spPr bwMode="auto">
            <a:xfrm>
              <a:off x="2196" y="1680"/>
              <a:ext cx="32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0" lang="en-US" altLang="zh-CN" sz="2000" b="1">
                  <a:latin typeface="Arial" charset="0"/>
                </a:rPr>
                <a:t>D1</a:t>
              </a:r>
            </a:p>
          </p:txBody>
        </p:sp>
        <p:sp>
          <p:nvSpPr>
            <p:cNvPr id="9258" name="Text Box 43"/>
            <p:cNvSpPr txBox="1">
              <a:spLocks noChangeArrowheads="1"/>
            </p:cNvSpPr>
            <p:nvPr/>
          </p:nvSpPr>
          <p:spPr bwMode="auto">
            <a:xfrm>
              <a:off x="2535" y="1680"/>
              <a:ext cx="32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0" lang="en-US" altLang="zh-CN" sz="2000" b="1">
                  <a:latin typeface="Arial" charset="0"/>
                </a:rPr>
                <a:t>D2</a:t>
              </a:r>
            </a:p>
          </p:txBody>
        </p:sp>
        <p:sp>
          <p:nvSpPr>
            <p:cNvPr id="9259" name="Text Box 44"/>
            <p:cNvSpPr txBox="1">
              <a:spLocks noChangeArrowheads="1"/>
            </p:cNvSpPr>
            <p:nvPr/>
          </p:nvSpPr>
          <p:spPr bwMode="auto">
            <a:xfrm>
              <a:off x="2812" y="1680"/>
              <a:ext cx="32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0" lang="en-US" altLang="zh-CN" sz="2000" b="1">
                  <a:latin typeface="Arial" charset="0"/>
                </a:rPr>
                <a:t>D3</a:t>
              </a:r>
            </a:p>
          </p:txBody>
        </p:sp>
        <p:sp>
          <p:nvSpPr>
            <p:cNvPr id="9260" name="Text Box 45"/>
            <p:cNvSpPr txBox="1">
              <a:spLocks noChangeArrowheads="1"/>
            </p:cNvSpPr>
            <p:nvPr/>
          </p:nvSpPr>
          <p:spPr bwMode="auto">
            <a:xfrm>
              <a:off x="3085" y="1680"/>
              <a:ext cx="32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0" lang="en-US" altLang="zh-CN" sz="2000" b="1">
                  <a:latin typeface="Arial" charset="0"/>
                </a:rPr>
                <a:t>D4</a:t>
              </a:r>
            </a:p>
          </p:txBody>
        </p:sp>
        <p:sp>
          <p:nvSpPr>
            <p:cNvPr id="9261" name="Text Box 46"/>
            <p:cNvSpPr txBox="1">
              <a:spLocks noChangeArrowheads="1"/>
            </p:cNvSpPr>
            <p:nvPr/>
          </p:nvSpPr>
          <p:spPr bwMode="auto">
            <a:xfrm>
              <a:off x="3370" y="1680"/>
              <a:ext cx="32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0" lang="en-US" altLang="zh-CN" sz="2000" b="1">
                  <a:latin typeface="Arial" charset="0"/>
                </a:rPr>
                <a:t>D5</a:t>
              </a:r>
            </a:p>
          </p:txBody>
        </p:sp>
        <p:sp>
          <p:nvSpPr>
            <p:cNvPr id="9262" name="Text Box 47"/>
            <p:cNvSpPr txBox="1">
              <a:spLocks noChangeArrowheads="1"/>
            </p:cNvSpPr>
            <p:nvPr/>
          </p:nvSpPr>
          <p:spPr bwMode="auto">
            <a:xfrm>
              <a:off x="3663" y="1680"/>
              <a:ext cx="32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0" lang="en-US" altLang="zh-CN" sz="2000" b="1">
                  <a:latin typeface="Arial" charset="0"/>
                </a:rPr>
                <a:t>D6</a:t>
              </a:r>
            </a:p>
          </p:txBody>
        </p:sp>
        <p:sp>
          <p:nvSpPr>
            <p:cNvPr id="9263" name="Text Box 48"/>
            <p:cNvSpPr txBox="1">
              <a:spLocks noChangeArrowheads="1"/>
            </p:cNvSpPr>
            <p:nvPr/>
          </p:nvSpPr>
          <p:spPr bwMode="auto">
            <a:xfrm>
              <a:off x="3952" y="1680"/>
              <a:ext cx="32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0" lang="en-US" altLang="zh-CN" sz="2000" b="1">
                  <a:latin typeface="Arial" charset="0"/>
                </a:rPr>
                <a:t>D7</a:t>
              </a:r>
            </a:p>
          </p:txBody>
        </p:sp>
        <p:sp>
          <p:nvSpPr>
            <p:cNvPr id="9264" name="Text Box 49"/>
            <p:cNvSpPr txBox="1">
              <a:spLocks noChangeArrowheads="1"/>
            </p:cNvSpPr>
            <p:nvPr/>
          </p:nvSpPr>
          <p:spPr bwMode="auto">
            <a:xfrm>
              <a:off x="4253" y="1680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0" lang="en-US" altLang="zh-CN" b="1">
                  <a:latin typeface="Arial" charset="0"/>
                </a:rPr>
                <a:t>P</a:t>
              </a:r>
            </a:p>
          </p:txBody>
        </p:sp>
        <p:sp>
          <p:nvSpPr>
            <p:cNvPr id="9265" name="Text Box 50"/>
            <p:cNvSpPr txBox="1">
              <a:spLocks noChangeArrowheads="1"/>
            </p:cNvSpPr>
            <p:nvPr/>
          </p:nvSpPr>
          <p:spPr bwMode="auto">
            <a:xfrm>
              <a:off x="4523" y="1680"/>
              <a:ext cx="2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0" lang="en-US" altLang="zh-CN" sz="2000" b="1">
                  <a:latin typeface="Arial" charset="0"/>
                </a:rPr>
                <a:t>1</a:t>
              </a:r>
            </a:p>
          </p:txBody>
        </p:sp>
        <p:sp>
          <p:nvSpPr>
            <p:cNvPr id="9266" name="Text Box 51"/>
            <p:cNvSpPr txBox="1">
              <a:spLocks noChangeArrowheads="1"/>
            </p:cNvSpPr>
            <p:nvPr/>
          </p:nvSpPr>
          <p:spPr bwMode="auto">
            <a:xfrm>
              <a:off x="1577" y="1680"/>
              <a:ext cx="2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0" lang="en-US" altLang="zh-CN" sz="2000" b="1">
                  <a:latin typeface="Arial" charset="0"/>
                </a:rPr>
                <a:t>0</a:t>
              </a:r>
            </a:p>
          </p:txBody>
        </p:sp>
        <p:sp>
          <p:nvSpPr>
            <p:cNvPr id="9267" name="Text Box 52"/>
            <p:cNvSpPr txBox="1">
              <a:spLocks noChangeArrowheads="1"/>
            </p:cNvSpPr>
            <p:nvPr/>
          </p:nvSpPr>
          <p:spPr bwMode="auto">
            <a:xfrm>
              <a:off x="1676" y="480"/>
              <a:ext cx="296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0" lang="zh-CN" altLang="en-US" b="1">
                  <a:latin typeface="Arial" charset="0"/>
                </a:rPr>
                <a:t>第</a:t>
              </a:r>
              <a:r>
                <a:rPr kumimoji="0" lang="en-US" altLang="zh-CN" b="1">
                  <a:latin typeface="Arial" charset="0"/>
                </a:rPr>
                <a:t>n</a:t>
              </a:r>
              <a:r>
                <a:rPr kumimoji="0" lang="zh-CN" altLang="en-US" b="1">
                  <a:latin typeface="Arial" charset="0"/>
                </a:rPr>
                <a:t>个字符（一帧）</a:t>
              </a:r>
            </a:p>
          </p:txBody>
        </p:sp>
        <p:sp>
          <p:nvSpPr>
            <p:cNvPr id="9268" name="Text Box 53"/>
            <p:cNvSpPr txBox="1">
              <a:spLocks noChangeArrowheads="1"/>
            </p:cNvSpPr>
            <p:nvPr/>
          </p:nvSpPr>
          <p:spPr bwMode="auto">
            <a:xfrm>
              <a:off x="651" y="509"/>
              <a:ext cx="40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0" lang="en-US" altLang="zh-CN" b="1">
                  <a:latin typeface="Arial" charset="0"/>
                </a:rPr>
                <a:t>n-1</a:t>
              </a:r>
            </a:p>
          </p:txBody>
        </p:sp>
        <p:sp>
          <p:nvSpPr>
            <p:cNvPr id="9269" name="Line 54"/>
            <p:cNvSpPr>
              <a:spLocks noChangeShapeType="1"/>
            </p:cNvSpPr>
            <p:nvPr/>
          </p:nvSpPr>
          <p:spPr bwMode="auto">
            <a:xfrm flipH="1">
              <a:off x="4925" y="1013"/>
              <a:ext cx="56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70" name="Text Box 55"/>
            <p:cNvSpPr txBox="1">
              <a:spLocks noChangeArrowheads="1"/>
            </p:cNvSpPr>
            <p:nvPr/>
          </p:nvSpPr>
          <p:spPr bwMode="auto">
            <a:xfrm>
              <a:off x="4964" y="509"/>
              <a:ext cx="45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0" lang="en-US" altLang="zh-CN" b="1">
                  <a:latin typeface="Arial" charset="0"/>
                </a:rPr>
                <a:t>n+1</a:t>
              </a:r>
            </a:p>
          </p:txBody>
        </p:sp>
        <p:sp>
          <p:nvSpPr>
            <p:cNvPr id="9271" name="Text Box 56"/>
            <p:cNvSpPr txBox="1">
              <a:spLocks noChangeArrowheads="1"/>
            </p:cNvSpPr>
            <p:nvPr/>
          </p:nvSpPr>
          <p:spPr bwMode="auto">
            <a:xfrm>
              <a:off x="4826" y="1680"/>
              <a:ext cx="2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0" lang="en-US" altLang="zh-CN" sz="2000" b="1">
                  <a:latin typeface="Arial" charset="0"/>
                </a:rPr>
                <a:t>0</a:t>
              </a:r>
            </a:p>
          </p:txBody>
        </p:sp>
        <p:sp>
          <p:nvSpPr>
            <p:cNvPr id="9272" name="Text Box 57"/>
            <p:cNvSpPr txBox="1">
              <a:spLocks noChangeArrowheads="1"/>
            </p:cNvSpPr>
            <p:nvPr/>
          </p:nvSpPr>
          <p:spPr bwMode="auto">
            <a:xfrm>
              <a:off x="5073" y="1680"/>
              <a:ext cx="32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0" lang="en-US" altLang="zh-CN" sz="2000" b="1">
                  <a:latin typeface="Arial" charset="0"/>
                </a:rPr>
                <a:t>D0</a:t>
              </a:r>
            </a:p>
          </p:txBody>
        </p:sp>
        <p:sp>
          <p:nvSpPr>
            <p:cNvPr id="9273" name="Text Box 58"/>
            <p:cNvSpPr txBox="1">
              <a:spLocks noChangeArrowheads="1"/>
            </p:cNvSpPr>
            <p:nvPr/>
          </p:nvSpPr>
          <p:spPr bwMode="auto">
            <a:xfrm>
              <a:off x="5420" y="1365"/>
              <a:ext cx="3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0" lang="en-US" altLang="zh-CN" sz="2800">
                  <a:latin typeface="Arial" charset="0"/>
                </a:rPr>
                <a:t>…</a:t>
              </a:r>
            </a:p>
          </p:txBody>
        </p:sp>
        <p:sp>
          <p:nvSpPr>
            <p:cNvPr id="9274" name="Text Box 60"/>
            <p:cNvSpPr txBox="1">
              <a:spLocks noChangeArrowheads="1"/>
            </p:cNvSpPr>
            <p:nvPr/>
          </p:nvSpPr>
          <p:spPr bwMode="auto">
            <a:xfrm>
              <a:off x="1488" y="2304"/>
              <a:ext cx="336" cy="6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 b="1"/>
                <a:t>起始位</a:t>
              </a:r>
            </a:p>
          </p:txBody>
        </p:sp>
        <p:sp>
          <p:nvSpPr>
            <p:cNvPr id="9275" name="Text Box 64"/>
            <p:cNvSpPr txBox="1">
              <a:spLocks noChangeArrowheads="1"/>
            </p:cNvSpPr>
            <p:nvPr/>
          </p:nvSpPr>
          <p:spPr bwMode="auto">
            <a:xfrm>
              <a:off x="2290" y="2614"/>
              <a:ext cx="161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 b="1"/>
                <a:t>数据位（</a:t>
              </a:r>
              <a:r>
                <a:rPr lang="en-US" altLang="zh-CN" sz="2000" b="1"/>
                <a:t>5</a:t>
              </a:r>
              <a:r>
                <a:rPr lang="zh-CN" altLang="en-US" sz="2000" b="1"/>
                <a:t>～</a:t>
              </a:r>
              <a:r>
                <a:rPr lang="en-US" altLang="zh-CN" sz="2000" b="1"/>
                <a:t>8</a:t>
              </a:r>
              <a:r>
                <a:rPr lang="zh-CN" altLang="en-US" sz="2000" b="1"/>
                <a:t>位）</a:t>
              </a:r>
            </a:p>
          </p:txBody>
        </p:sp>
        <p:sp>
          <p:nvSpPr>
            <p:cNvPr id="9276" name="Text Box 65"/>
            <p:cNvSpPr txBox="1">
              <a:spLocks noChangeArrowheads="1"/>
            </p:cNvSpPr>
            <p:nvPr/>
          </p:nvSpPr>
          <p:spPr bwMode="auto">
            <a:xfrm>
              <a:off x="4234" y="2294"/>
              <a:ext cx="326" cy="6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 b="1"/>
                <a:t>校验位</a:t>
              </a:r>
            </a:p>
          </p:txBody>
        </p:sp>
        <p:sp>
          <p:nvSpPr>
            <p:cNvPr id="9277" name="Text Box 66"/>
            <p:cNvSpPr txBox="1">
              <a:spLocks noChangeArrowheads="1"/>
            </p:cNvSpPr>
            <p:nvPr/>
          </p:nvSpPr>
          <p:spPr bwMode="auto">
            <a:xfrm>
              <a:off x="4560" y="2304"/>
              <a:ext cx="336" cy="6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 b="1"/>
                <a:t>停止位</a:t>
              </a:r>
            </a:p>
          </p:txBody>
        </p:sp>
        <p:sp>
          <p:nvSpPr>
            <p:cNvPr id="9278" name="AutoShape 69"/>
            <p:cNvSpPr>
              <a:spLocks/>
            </p:cNvSpPr>
            <p:nvPr/>
          </p:nvSpPr>
          <p:spPr bwMode="auto">
            <a:xfrm rot="-5467267">
              <a:off x="2934" y="1166"/>
              <a:ext cx="222" cy="2399"/>
            </a:xfrm>
            <a:prstGeom prst="leftBrace">
              <a:avLst>
                <a:gd name="adj1" fmla="val 90053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9279" name="Line 70"/>
            <p:cNvSpPr>
              <a:spLocks noChangeShapeType="1"/>
            </p:cNvSpPr>
            <p:nvPr/>
          </p:nvSpPr>
          <p:spPr bwMode="auto">
            <a:xfrm>
              <a:off x="1440" y="1440"/>
              <a:ext cx="0" cy="79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80" name="Line 71"/>
            <p:cNvSpPr>
              <a:spLocks noChangeShapeType="1"/>
            </p:cNvSpPr>
            <p:nvPr/>
          </p:nvSpPr>
          <p:spPr bwMode="auto">
            <a:xfrm>
              <a:off x="4812" y="1440"/>
              <a:ext cx="0" cy="79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pic>
        <p:nvPicPr>
          <p:cNvPr id="3" name="音频 2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Tm="84288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34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134147" grpId="0" build="p"/>
    </p:bldLst>
  </p:timing>
  <p:extLst>
    <p:ext uri="{3A86A75C-4F4B-4683-9AE1-C65F6400EC91}">
      <p14:laserTraceLst xmlns:p14="http://schemas.microsoft.com/office/powerpoint/2010/main">
        <p14:tracePtLst>
          <p14:tracePt t="2539" x="1036638" y="2803525"/>
          <p14:tracePt t="2542" x="1046163" y="2803525"/>
          <p14:tracePt t="2560" x="1046163" y="2811463"/>
          <p14:tracePt t="2576" x="1054100" y="2811463"/>
          <p14:tracePt t="2610" x="1054100" y="2820988"/>
          <p14:tracePt t="2613" x="1063625" y="2820988"/>
          <p14:tracePt t="2627" x="1079500" y="2820988"/>
          <p14:tracePt t="2644" x="1089025" y="2820988"/>
          <p14:tracePt t="2660" x="1106488" y="2828925"/>
          <p14:tracePt t="2677" x="1131888" y="2836863"/>
          <p14:tracePt t="2694" x="1165225" y="2846388"/>
          <p14:tracePt t="2711" x="1192213" y="2854325"/>
          <p14:tracePt t="2727" x="1208088" y="2863850"/>
          <p14:tracePt t="2745" x="1225550" y="2863850"/>
          <p14:tracePt t="2761" x="1243013" y="2863850"/>
          <p14:tracePt t="2778" x="1250950" y="2863850"/>
          <p14:tracePt t="2794" x="1277938" y="2871788"/>
          <p14:tracePt t="2812" x="1293813" y="2871788"/>
          <p14:tracePt t="2828" x="1320800" y="2879725"/>
          <p14:tracePt t="2845" x="1336675" y="2879725"/>
          <p14:tracePt t="2861" x="1363663" y="2879725"/>
          <p14:tracePt t="2878" x="1389063" y="2889250"/>
          <p14:tracePt t="2895" x="1406525" y="2897188"/>
          <p14:tracePt t="2912" x="1422400" y="2897188"/>
          <p14:tracePt t="2928" x="1457325" y="2897188"/>
          <p14:tracePt t="2945" x="1500188" y="2897188"/>
          <p14:tracePt t="2962" x="1568450" y="2914650"/>
          <p14:tracePt t="2979" x="1749425" y="2957513"/>
          <p14:tracePt t="2996" x="1835150" y="2982913"/>
          <p14:tracePt t="3013" x="1911350" y="3000375"/>
          <p14:tracePt t="3029" x="1971675" y="3008313"/>
          <p14:tracePt t="3046" x="2006600" y="3017838"/>
          <p14:tracePt t="3063" x="2049463" y="3035300"/>
          <p14:tracePt t="3079" x="2108200" y="3043238"/>
          <p14:tracePt t="3096" x="2151063" y="3043238"/>
          <p14:tracePt t="3113" x="2185988" y="3051175"/>
          <p14:tracePt t="3130" x="2228850" y="3060700"/>
          <p14:tracePt t="3146" x="2254250" y="3068638"/>
          <p14:tracePt t="3163" x="2357438" y="3094038"/>
          <p14:tracePt t="3180" x="2460625" y="3121025"/>
          <p14:tracePt t="3197" x="2563813" y="3146425"/>
          <p14:tracePt t="3213" x="2649538" y="3154363"/>
          <p14:tracePt t="3230" x="2743200" y="3171825"/>
          <p14:tracePt t="3247" x="2828925" y="3171825"/>
          <p14:tracePt t="3264" x="2922588" y="3171825"/>
          <p14:tracePt t="3280" x="2982913" y="3171825"/>
          <p14:tracePt t="3297" x="3060700" y="3171825"/>
          <p14:tracePt t="3314" x="3111500" y="3179763"/>
          <p14:tracePt t="3331" x="3197225" y="3197225"/>
          <p14:tracePt t="3347" x="3265488" y="3206750"/>
          <p14:tracePt t="3364" x="3360738" y="3232150"/>
          <p14:tracePt t="3381" x="3446463" y="3249613"/>
          <p14:tracePt t="3398" x="3522663" y="3265488"/>
          <p14:tracePt t="3415" x="3617913" y="3292475"/>
          <p14:tracePt t="3431" x="3779838" y="3325813"/>
          <p14:tracePt t="3448" x="3908425" y="3368675"/>
          <p14:tracePt t="3465" x="4046538" y="3386138"/>
          <p14:tracePt t="3482" x="4165600" y="3411538"/>
          <p14:tracePt t="3498" x="4251325" y="3421063"/>
          <p14:tracePt t="3515" x="4329113" y="3429000"/>
          <p14:tracePt t="3532" x="4364038" y="3436938"/>
          <p14:tracePt t="3549" x="4397375" y="3446463"/>
          <p14:tracePt t="3565" x="4440238" y="3446463"/>
          <p14:tracePt t="3582" x="4492625" y="3454400"/>
          <p14:tracePt t="3599" x="4568825" y="3463925"/>
          <p14:tracePt t="3616" x="4672013" y="3471863"/>
          <p14:tracePt t="3632" x="4775200" y="3479800"/>
          <p14:tracePt t="3649" x="4868863" y="3479800"/>
          <p14:tracePt t="3666" x="4937125" y="3479800"/>
          <p14:tracePt t="3683" x="5014913" y="3489325"/>
          <p14:tracePt t="3699" x="5135563" y="3506788"/>
          <p14:tracePt t="3716" x="5246688" y="3514725"/>
          <p14:tracePt t="3733" x="5340350" y="3514725"/>
          <p14:tracePt t="3750" x="5426075" y="3514725"/>
          <p14:tracePt t="3767" x="5478463" y="3506788"/>
          <p14:tracePt t="3783" x="5521325" y="3497263"/>
          <p14:tracePt t="3800" x="5580063" y="3497263"/>
          <p14:tracePt t="3816" x="5700713" y="3497263"/>
          <p14:tracePt t="3834" x="5864225" y="3497263"/>
          <p14:tracePt t="3850" x="6051550" y="3514725"/>
          <p14:tracePt t="3867" x="6232525" y="3514725"/>
          <p14:tracePt t="3884" x="6257925" y="3489325"/>
          <p14:tracePt t="3901" x="6275388" y="3463925"/>
          <p14:tracePt t="3917" x="6275388" y="3436938"/>
          <p14:tracePt t="3934" x="6275388" y="3429000"/>
          <p14:tracePt t="3951" x="6265863" y="3429000"/>
          <p14:tracePt t="4035" x="6257925" y="3429000"/>
          <p14:tracePt t="4038" x="6249988" y="3429000"/>
          <p14:tracePt t="4051" x="6223000" y="3421063"/>
          <p14:tracePt t="4068" x="6164263" y="3421063"/>
          <p14:tracePt t="4085" x="6078538" y="3411538"/>
          <p14:tracePt t="4101" x="5983288" y="3411538"/>
          <p14:tracePt t="4118" x="5880100" y="3411538"/>
          <p14:tracePt t="4135" x="5803900" y="3411538"/>
          <p14:tracePt t="4152" x="5761038" y="3411538"/>
          <p14:tracePt t="4168" x="5743575" y="3411538"/>
          <p14:tracePt t="4185" x="5735638" y="3411538"/>
          <p14:tracePt t="4228" x="5743575" y="3411538"/>
          <p14:tracePt t="4242" x="5751513" y="3411538"/>
          <p14:tracePt t="4261" x="5768975" y="3411538"/>
          <p14:tracePt t="4273" x="5778500" y="3411538"/>
          <p14:tracePt t="4276" x="5794375" y="3403600"/>
          <p14:tracePt t="4286" x="5837238" y="3403600"/>
          <p14:tracePt t="4302" x="5915025" y="3403600"/>
          <p14:tracePt t="4319" x="6035675" y="3436938"/>
          <p14:tracePt t="4336" x="6111875" y="3479800"/>
          <p14:tracePt t="4574" x="6121400" y="3489325"/>
          <p14:tracePt t="4576" x="6111875" y="3489325"/>
          <p14:tracePt t="4588" x="6103938" y="3463925"/>
          <p14:tracePt t="4604" x="6103938" y="3429000"/>
          <p14:tracePt t="4621" x="6103938" y="3403600"/>
          <p14:tracePt t="4638" x="6103938" y="3378200"/>
          <p14:tracePt t="4654" x="6103938" y="3343275"/>
          <p14:tracePt t="4671" x="6121400" y="3317875"/>
          <p14:tracePt t="4688" x="6154738" y="3300413"/>
          <p14:tracePt t="4705" x="6180138" y="3275013"/>
          <p14:tracePt t="4722" x="6223000" y="3240088"/>
          <p14:tracePt t="4738" x="6249988" y="3214688"/>
          <p14:tracePt t="4738" x="6249988" y="3206750"/>
          <p14:tracePt t="4755" x="6257925" y="3179763"/>
          <p14:tracePt t="4796" x="6257925" y="3171825"/>
          <p14:tracePt t="4805" x="6249988" y="3171825"/>
          <p14:tracePt t="4808" x="6240463" y="3163888"/>
          <p14:tracePt t="4822" x="6207125" y="3146425"/>
          <p14:tracePt t="4839" x="6137275" y="3103563"/>
          <p14:tracePt t="4856" x="6008688" y="3051175"/>
          <p14:tracePt t="4872" x="5872163" y="2982913"/>
          <p14:tracePt t="4889" x="5683250" y="2906713"/>
          <p14:tracePt t="4906" x="5486400" y="2828925"/>
          <p14:tracePt t="4923" x="5143500" y="2708275"/>
          <p14:tracePt t="4939" x="4937125" y="2649538"/>
          <p14:tracePt t="4956" x="4749800" y="2597150"/>
          <p14:tracePt t="4973" x="4578350" y="2554288"/>
          <p14:tracePt t="4990" x="4422775" y="2528888"/>
          <p14:tracePt t="5006" x="4251325" y="2486025"/>
          <p14:tracePt t="5023" x="4114800" y="2451100"/>
          <p14:tracePt t="5040" x="3943350" y="2417763"/>
          <p14:tracePt t="5057" x="3763963" y="2382838"/>
          <p14:tracePt t="5073" x="3565525" y="2332038"/>
          <p14:tracePt t="5090" x="3403600" y="2289175"/>
          <p14:tracePt t="5107" x="3292475" y="2271713"/>
          <p14:tracePt t="5124" x="3222625" y="2263775"/>
          <p14:tracePt t="5141" x="3189288" y="2254250"/>
          <p14:tracePt t="5181" x="3179763" y="2254250"/>
          <p14:tracePt t="5195" x="3179763" y="2246313"/>
          <p14:tracePt t="5198" x="3171825" y="2236788"/>
          <p14:tracePt t="5207" x="3154363" y="2220913"/>
          <p14:tracePt t="5224" x="3146425" y="2203450"/>
          <p14:tracePt t="5241" x="3128963" y="2185988"/>
          <p14:tracePt t="5258" x="3111500" y="2160588"/>
          <p14:tracePt t="5275" x="3111500" y="2117725"/>
          <p14:tracePt t="5291" x="3103563" y="2092325"/>
          <p14:tracePt t="5308" x="3103563" y="2074863"/>
          <p14:tracePt t="5325" x="3094038" y="2032000"/>
          <p14:tracePt t="5342" x="3068638" y="1989138"/>
          <p14:tracePt t="5358" x="3051175" y="1963738"/>
          <p14:tracePt t="5375" x="3025775" y="1936750"/>
          <p14:tracePt t="5392" x="3025775" y="1911350"/>
          <p14:tracePt t="5408" x="3017838" y="1885950"/>
          <p14:tracePt t="5425" x="3017838" y="1868488"/>
          <p14:tracePt t="5442" x="3017838" y="1825625"/>
          <p14:tracePt t="5459" x="3025775" y="1765300"/>
          <p14:tracePt t="5476" x="3035300" y="1714500"/>
          <p14:tracePt t="5492" x="3051175" y="1663700"/>
          <p14:tracePt t="5509" x="3060700" y="1603375"/>
          <p14:tracePt t="5526" x="3086100" y="1535113"/>
          <p14:tracePt t="5542" x="3111500" y="1482725"/>
          <p14:tracePt t="5560" x="3136900" y="1439863"/>
          <p14:tracePt t="5576" x="3163888" y="1406525"/>
          <p14:tracePt t="5593" x="3189288" y="1371600"/>
          <p14:tracePt t="5609" x="3222625" y="1328738"/>
          <p14:tracePt t="5627" x="3317875" y="1268413"/>
          <p14:tracePt t="5643" x="3378200" y="1225550"/>
          <p14:tracePt t="5660" x="3429000" y="1192213"/>
          <p14:tracePt t="5677" x="3489325" y="1157288"/>
          <p14:tracePt t="5693" x="3540125" y="1122363"/>
          <p14:tracePt t="5710" x="3625850" y="1089025"/>
          <p14:tracePt t="5727" x="3694113" y="1046163"/>
          <p14:tracePt t="5744" x="3763963" y="1020763"/>
          <p14:tracePt t="5760" x="3832225" y="985838"/>
          <p14:tracePt t="5778" x="3892550" y="977900"/>
          <p14:tracePt t="5794" x="3960813" y="960438"/>
          <p14:tracePt t="5794" x="3978275" y="960438"/>
          <p14:tracePt t="5811" x="4021138" y="950913"/>
          <p14:tracePt t="5827" x="4064000" y="950913"/>
          <p14:tracePt t="5844" x="4079875" y="942975"/>
          <p14:tracePt t="5861" x="4106863" y="942975"/>
          <p14:tracePt t="5878" x="4132263" y="942975"/>
          <p14:tracePt t="5894" x="4149725" y="942975"/>
          <p14:tracePt t="5911" x="4192588" y="942975"/>
          <p14:tracePt t="5928" x="4243388" y="942975"/>
          <p14:tracePt t="5945" x="4294188" y="942975"/>
          <p14:tracePt t="5961" x="4354513" y="942975"/>
          <p14:tracePt t="5978" x="4414838" y="942975"/>
          <p14:tracePt t="5978" x="4457700" y="935038"/>
          <p14:tracePt t="5995" x="4508500" y="925513"/>
          <p14:tracePt t="6012" x="4543425" y="917575"/>
          <p14:tracePt t="6028" x="4551363" y="917575"/>
          <p14:tracePt t="6116" x="4543425" y="917575"/>
          <p14:tracePt t="6123" x="4543425" y="925513"/>
          <p14:tracePt t="6129" x="4535488" y="925513"/>
          <p14:tracePt t="6146" x="4518025" y="925513"/>
          <p14:tracePt t="6163" x="4475163" y="942975"/>
          <p14:tracePt t="6179" x="4449763" y="950913"/>
          <p14:tracePt t="6196" x="4422775" y="960438"/>
          <p14:tracePt t="6213" x="4397375" y="977900"/>
          <p14:tracePt t="6230" x="4379913" y="985838"/>
          <p14:tracePt t="6246" x="4364038" y="993775"/>
          <p14:tracePt t="6355" x="4371975" y="993775"/>
          <p14:tracePt t="6370" x="4389438" y="993775"/>
          <p14:tracePt t="6380" x="4414838" y="993775"/>
          <p14:tracePt t="6383" x="4500563" y="993775"/>
          <p14:tracePt t="6397" x="4621213" y="1003300"/>
          <p14:tracePt t="6414" x="4783138" y="1036638"/>
          <p14:tracePt t="6431" x="4964113" y="1063625"/>
          <p14:tracePt t="6447" x="5118100" y="1079500"/>
          <p14:tracePt t="6464" x="5186363" y="1079500"/>
          <p14:tracePt t="6481" x="5246688" y="1089025"/>
          <p14:tracePt t="6498" x="5254625" y="1089025"/>
          <p14:tracePt t="6515" x="5280025" y="1089025"/>
          <p14:tracePt t="6531" x="5297488" y="1096963"/>
          <p14:tracePt t="6548" x="5322888" y="1106488"/>
          <p14:tracePt t="6565" x="5375275" y="1114425"/>
          <p14:tracePt t="6582" x="5451475" y="1139825"/>
          <p14:tracePt t="6598" x="5546725" y="1157288"/>
          <p14:tracePt t="6615" x="5657850" y="1182688"/>
          <p14:tracePt t="6632" x="5768975" y="1182688"/>
          <p14:tracePt t="6648" x="5846763" y="1182688"/>
          <p14:tracePt t="6665" x="5922963" y="1182688"/>
          <p14:tracePt t="6683" x="5949950" y="1182688"/>
          <p14:tracePt t="6699" x="5957888" y="1182688"/>
          <p14:tracePt t="6762" x="5965825" y="1182688"/>
          <p14:tracePt t="6788" x="5975350" y="1182688"/>
          <p14:tracePt t="7253" x="5965825" y="1182688"/>
          <p14:tracePt t="7255" x="5915025" y="1182688"/>
          <p14:tracePt t="7269" x="5803900" y="1182688"/>
          <p14:tracePt t="7285" x="5675313" y="1182688"/>
          <p14:tracePt t="7302" x="5503863" y="1182688"/>
          <p14:tracePt t="7319" x="5340350" y="1192213"/>
          <p14:tracePt t="7335" x="5151438" y="1208088"/>
          <p14:tracePt t="7352" x="4972050" y="1217613"/>
          <p14:tracePt t="7369" x="4818063" y="1217613"/>
          <p14:tracePt t="7386" x="4646613" y="1225550"/>
          <p14:tracePt t="7403" x="4321175" y="1225550"/>
          <p14:tracePt t="7419" x="4106863" y="1225550"/>
          <p14:tracePt t="7436" x="3892550" y="1225550"/>
          <p14:tracePt t="7453" x="3711575" y="1235075"/>
          <p14:tracePt t="7470" x="3522663" y="1235075"/>
          <p14:tracePt t="7486" x="3351213" y="1250950"/>
          <p14:tracePt t="7503" x="3128963" y="1260475"/>
          <p14:tracePt t="7520" x="2906713" y="1268413"/>
          <p14:tracePt t="7537" x="2682875" y="1277938"/>
          <p14:tracePt t="7554" x="2392363" y="1285875"/>
          <p14:tracePt t="7570" x="2057400" y="1285875"/>
          <p14:tracePt t="7587" x="1878013" y="1285875"/>
          <p14:tracePt t="7604" x="1722438" y="1303338"/>
          <p14:tracePt t="7620" x="1636713" y="1311275"/>
          <p14:tracePt t="7637" x="1585913" y="1320800"/>
          <p14:tracePt t="7654" x="1550988" y="1328738"/>
          <p14:tracePt t="7671" x="1492250" y="1336675"/>
          <p14:tracePt t="7688" x="1336675" y="1336675"/>
          <p14:tracePt t="7704" x="1114425" y="1336675"/>
          <p14:tracePt t="7721" x="806450" y="1311275"/>
          <p14:tracePt t="7738" x="549275" y="1303338"/>
          <p14:tracePt t="7755" x="249238" y="1285875"/>
          <p14:tracePt t="7771" x="231775" y="1285875"/>
          <p14:tracePt t="7819" x="249238" y="1285875"/>
          <p14:tracePt t="7822" x="300038" y="1285875"/>
          <p14:tracePt t="7838" x="403225" y="1268413"/>
          <p14:tracePt t="7855" x="514350" y="1268413"/>
          <p14:tracePt t="7872" x="582613" y="1260475"/>
          <p14:tracePt t="7889" x="608013" y="1260475"/>
          <p14:tracePt t="7925" x="617538" y="1260475"/>
          <p14:tracePt t="7946" x="608013" y="1268413"/>
          <p14:tracePt t="7955" x="600075" y="1277938"/>
          <p14:tracePt t="7958" x="574675" y="1285875"/>
          <p14:tracePt t="7972" x="557213" y="1293813"/>
          <p14:tracePt t="8020" x="549275" y="1293813"/>
          <p14:tracePt t="8053" x="539750" y="1293813"/>
          <p14:tracePt t="8055" x="531813" y="1293813"/>
          <p14:tracePt t="8073" x="506413" y="1293813"/>
          <p14:tracePt t="8090" x="471488" y="1293813"/>
          <p14:tracePt t="8107" x="420688" y="1293813"/>
          <p14:tracePt t="8123" x="411163" y="1293813"/>
          <p14:tracePt t="8140" x="403225" y="1293813"/>
          <p14:tracePt t="8252" x="393700" y="1293813"/>
          <p14:tracePt t="8342" x="403225" y="1293813"/>
          <p14:tracePt t="8344" x="420688" y="1293813"/>
          <p14:tracePt t="8359" x="454025" y="1293813"/>
          <p14:tracePt t="8375" x="496888" y="1303338"/>
          <p14:tracePt t="8392" x="531813" y="1303338"/>
          <p14:tracePt t="8409" x="582613" y="1303338"/>
          <p14:tracePt t="8426" x="625475" y="1320800"/>
          <p14:tracePt t="8442" x="677863" y="1336675"/>
          <p14:tracePt t="8459" x="771525" y="1346200"/>
          <p14:tracePt t="8476" x="806450" y="1354138"/>
          <p14:tracePt t="8493" x="857250" y="1354138"/>
          <p14:tracePt t="8510" x="882650" y="1354138"/>
          <p14:tracePt t="8527" x="900113" y="1354138"/>
          <p14:tracePt t="8543" x="908050" y="1354138"/>
          <p14:tracePt t="8560" x="917575" y="1354138"/>
          <p14:tracePt t="8576" x="950913" y="1354138"/>
          <p14:tracePt t="8593" x="1003300" y="1371600"/>
          <p14:tracePt t="8610" x="1106488" y="1406525"/>
          <p14:tracePt t="8627" x="1235075" y="1439863"/>
          <p14:tracePt t="8644" x="1346200" y="1457325"/>
          <p14:tracePt t="8661" x="1363663" y="1457325"/>
          <p14:tracePt t="8677" x="1371600" y="1457325"/>
          <p14:tracePt t="8789" x="1379538" y="1457325"/>
          <p14:tracePt t="8829" x="1389063" y="1457325"/>
          <p14:tracePt t="8851" x="1397000" y="1457325"/>
          <p14:tracePt t="8877" x="1406525" y="1457325"/>
          <p14:tracePt t="8932" x="1397000" y="1465263"/>
          <p14:tracePt t="8945" x="1311275" y="1508125"/>
          <p14:tracePt t="8948" x="1235075" y="1525588"/>
          <p14:tracePt t="8962" x="1036638" y="1550988"/>
          <p14:tracePt t="8979" x="839788" y="1543050"/>
          <p14:tracePt t="8995" x="711200" y="1492250"/>
          <p14:tracePt t="9012" x="703263" y="1465263"/>
          <p14:tracePt t="9029" x="703263" y="1439863"/>
          <p14:tracePt t="9046" x="720725" y="1406525"/>
          <p14:tracePt t="9063" x="754063" y="1354138"/>
          <p14:tracePt t="9079" x="754063" y="1328738"/>
          <p14:tracePt t="9096" x="754063" y="1311275"/>
          <p14:tracePt t="9141" x="746125" y="1311275"/>
          <p14:tracePt t="9143" x="720725" y="1311275"/>
          <p14:tracePt t="9163" x="693738" y="1320800"/>
          <p14:tracePt t="9217" x="703263" y="1320800"/>
          <p14:tracePt t="9220" x="720725" y="1320800"/>
          <p14:tracePt t="9230" x="736600" y="1320800"/>
          <p14:tracePt t="9247" x="763588" y="1311275"/>
          <p14:tracePt t="9264" x="779463" y="1303338"/>
          <p14:tracePt t="9280" x="796925" y="1293813"/>
          <p14:tracePt t="9297" x="806450" y="1293813"/>
          <p14:tracePt t="9314" x="814388" y="1293813"/>
          <p14:tracePt t="9331" x="839788" y="1293813"/>
          <p14:tracePt t="9348" x="925513" y="1311275"/>
          <p14:tracePt t="9364" x="1011238" y="1328738"/>
          <p14:tracePt t="9381" x="1131888" y="1328738"/>
          <p14:tracePt t="9398" x="1260475" y="1328738"/>
          <p14:tracePt t="9415" x="1406525" y="1311275"/>
          <p14:tracePt t="9431" x="1525588" y="1293813"/>
          <p14:tracePt t="9448" x="1620838" y="1285875"/>
          <p14:tracePt t="9465" x="1671638" y="1277938"/>
          <p14:tracePt t="9482" x="1714500" y="1277938"/>
          <p14:tracePt t="9498" x="1749425" y="1277938"/>
          <p14:tracePt t="9515" x="1792288" y="1277938"/>
          <p14:tracePt t="9532" x="1920875" y="1260475"/>
          <p14:tracePt t="9549" x="2074863" y="1243013"/>
          <p14:tracePt t="9565" x="2263775" y="1225550"/>
          <p14:tracePt t="9582" x="2520950" y="1225550"/>
          <p14:tracePt t="9599" x="2760663" y="1217613"/>
          <p14:tracePt t="9616" x="2957513" y="1208088"/>
          <p14:tracePt t="9632" x="3111500" y="1200150"/>
          <p14:tracePt t="9649" x="3179763" y="1192213"/>
          <p14:tracePt t="9666" x="3197225" y="1192213"/>
          <p14:tracePt t="9709" x="3197225" y="1182688"/>
          <p14:tracePt t="9732" x="3206750" y="1182688"/>
          <p14:tracePt t="9756" x="3214688" y="1182688"/>
          <p14:tracePt t="9759" x="3222625" y="1182688"/>
          <p14:tracePt t="9766" x="3249613" y="1174750"/>
          <p14:tracePt t="9783" x="3325813" y="1165225"/>
          <p14:tracePt t="9800" x="3429000" y="1149350"/>
          <p14:tracePt t="9817" x="3582988" y="1131888"/>
          <p14:tracePt t="9834" x="3721100" y="1106488"/>
          <p14:tracePt t="9850" x="3806825" y="1096963"/>
          <p14:tracePt t="9867" x="3814763" y="1089025"/>
          <p14:tracePt t="9948" x="3822700" y="1089025"/>
          <p14:tracePt t="9953" x="3832225" y="1089025"/>
          <p14:tracePt t="9967" x="3840163" y="1089025"/>
          <p14:tracePt t="9984" x="3865563" y="1079500"/>
          <p14:tracePt t="10001" x="3900488" y="1071563"/>
          <p14:tracePt t="10018" x="3943350" y="1054100"/>
          <p14:tracePt t="10034" x="3978275" y="1046163"/>
          <p14:tracePt t="10051" x="4046538" y="1028700"/>
          <p14:tracePt t="10068" x="4106863" y="1028700"/>
          <p14:tracePt t="10085" x="4149725" y="1020763"/>
          <p14:tracePt t="10101" x="4192588" y="1020763"/>
          <p14:tracePt t="10118" x="4260850" y="1020763"/>
          <p14:tracePt t="10135" x="4321175" y="1020763"/>
          <p14:tracePt t="10152" x="4379913" y="1020763"/>
          <p14:tracePt t="10168" x="4465638" y="1020763"/>
          <p14:tracePt t="10185" x="4518025" y="1028700"/>
          <p14:tracePt t="10202" x="4578350" y="1036638"/>
          <p14:tracePt t="10219" x="4629150" y="1046163"/>
          <p14:tracePt t="10235" x="4679950" y="1054100"/>
          <p14:tracePt t="10253" x="4722813" y="1054100"/>
          <p14:tracePt t="10269" x="4775200" y="1063625"/>
          <p14:tracePt t="10286" x="4835525" y="1071563"/>
          <p14:tracePt t="10302" x="4937125" y="1089025"/>
          <p14:tracePt t="10319" x="5014913" y="1114425"/>
          <p14:tracePt t="10337" x="5083175" y="1114425"/>
          <p14:tracePt t="10353" x="5151438" y="1122363"/>
          <p14:tracePt t="10370" x="5237163" y="1131888"/>
          <p14:tracePt t="10386" x="5297488" y="1139825"/>
          <p14:tracePt t="10404" x="5418138" y="1157288"/>
          <p14:tracePt t="10420" x="5521325" y="1165225"/>
          <p14:tracePt t="10437" x="5580063" y="1182688"/>
          <p14:tracePt t="10453" x="5649913" y="1182688"/>
          <p14:tracePt t="10471" x="5718175" y="1192213"/>
          <p14:tracePt t="10488" x="5786438" y="1200150"/>
          <p14:tracePt t="10505" x="5872163" y="1217613"/>
          <p14:tracePt t="10521" x="5940425" y="1225550"/>
          <p14:tracePt t="10538" x="6018213" y="1235075"/>
          <p14:tracePt t="10555" x="6086475" y="1235075"/>
          <p14:tracePt t="10572" x="6129338" y="1235075"/>
          <p14:tracePt t="10589" x="6172200" y="1243013"/>
          <p14:tracePt t="10606" x="6189663" y="1243013"/>
          <p14:tracePt t="10622" x="6215063" y="1243013"/>
          <p14:tracePt t="10639" x="6249988" y="1243013"/>
          <p14:tracePt t="10655" x="6318250" y="1260475"/>
          <p14:tracePt t="10672" x="6394450" y="1285875"/>
          <p14:tracePt t="10689" x="6507163" y="1311275"/>
          <p14:tracePt t="10706" x="6575425" y="1328738"/>
          <p14:tracePt t="10723" x="6626225" y="1346200"/>
          <p14:tracePt t="10739" x="6669088" y="1346200"/>
          <p14:tracePt t="10756" x="6737350" y="1354138"/>
          <p14:tracePt t="10773" x="6780213" y="1354138"/>
          <p14:tracePt t="10790" x="6823075" y="1354138"/>
          <p14:tracePt t="10806" x="6875463" y="1371600"/>
          <p14:tracePt t="10823" x="6900863" y="1371600"/>
          <p14:tracePt t="10840" x="6926263" y="1379538"/>
          <p14:tracePt t="10857" x="6935788" y="1379538"/>
          <p14:tracePt t="10873" x="6943725" y="1379538"/>
          <p14:tracePt t="10909" x="6951663" y="1389063"/>
          <p14:tracePt t="10926" x="6969125" y="1406525"/>
          <p14:tracePt t="10929" x="6994525" y="1414463"/>
          <p14:tracePt t="10940" x="7200900" y="1543050"/>
          <p14:tracePt t="10957" x="7372350" y="1654175"/>
          <p14:tracePt t="10974" x="7500938" y="1731963"/>
          <p14:tracePt t="10991" x="7604125" y="1792288"/>
          <p14:tracePt t="11007" x="7646988" y="1835150"/>
          <p14:tracePt t="11038" x="7646988" y="1851025"/>
          <p14:tracePt t="11055" x="7646988" y="1860550"/>
          <p14:tracePt t="11072" x="7646988" y="1878013"/>
          <p14:tracePt t="11088" x="7646988" y="1885950"/>
          <p14:tracePt t="11105" x="7646988" y="1903413"/>
          <p14:tracePt t="11122" x="7637463" y="1928813"/>
          <p14:tracePt t="11139" x="7637463" y="1954213"/>
          <p14:tracePt t="11155" x="7637463" y="1997075"/>
          <p14:tracePt t="11172" x="7637463" y="2039938"/>
          <p14:tracePt t="11189" x="7629525" y="2074863"/>
          <p14:tracePt t="11206" x="7621588" y="2125663"/>
          <p14:tracePt t="11222" x="7612063" y="2168525"/>
          <p14:tracePt t="11239" x="7594600" y="2228850"/>
          <p14:tracePt t="11256" x="7578725" y="2289175"/>
          <p14:tracePt t="11273" x="7551738" y="2349500"/>
          <p14:tracePt t="11289" x="7483475" y="2468563"/>
          <p14:tracePt t="11306" x="7450138" y="2536825"/>
          <p14:tracePt t="11323" x="7415213" y="2597150"/>
          <p14:tracePt t="11340" x="7389813" y="2649538"/>
          <p14:tracePt t="11357" x="7364413" y="2700338"/>
          <p14:tracePt t="11373" x="7337425" y="2751138"/>
          <p14:tracePt t="11390" x="7312025" y="2803525"/>
          <p14:tracePt t="11406" x="7278688" y="2879725"/>
          <p14:tracePt t="11423" x="7226300" y="2940050"/>
          <p14:tracePt t="11440" x="7165975" y="3017838"/>
          <p14:tracePt t="11457" x="7132638" y="3094038"/>
          <p14:tracePt t="11473" x="7089775" y="3163888"/>
          <p14:tracePt t="11491" x="7064375" y="3222625"/>
          <p14:tracePt t="11507" x="7021513" y="3282950"/>
          <p14:tracePt t="11524" x="6986588" y="3343275"/>
          <p14:tracePt t="11540" x="6935788" y="3403600"/>
          <p14:tracePt t="11557" x="6875463" y="3471863"/>
          <p14:tracePt t="11574" x="6807200" y="3540125"/>
          <p14:tracePt t="11591" x="6711950" y="3635375"/>
          <p14:tracePt t="11608" x="6618288" y="3721100"/>
          <p14:tracePt t="11624" x="6497638" y="3822700"/>
          <p14:tracePt t="11641" x="6318250" y="3943350"/>
          <p14:tracePt t="11658" x="6146800" y="4046538"/>
          <p14:tracePt t="11675" x="5983288" y="4106863"/>
          <p14:tracePt t="11691" x="5803900" y="4165600"/>
          <p14:tracePt t="11708" x="5649913" y="4208463"/>
          <p14:tracePt t="11725" x="5426075" y="4260850"/>
          <p14:tracePt t="11742" x="5237163" y="4303713"/>
          <p14:tracePt t="11758" x="5014913" y="4321175"/>
          <p14:tracePt t="11775" x="4757738" y="4346575"/>
          <p14:tracePt t="11792" x="4525963" y="4354513"/>
          <p14:tracePt t="11809" x="4294188" y="4354513"/>
          <p14:tracePt t="11825" x="3960813" y="4329113"/>
          <p14:tracePt t="11843" x="3746500" y="4286250"/>
          <p14:tracePt t="11860" x="3608388" y="4243388"/>
          <p14:tracePt t="11876" x="3489325" y="4208463"/>
          <p14:tracePt t="11892" x="3411538" y="4183063"/>
          <p14:tracePt t="11909" x="3360738" y="4157663"/>
          <p14:tracePt t="11926" x="3325813" y="4114800"/>
          <p14:tracePt t="11943" x="3257550" y="4064000"/>
          <p14:tracePt t="11959" x="3154363" y="3960813"/>
          <p14:tracePt t="11976" x="3000375" y="3832225"/>
          <p14:tracePt t="11993" x="2717800" y="3600450"/>
          <p14:tracePt t="12010" x="2571750" y="3471863"/>
          <p14:tracePt t="12027" x="2451100" y="3317875"/>
          <p14:tracePt t="12043" x="2392363" y="3214688"/>
          <p14:tracePt t="12060" x="2365375" y="3121025"/>
          <p14:tracePt t="12077" x="2365375" y="3035300"/>
          <p14:tracePt t="12094" x="2382838" y="2906713"/>
          <p14:tracePt t="12110" x="2408238" y="2768600"/>
          <p14:tracePt t="12127" x="2443163" y="2622550"/>
          <p14:tracePt t="12144" x="2493963" y="2493963"/>
          <p14:tracePt t="12161" x="2554288" y="2332038"/>
          <p14:tracePt t="12177" x="2657475" y="2135188"/>
          <p14:tracePt t="12195" x="2760663" y="1989138"/>
          <p14:tracePt t="12211" x="2863850" y="1878013"/>
          <p14:tracePt t="12228" x="3025775" y="1782763"/>
          <p14:tracePt t="12244" x="3154363" y="1706563"/>
          <p14:tracePt t="12261" x="3308350" y="1611313"/>
          <p14:tracePt t="12278" x="3429000" y="1525588"/>
          <p14:tracePt t="12295" x="3575050" y="1465263"/>
          <p14:tracePt t="12312" x="3746500" y="1389063"/>
          <p14:tracePt t="12328" x="3900488" y="1328738"/>
          <p14:tracePt t="12345" x="4106863" y="1250950"/>
          <p14:tracePt t="12362" x="4260850" y="1192213"/>
          <p14:tracePt t="12379" x="4397375" y="1149350"/>
          <p14:tracePt t="12395" x="4578350" y="1096963"/>
          <p14:tracePt t="12411" x="4757738" y="1063625"/>
          <p14:tracePt t="12428" x="4979988" y="1028700"/>
          <p14:tracePt t="12445" x="5186363" y="993775"/>
          <p14:tracePt t="12461" x="5392738" y="985838"/>
          <p14:tracePt t="12478" x="5580063" y="977900"/>
          <p14:tracePt t="12495" x="5708650" y="977900"/>
          <p14:tracePt t="12512" x="5829300" y="977900"/>
          <p14:tracePt t="12528" x="5965825" y="993775"/>
          <p14:tracePt t="12546" x="6008688" y="1003300"/>
          <p14:tracePt t="12562" x="6026150" y="1011238"/>
          <p14:tracePt t="12579" x="6061075" y="1046163"/>
          <p14:tracePt t="12595" x="6111875" y="1089025"/>
          <p14:tracePt t="12612" x="6207125" y="1165225"/>
          <p14:tracePt t="12629" x="6283325" y="1217613"/>
          <p14:tracePt t="12646" x="6343650" y="1293813"/>
          <p14:tracePt t="12662" x="6386513" y="1346200"/>
          <p14:tracePt t="12679" x="6421438" y="1406525"/>
          <p14:tracePt t="12696" x="6446838" y="1457325"/>
          <p14:tracePt t="12712" x="6489700" y="1577975"/>
          <p14:tracePt t="12730" x="6515100" y="1654175"/>
          <p14:tracePt t="12746" x="6565900" y="1792288"/>
          <p14:tracePt t="12763" x="6608763" y="1928813"/>
          <p14:tracePt t="12780" x="6661150" y="2082800"/>
          <p14:tracePt t="12797" x="6711950" y="2211388"/>
          <p14:tracePt t="12813" x="6737350" y="2332038"/>
          <p14:tracePt t="12830" x="6746875" y="2417763"/>
          <p14:tracePt t="12847" x="6746875" y="2493963"/>
          <p14:tracePt t="12864" x="6746875" y="2589213"/>
          <p14:tracePt t="12881" x="6729413" y="2708275"/>
          <p14:tracePt t="12897" x="6711950" y="2786063"/>
          <p14:tracePt t="12914" x="6694488" y="2871788"/>
          <p14:tracePt t="12930" x="6678613" y="2974975"/>
          <p14:tracePt t="12947" x="6661150" y="3068638"/>
          <p14:tracePt t="12964" x="6635750" y="3179763"/>
          <p14:tracePt t="12981" x="6600825" y="3292475"/>
          <p14:tracePt t="12997" x="6557963" y="3411538"/>
          <p14:tracePt t="13014" x="6515100" y="3497263"/>
          <p14:tracePt t="13031" x="6464300" y="3600450"/>
          <p14:tracePt t="13048" x="6429375" y="3686175"/>
          <p14:tracePt t="13064" x="6351588" y="3797300"/>
          <p14:tracePt t="13082" x="6318250" y="3857625"/>
          <p14:tracePt t="13098" x="6257925" y="3917950"/>
          <p14:tracePt t="13115" x="6172200" y="4003675"/>
          <p14:tracePt t="13131" x="6069013" y="4097338"/>
          <p14:tracePt t="13148" x="5907088" y="4192588"/>
          <p14:tracePt t="13165" x="5726113" y="4268788"/>
          <p14:tracePt t="13182" x="5494338" y="4371975"/>
          <p14:tracePt t="13199" x="5357813" y="4406900"/>
          <p14:tracePt t="13215" x="5126038" y="4483100"/>
          <p14:tracePt t="13232" x="4835525" y="4611688"/>
          <p14:tracePt t="13249" x="4629150" y="4689475"/>
          <p14:tracePt t="13265" x="4457700" y="4765675"/>
          <p14:tracePt t="13282" x="4278313" y="4835525"/>
          <p14:tracePt t="13299" x="4037013" y="4886325"/>
          <p14:tracePt t="13316" x="3840163" y="4911725"/>
          <p14:tracePt t="13333" x="3635375" y="4946650"/>
          <p14:tracePt t="13349" x="3479800" y="4954588"/>
          <p14:tracePt t="13366" x="3325813" y="4964113"/>
          <p14:tracePt t="13383" x="3232150" y="4964113"/>
          <p14:tracePt t="13400" x="3146425" y="4964113"/>
          <p14:tracePt t="13416" x="3043238" y="4964113"/>
          <p14:tracePt t="13434" x="2940050" y="4946650"/>
          <p14:tracePt t="13450" x="2836863" y="4921250"/>
          <p14:tracePt t="13467" x="2778125" y="4894263"/>
          <p14:tracePt t="13483" x="2743200" y="4886325"/>
          <p14:tracePt t="13500" x="2725738" y="4860925"/>
          <p14:tracePt t="13517" x="2717800" y="4826000"/>
          <p14:tracePt t="13534" x="2708275" y="4775200"/>
          <p14:tracePt t="13550" x="2700338" y="4714875"/>
          <p14:tracePt t="13567" x="2700338" y="4629150"/>
          <p14:tracePt t="13584" x="2692400" y="4500563"/>
          <p14:tracePt t="13601" x="2674938" y="4354513"/>
          <p14:tracePt t="13617" x="2674938" y="4225925"/>
          <p14:tracePt t="13634" x="2657475" y="4071938"/>
          <p14:tracePt t="13651" x="2649538" y="3943350"/>
          <p14:tracePt t="13668" x="2649538" y="3822700"/>
          <p14:tracePt t="13685" x="2649538" y="3729038"/>
          <p14:tracePt t="13701" x="2657475" y="3651250"/>
          <p14:tracePt t="13718" x="2665413" y="3557588"/>
          <p14:tracePt t="13735" x="2674938" y="3454400"/>
          <p14:tracePt t="13752" x="2674938" y="3386138"/>
          <p14:tracePt t="13768" x="2674938" y="3240088"/>
          <p14:tracePt t="13785" x="2674938" y="3154363"/>
          <p14:tracePt t="13802" x="2674938" y="3068638"/>
          <p14:tracePt t="13819" x="2682875" y="2974975"/>
          <p14:tracePt t="13835" x="2700338" y="2906713"/>
          <p14:tracePt t="13852" x="2708275" y="2846388"/>
          <p14:tracePt t="13869" x="2725738" y="2725738"/>
          <p14:tracePt t="13886" x="2743200" y="2606675"/>
          <p14:tracePt t="13902" x="2751138" y="2460625"/>
          <p14:tracePt t="13919" x="2760663" y="2357438"/>
          <p14:tracePt t="13936" x="2778125" y="2211388"/>
          <p14:tracePt t="13953" x="2778125" y="2143125"/>
          <p14:tracePt t="13970" x="2778125" y="2125663"/>
          <p14:tracePt t="13986" x="2778125" y="2108200"/>
          <p14:tracePt t="14158" x="2768600" y="2108200"/>
          <p14:tracePt t="14170" x="2768600" y="2117725"/>
          <p14:tracePt t="14187" x="2751138" y="2135188"/>
          <p14:tracePt t="14190" x="2743200" y="2178050"/>
          <p14:tracePt t="14204" x="2717800" y="2220913"/>
          <p14:tracePt t="14221" x="2700338" y="2271713"/>
          <p14:tracePt t="14238" x="2665413" y="2339975"/>
          <p14:tracePt t="14254" x="2614613" y="2460625"/>
          <p14:tracePt t="14271" x="2571750" y="2571750"/>
          <p14:tracePt t="14288" x="2503488" y="2786063"/>
          <p14:tracePt t="14305" x="2460625" y="2932113"/>
          <p14:tracePt t="14321" x="2435225" y="3103563"/>
          <p14:tracePt t="14338" x="2417763" y="3214688"/>
          <p14:tracePt t="14355" x="2408238" y="3300413"/>
          <p14:tracePt t="14371" x="2400300" y="3351213"/>
          <p14:tracePt t="14388" x="2400300" y="3378200"/>
          <p14:tracePt t="14405" x="2400300" y="3403600"/>
          <p14:tracePt t="14422" x="2400300" y="3429000"/>
          <p14:tracePt t="14438" x="2400300" y="3454400"/>
          <p14:tracePt t="14456" x="2400300" y="3479800"/>
          <p14:tracePt t="14472" x="2400300" y="3514725"/>
          <p14:tracePt t="14489" x="2392363" y="3532188"/>
          <p14:tracePt t="14505" x="2382838" y="3540125"/>
          <p14:tracePt t="14522" x="2382838" y="3549650"/>
          <p14:tracePt t="14539" x="2374900" y="3565525"/>
          <p14:tracePt t="14556" x="2374900" y="3575050"/>
          <p14:tracePt t="14572" x="2357438" y="3582988"/>
          <p14:tracePt t="14589" x="2357438" y="3592513"/>
          <p14:tracePt t="14747" x="2365375" y="3592513"/>
          <p14:tracePt t="14749" x="2374900" y="3592513"/>
          <p14:tracePt t="14758" x="2400300" y="3600450"/>
          <p14:tracePt t="14775" x="2435225" y="3600450"/>
          <p14:tracePt t="14791" x="2468563" y="3600450"/>
          <p14:tracePt t="14808" x="2493963" y="3600450"/>
          <p14:tracePt t="14825" x="2511425" y="3600450"/>
          <p14:tracePt t="14842" x="2520950" y="3600450"/>
          <p14:tracePt t="14858" x="2536825" y="3592513"/>
          <p14:tracePt t="14875" x="2546350" y="3592513"/>
          <p14:tracePt t="14892" x="2563813" y="3582988"/>
          <p14:tracePt t="14909" x="2589213" y="3582988"/>
          <p14:tracePt t="14925" x="2632075" y="3582988"/>
          <p14:tracePt t="14942" x="2735263" y="3608388"/>
          <p14:tracePt t="14959" x="2803525" y="3625850"/>
          <p14:tracePt t="14976" x="2828925" y="3635375"/>
          <p14:tracePt t="14993" x="2836863" y="3635375"/>
          <p14:tracePt t="15059" x="2836863" y="3643313"/>
          <p14:tracePt t="15083" x="2828925" y="3643313"/>
          <p14:tracePt t="15085" x="2828925" y="3651250"/>
          <p14:tracePt t="15093" x="2820988" y="3651250"/>
          <p14:tracePt t="15164" x="2820988" y="3643313"/>
          <p14:tracePt t="15166" x="2828925" y="3635375"/>
          <p14:tracePt t="15177" x="2828925" y="3617913"/>
          <p14:tracePt t="15280" x="2820988" y="3617913"/>
          <p14:tracePt t="15294" x="2811463" y="3625850"/>
          <p14:tracePt t="15443" x="2803525" y="3625850"/>
          <p14:tracePt t="15445" x="2794000" y="3625850"/>
          <p14:tracePt t="15462" x="2778125" y="3635375"/>
          <p14:tracePt t="15479" x="2751138" y="3643313"/>
          <p14:tracePt t="15523" x="2743200" y="3643313"/>
          <p14:tracePt t="15555" x="2735263" y="3635375"/>
          <p14:tracePt t="15562" x="2735263" y="3625850"/>
          <p14:tracePt t="15565" x="2682875" y="3608388"/>
          <p14:tracePt t="15579" x="2622550" y="3592513"/>
          <p14:tracePt t="15596" x="2520950" y="3575050"/>
          <p14:tracePt t="15613" x="2425700" y="3565525"/>
          <p14:tracePt t="15629" x="2322513" y="3557588"/>
          <p14:tracePt t="15646" x="2254250" y="3540125"/>
          <p14:tracePt t="15663" x="2236788" y="3532188"/>
          <p14:tracePt t="15746" x="2228850" y="3532188"/>
          <p14:tracePt t="15763" x="2220913" y="3532188"/>
          <p14:tracePt t="15780" x="2193925" y="3532188"/>
          <p14:tracePt t="15782" x="2178050" y="3532188"/>
          <p14:tracePt t="15797" x="2168525" y="3532188"/>
          <p14:tracePt t="15851" x="2168525" y="3522663"/>
          <p14:tracePt t="15853" x="2178050" y="3522663"/>
          <p14:tracePt t="15864" x="2178050" y="3514725"/>
          <p14:tracePt t="16066" x="2185988" y="3506788"/>
          <p14:tracePt t="16074" x="2185988" y="3497263"/>
          <p14:tracePt t="16259" x="2193925" y="3497263"/>
          <p14:tracePt t="16266" x="2203450" y="3497263"/>
          <p14:tracePt t="16283" x="2236788" y="3506788"/>
          <p14:tracePt t="16300" x="2297113" y="3522663"/>
          <p14:tracePt t="16317" x="2374900" y="3549650"/>
          <p14:tracePt t="16333" x="2468563" y="3565525"/>
          <p14:tracePt t="16350" x="2579688" y="3565525"/>
          <p14:tracePt t="16367" x="2674938" y="3565525"/>
          <p14:tracePt t="16383" x="2725738" y="3565525"/>
          <p14:tracePt t="16400" x="2768600" y="3557588"/>
          <p14:tracePt t="16417" x="2803525" y="3532188"/>
          <p14:tracePt t="16434" x="2828925" y="3522663"/>
          <p14:tracePt t="16450" x="2836863" y="3514725"/>
          <p14:tracePt t="16467" x="2863850" y="3506788"/>
          <p14:tracePt t="16484" x="2879725" y="3497263"/>
          <p14:tracePt t="16627" x="2871788" y="3506788"/>
          <p14:tracePt t="16929" x="2863850" y="3506788"/>
          <p14:tracePt t="16970" x="2854325" y="3506788"/>
          <p14:tracePt t="18499" x="2863850" y="3506788"/>
          <p14:tracePt t="18501" x="2863850" y="3497263"/>
          <p14:tracePt t="18510" x="2879725" y="3489325"/>
          <p14:tracePt t="18527" x="2897188" y="3463925"/>
          <p14:tracePt t="18527" x="2906713" y="3436938"/>
          <p14:tracePt t="18545" x="2932113" y="3403600"/>
          <p14:tracePt t="18561" x="2957513" y="3368675"/>
          <p14:tracePt t="18578" x="2992438" y="3325813"/>
          <p14:tracePt t="18594" x="3017838" y="3292475"/>
          <p14:tracePt t="18611" x="3035300" y="3240088"/>
          <p14:tracePt t="18628" x="3051175" y="3214688"/>
          <p14:tracePt t="18645" x="3060700" y="3197225"/>
          <p14:tracePt t="18661" x="3078163" y="3179763"/>
          <p14:tracePt t="18678" x="3078163" y="3171825"/>
          <p14:tracePt t="18695" x="3086100" y="3154363"/>
          <p14:tracePt t="19220" x="3103563" y="3154363"/>
          <p14:tracePt t="19250" x="3111500" y="3163888"/>
          <p14:tracePt t="19253" x="3121025" y="3163888"/>
          <p14:tracePt t="19265" x="3146425" y="3179763"/>
          <p14:tracePt t="19281" x="3163888" y="3189288"/>
          <p14:tracePt t="19298" x="3163888" y="3197225"/>
          <p14:tracePt t="19896" x="3171825" y="3197225"/>
          <p14:tracePt t="19921" x="3179763" y="3197225"/>
          <p14:tracePt t="19937" x="3189288" y="3197225"/>
          <p14:tracePt t="19954" x="3197225" y="3197225"/>
          <p14:tracePt t="19956" x="3197225" y="3189288"/>
          <p14:tracePt t="20002" x="3206750" y="3189288"/>
          <p14:tracePt t="20004" x="3206750" y="3179763"/>
          <p14:tracePt t="20049" x="3214688" y="3179763"/>
          <p14:tracePt t="20082" x="3214688" y="3171825"/>
          <p14:tracePt t="20085" x="3222625" y="3163888"/>
          <p14:tracePt t="20122" x="3222625" y="3154363"/>
          <p14:tracePt t="20170" x="3232150" y="3154363"/>
          <p14:tracePt t="20193" x="3232150" y="3146425"/>
          <p14:tracePt t="20210" x="3232150" y="3136900"/>
          <p14:tracePt t="20220" x="3240088" y="3136900"/>
          <p14:tracePt t="20222" x="3249613" y="3111500"/>
          <p14:tracePt t="20236" x="3265488" y="3078163"/>
          <p14:tracePt t="20253" x="3275013" y="3043238"/>
          <p14:tracePt t="20270" x="3282950" y="3008313"/>
          <p14:tracePt t="20287" x="3292475" y="2974975"/>
          <p14:tracePt t="20303" x="3300413" y="2949575"/>
          <p14:tracePt t="20320" x="3300413" y="2940050"/>
          <p14:tracePt t="20408" x="3300413" y="2949575"/>
          <p14:tracePt t="20412" x="3292475" y="2965450"/>
          <p14:tracePt t="20421" x="3282950" y="3000375"/>
          <p14:tracePt t="20437" x="3275013" y="3017838"/>
          <p14:tracePt t="20455" x="3265488" y="3017838"/>
          <p14:tracePt t="20658" x="3275013" y="3017838"/>
          <p14:tracePt t="20664" x="3275013" y="3008313"/>
          <p14:tracePt t="20664" x="3275013" y="3000375"/>
          <p14:tracePt t="20672" x="3282950" y="2982913"/>
          <p14:tracePt t="20833" x="3292475" y="2982913"/>
          <p14:tracePt t="20836" x="3300413" y="2982913"/>
          <p14:tracePt t="20952" x="3308350" y="2982913"/>
          <p14:tracePt t="20976" x="3317875" y="2982913"/>
          <p14:tracePt t="21000" x="3325813" y="2982913"/>
          <p14:tracePt t="21112" x="3335338" y="2982913"/>
          <p14:tracePt t="21218" x="3343275" y="2982913"/>
          <p14:tracePt t="21232" x="3351213" y="2982913"/>
          <p14:tracePt t="21241" x="3378200" y="2992438"/>
          <p14:tracePt t="21259" x="3394075" y="3000375"/>
          <p14:tracePt t="21276" x="3403600" y="3008313"/>
          <p14:tracePt t="21292" x="3421063" y="3017838"/>
          <p14:tracePt t="21309" x="3429000" y="3017838"/>
          <p14:tracePt t="21326" x="3446463" y="3017838"/>
          <p14:tracePt t="21343" x="3446463" y="3025775"/>
          <p14:tracePt t="21359" x="3454400" y="3025775"/>
          <p14:tracePt t="21359" x="3463925" y="3025775"/>
          <p14:tracePt t="21376" x="3471863" y="3025775"/>
          <p14:tracePt t="21393" x="3479800" y="3025775"/>
          <p14:tracePt t="21410" x="3497263" y="3035300"/>
          <p14:tracePt t="21426" x="3522663" y="3043238"/>
          <p14:tracePt t="21443" x="3540125" y="3043238"/>
          <p14:tracePt t="21460" x="3557588" y="3051175"/>
          <p14:tracePt t="21477" x="3565525" y="3051175"/>
          <p14:tracePt t="21493" x="3582988" y="3051175"/>
          <p14:tracePt t="21510" x="3592513" y="3060700"/>
          <p14:tracePt t="21527" x="3600450" y="3060700"/>
          <p14:tracePt t="21544" x="3617913" y="3060700"/>
          <p14:tracePt t="21561" x="3625850" y="3068638"/>
          <p14:tracePt t="21577" x="3660775" y="3068638"/>
          <p14:tracePt t="21594" x="3678238" y="3078163"/>
          <p14:tracePt t="21610" x="3703638" y="3078163"/>
          <p14:tracePt t="21628" x="3729038" y="3086100"/>
          <p14:tracePt t="21644" x="3754438" y="3086100"/>
          <p14:tracePt t="21661" x="3771900" y="3094038"/>
          <p14:tracePt t="21677" x="3779838" y="3094038"/>
          <p14:tracePt t="21694" x="3797300" y="3103563"/>
          <p14:tracePt t="21711" x="3806825" y="3103563"/>
          <p14:tracePt t="21729" x="3822700" y="3103563"/>
          <p14:tracePt t="21745" x="3832225" y="3111500"/>
          <p14:tracePt t="21761" x="3849688" y="3111500"/>
          <p14:tracePt t="21778" x="3865563" y="3111500"/>
          <p14:tracePt t="21795" x="3892550" y="3111500"/>
          <p14:tracePt t="21812" x="3908425" y="3111500"/>
          <p14:tracePt t="21828" x="3917950" y="3111500"/>
          <p14:tracePt t="21845" x="3925888" y="3111500"/>
          <p14:tracePt t="21862" x="3935413" y="3111500"/>
          <p14:tracePt t="21879" x="3943350" y="3111500"/>
          <p14:tracePt t="21896" x="3951288" y="3111500"/>
          <p14:tracePt t="21896" x="3960813" y="3111500"/>
          <p14:tracePt t="21912" x="3978275" y="3111500"/>
          <p14:tracePt t="21929" x="3986213" y="3111500"/>
          <p14:tracePt t="21946" x="3994150" y="3111500"/>
          <p14:tracePt t="21962" x="3994150" y="3103563"/>
          <p14:tracePt t="21979" x="4003675" y="3103563"/>
          <p14:tracePt t="22018" x="4011613" y="3103563"/>
          <p14:tracePt t="22032" x="4011613" y="3094038"/>
          <p14:tracePt t="22050" x="4021138" y="3094038"/>
          <p14:tracePt t="22063" x="4029075" y="3086100"/>
          <p14:tracePt t="22066" x="4046538" y="3086100"/>
          <p14:tracePt t="22080" x="4089400" y="3068638"/>
          <p14:tracePt t="22097" x="4106863" y="3060700"/>
          <p14:tracePt t="22113" x="4140200" y="3060700"/>
          <p14:tracePt t="22130" x="4149725" y="3051175"/>
          <p14:tracePt t="22169" x="4157663" y="3051175"/>
          <p14:tracePt t="22171" x="4165600" y="3051175"/>
          <p14:tracePt t="22180" x="4175125" y="3051175"/>
          <p14:tracePt t="22197" x="4183063" y="3051175"/>
          <p14:tracePt t="22214" x="4200525" y="3051175"/>
          <p14:tracePt t="22231" x="4208463" y="3051175"/>
          <p14:tracePt t="22247" x="4243388" y="3051175"/>
          <p14:tracePt t="22265" x="4260850" y="3051175"/>
          <p14:tracePt t="22281" x="4286250" y="3051175"/>
          <p14:tracePt t="22298" x="4311650" y="3051175"/>
          <p14:tracePt t="22314" x="4346575" y="3051175"/>
          <p14:tracePt t="22331" x="4371975" y="3051175"/>
          <p14:tracePt t="22348" x="4397375" y="3051175"/>
          <p14:tracePt t="22365" x="4422775" y="3051175"/>
          <p14:tracePt t="22381" x="4449763" y="3051175"/>
          <p14:tracePt t="22398" x="4475163" y="3051175"/>
          <p14:tracePt t="22415" x="4500563" y="3051175"/>
          <p14:tracePt t="22432" x="4543425" y="3051175"/>
          <p14:tracePt t="22448" x="4586288" y="3051175"/>
          <p14:tracePt t="22465" x="4629150" y="3051175"/>
          <p14:tracePt t="22482" x="4679950" y="3051175"/>
          <p14:tracePt t="22499" x="4714875" y="3060700"/>
          <p14:tracePt t="22516" x="4757738" y="3060700"/>
          <p14:tracePt t="22533" x="4792663" y="3060700"/>
          <p14:tracePt t="22549" x="4826000" y="3060700"/>
          <p14:tracePt t="22566" x="4878388" y="3060700"/>
          <p14:tracePt t="22583" x="4921250" y="3060700"/>
          <p14:tracePt t="22599" x="5006975" y="3068638"/>
          <p14:tracePt t="22616" x="5057775" y="3068638"/>
          <p14:tracePt t="22633" x="5100638" y="3068638"/>
          <p14:tracePt t="22650" x="5126038" y="3068638"/>
          <p14:tracePt t="22666" x="5178425" y="3078163"/>
          <p14:tracePt t="22683" x="5211763" y="3086100"/>
          <p14:tracePt t="22700" x="5272088" y="3094038"/>
          <p14:tracePt t="22717" x="5332413" y="3103563"/>
          <p14:tracePt t="22733" x="5392738" y="3103563"/>
          <p14:tracePt t="22750" x="5435600" y="3103563"/>
          <p14:tracePt t="22767" x="5468938" y="3103563"/>
          <p14:tracePt t="22784" x="5537200" y="3103563"/>
          <p14:tracePt t="22800" x="5589588" y="3103563"/>
          <p14:tracePt t="22817" x="5640388" y="3103563"/>
          <p14:tracePt t="22834" x="5692775" y="3103563"/>
          <p14:tracePt t="22851" x="5726113" y="3103563"/>
          <p14:tracePt t="22867" x="5751513" y="3103563"/>
          <p14:tracePt t="22884" x="5786438" y="3103563"/>
          <p14:tracePt t="22901" x="5811838" y="3103563"/>
          <p14:tracePt t="22918" x="5846763" y="3103563"/>
          <p14:tracePt t="22935" x="5889625" y="3103563"/>
          <p14:tracePt t="22951" x="5922963" y="3111500"/>
          <p14:tracePt t="22968" x="5957888" y="3111500"/>
          <p14:tracePt t="22985" x="5975350" y="3111500"/>
          <p14:tracePt t="23002" x="6000750" y="3111500"/>
          <p14:tracePt t="23019" x="6026150" y="3111500"/>
          <p14:tracePt t="23035" x="6069013" y="3111500"/>
          <p14:tracePt t="23052" x="6094413" y="3111500"/>
          <p14:tracePt t="23069" x="6103938" y="3111500"/>
          <p14:tracePt t="23085" x="6121400" y="3103563"/>
          <p14:tracePt t="23102" x="6154738" y="3094038"/>
          <p14:tracePt t="23119" x="6207125" y="3094038"/>
          <p14:tracePt t="23136" x="6378575" y="3121025"/>
          <p14:tracePt t="23136" x="6472238" y="3146425"/>
          <p14:tracePt t="23153" x="6669088" y="3189288"/>
          <p14:tracePt t="23169" x="6746875" y="3197225"/>
          <p14:tracePt t="23186" x="6754813" y="3197225"/>
          <p14:tracePt t="23240" x="6746875" y="3197225"/>
          <p14:tracePt t="23250" x="6737350" y="3197225"/>
          <p14:tracePt t="23465" x="6729413" y="3197225"/>
          <p14:tracePt t="23568" x="6721475" y="3197225"/>
          <p14:tracePt t="23610" x="6711950" y="3197225"/>
          <p14:tracePt t="23624" x="6704013" y="3197225"/>
          <p14:tracePt t="23664" x="6704013" y="3206750"/>
          <p14:tracePt t="23706" x="6694488" y="3206750"/>
          <p14:tracePt t="23729" x="6686550" y="3206750"/>
          <p14:tracePt t="23744" x="6678613" y="3206750"/>
          <p14:tracePt t="23747" x="6669088" y="3206750"/>
          <p14:tracePt t="23755" x="6661150" y="3206750"/>
          <p14:tracePt t="23906" x="6651625" y="3206750"/>
          <p14:tracePt t="24104" x="6643688" y="3206750"/>
          <p14:tracePt t="25288" x="6643688" y="3214688"/>
          <p14:tracePt t="25292" x="6651625" y="3214688"/>
          <p14:tracePt t="25297" x="6661150" y="3222625"/>
          <p14:tracePt t="25314" x="6669088" y="3232150"/>
          <p14:tracePt t="25331" x="6678613" y="3232150"/>
          <p14:tracePt t="25348" x="6694488" y="3232150"/>
          <p14:tracePt t="25364" x="6704013" y="3232150"/>
          <p14:tracePt t="25381" x="6729413" y="3240088"/>
          <p14:tracePt t="25399" x="6772275" y="3249613"/>
          <p14:tracePt t="25414" x="6850063" y="3249613"/>
          <p14:tracePt t="25432" x="6883400" y="3249613"/>
          <p14:tracePt t="25448" x="6951663" y="3249613"/>
          <p14:tracePt t="25465" x="6969125" y="3249613"/>
          <p14:tracePt t="25482" x="6978650" y="3249613"/>
          <p14:tracePt t="25552" x="6978650" y="3240088"/>
          <p14:tracePt t="25574" x="6978650" y="3232150"/>
          <p14:tracePt t="25585" x="6978650" y="3222625"/>
          <p14:tracePt t="25601" x="6978650" y="3214688"/>
          <p14:tracePt t="25604" x="6986588" y="3214688"/>
          <p14:tracePt t="25604" x="6986588" y="3206750"/>
          <p14:tracePt t="25616" x="7004050" y="3128963"/>
          <p14:tracePt t="25649" x="7004050" y="3094038"/>
          <p14:tracePt t="25666" x="7004050" y="3051175"/>
          <p14:tracePt t="25683" x="7004050" y="3035300"/>
          <p14:tracePt t="25747" x="6994525" y="3035300"/>
          <p14:tracePt t="25749" x="6986588" y="3043238"/>
          <p14:tracePt t="25767" x="6986588" y="3060700"/>
          <p14:tracePt t="25809" x="6978650" y="3078163"/>
          <p14:tracePt t="25817" x="6978650" y="3094038"/>
          <p14:tracePt t="25819" x="6978650" y="3121025"/>
          <p14:tracePt t="25833" x="6978650" y="3154363"/>
          <p14:tracePt t="25850" x="6978650" y="3171825"/>
          <p14:tracePt t="25867" x="6978650" y="3189288"/>
          <p14:tracePt t="25969" x="6978650" y="3179763"/>
          <p14:tracePt t="26074" x="6978650" y="3197225"/>
          <p14:tracePt t="26085" x="6969125" y="3240088"/>
          <p14:tracePt t="26087" x="6969125" y="3351213"/>
          <p14:tracePt t="26102" x="6969125" y="3506788"/>
          <p14:tracePt t="26118" x="7004050" y="3668713"/>
          <p14:tracePt t="26135" x="7046913" y="3875088"/>
          <p14:tracePt t="26153" x="7064375" y="3986213"/>
          <p14:tracePt t="26169" x="7072313" y="4064000"/>
          <p14:tracePt t="26186" x="7072313" y="4132263"/>
          <p14:tracePt t="26202" x="7072313" y="4200525"/>
          <p14:tracePt t="26219" x="7072313" y="4235450"/>
          <p14:tracePt t="26235" x="7080250" y="4303713"/>
          <p14:tracePt t="26269" x="7089775" y="4329113"/>
          <p14:tracePt t="26286" x="7097713" y="4354513"/>
          <p14:tracePt t="26303" x="7097713" y="4389438"/>
          <p14:tracePt t="26303" x="7097713" y="4406900"/>
          <p14:tracePt t="26320" x="7107238" y="4465638"/>
          <p14:tracePt t="26353" x="7107238" y="4483100"/>
          <p14:tracePt t="26449" x="7107238" y="4475163"/>
          <p14:tracePt t="26451" x="7107238" y="4457700"/>
          <p14:tracePt t="26470" x="7107238" y="4422775"/>
          <p14:tracePt t="26487" x="7107238" y="4371975"/>
          <p14:tracePt t="26504" x="7089775" y="4243388"/>
          <p14:tracePt t="26520" x="7072313" y="4157663"/>
          <p14:tracePt t="26537" x="7072313" y="4064000"/>
          <p14:tracePt t="26554" x="7064375" y="3986213"/>
          <p14:tracePt t="26571" x="7064375" y="3908425"/>
          <p14:tracePt t="26587" x="7046913" y="3832225"/>
          <p14:tracePt t="26604" x="7037388" y="3754438"/>
          <p14:tracePt t="26621" x="7037388" y="3678238"/>
          <p14:tracePt t="26638" x="7029450" y="3625850"/>
          <p14:tracePt t="26654" x="7029450" y="3592513"/>
          <p14:tracePt t="26671" x="7029450" y="3540125"/>
          <p14:tracePt t="26688" x="7029450" y="3514725"/>
          <p14:tracePt t="26705" x="7029450" y="3489325"/>
          <p14:tracePt t="26721" x="7021513" y="3454400"/>
          <p14:tracePt t="26738" x="7021513" y="3446463"/>
          <p14:tracePt t="26755" x="7021513" y="3429000"/>
          <p14:tracePt t="26866" x="7021513" y="3421063"/>
          <p14:tracePt t="26886" x="7021513" y="3411538"/>
          <p14:tracePt t="26969" x="7021513" y="3403600"/>
          <p14:tracePt t="26972" x="7021513" y="3394075"/>
          <p14:tracePt t="26990" x="7011988" y="3386138"/>
          <p14:tracePt t="27006" x="7004050" y="3378200"/>
          <p14:tracePt t="27023" x="7004050" y="3360738"/>
          <p14:tracePt t="27081" x="7004050" y="3351213"/>
          <p14:tracePt t="27225" x="6994525" y="3351213"/>
          <p14:tracePt t="27250" x="6986588" y="3351213"/>
          <p14:tracePt t="27258" x="6986588" y="3360738"/>
          <p14:tracePt t="27260" x="6978650" y="3368675"/>
          <p14:tracePt t="27275" x="6969125" y="3386138"/>
          <p14:tracePt t="27291" x="6951663" y="3403600"/>
          <p14:tracePt t="27308" x="6951663" y="3429000"/>
          <p14:tracePt t="27325" x="6943725" y="3446463"/>
          <p14:tracePt t="27342" x="6935788" y="3489325"/>
          <p14:tracePt t="27358" x="6935788" y="3514725"/>
          <p14:tracePt t="27375" x="6935788" y="3549650"/>
          <p14:tracePt t="27392" x="6943725" y="3582988"/>
          <p14:tracePt t="27409" x="6943725" y="3600450"/>
          <p14:tracePt t="27425" x="6961188" y="3625850"/>
          <p14:tracePt t="27442" x="6978650" y="3643313"/>
          <p14:tracePt t="27459" x="6986588" y="3668713"/>
          <p14:tracePt t="27476" x="7004050" y="3703638"/>
          <p14:tracePt t="27493" x="7004050" y="3729038"/>
          <p14:tracePt t="27509" x="7011988" y="3789363"/>
          <p14:tracePt t="27526" x="7021513" y="3832225"/>
          <p14:tracePt t="27542" x="7029450" y="3875088"/>
          <p14:tracePt t="27559" x="7029450" y="3925888"/>
          <p14:tracePt t="27559" x="7029450" y="3943350"/>
          <p14:tracePt t="27576" x="7029450" y="3986213"/>
          <p14:tracePt t="27593" x="7029450" y="4029075"/>
          <p14:tracePt t="27610" x="7029450" y="4079875"/>
          <p14:tracePt t="27627" x="7029450" y="4114800"/>
          <p14:tracePt t="27643" x="7029450" y="4157663"/>
          <p14:tracePt t="27660" x="7021513" y="4200525"/>
          <p14:tracePt t="27677" x="7011988" y="4235450"/>
          <p14:tracePt t="27694" x="7011988" y="4268788"/>
          <p14:tracePt t="27710" x="7011988" y="4286250"/>
          <p14:tracePt t="27759" x="7004050" y="4286250"/>
          <p14:tracePt t="27850" x="6994525" y="4286250"/>
          <p14:tracePt t="27914" x="6986588" y="4286250"/>
          <p14:tracePt t="27928" x="6986588" y="4268788"/>
          <p14:tracePt t="27930" x="6986588" y="4235450"/>
          <p14:tracePt t="27946" x="6978650" y="4200525"/>
          <p14:tracePt t="27962" x="6961188" y="4149725"/>
          <p14:tracePt t="27979" x="6961188" y="4114800"/>
          <p14:tracePt t="27996" x="6943725" y="4064000"/>
          <p14:tracePt t="28013" x="6935788" y="4021138"/>
          <p14:tracePt t="28029" x="6935788" y="3994150"/>
          <p14:tracePt t="28046" x="6926263" y="3951288"/>
          <p14:tracePt t="28063" x="6918325" y="3908425"/>
          <p14:tracePt t="28080" x="6908800" y="3865563"/>
          <p14:tracePt t="28080" x="6900863" y="3832225"/>
          <p14:tracePt t="28097" x="6900863" y="3797300"/>
          <p14:tracePt t="28113" x="6900863" y="3763963"/>
          <p14:tracePt t="28130" x="6900863" y="3736975"/>
          <p14:tracePt t="28147" x="6900863" y="3711575"/>
          <p14:tracePt t="28164" x="6900863" y="3668713"/>
          <p14:tracePt t="28180" x="6900863" y="3635375"/>
          <p14:tracePt t="28197" x="6900863" y="3608388"/>
          <p14:tracePt t="28214" x="6900863" y="3582988"/>
          <p14:tracePt t="28231" x="6900863" y="3575050"/>
          <p14:tracePt t="28275" x="6900863" y="3565525"/>
          <p14:tracePt t="28277" x="6900863" y="3549650"/>
          <p14:tracePt t="28298" x="6908800" y="3532188"/>
          <p14:tracePt t="28314" x="6908800" y="3522663"/>
          <p14:tracePt t="28331" x="6908800" y="3506788"/>
          <p14:tracePt t="28348" x="6918325" y="3497263"/>
          <p14:tracePt t="28365" x="6918325" y="3479800"/>
          <p14:tracePt t="28545" x="6918325" y="3489325"/>
          <p14:tracePt t="28547" x="6918325" y="3497263"/>
          <p14:tracePt t="28566" x="6918325" y="3532188"/>
          <p14:tracePt t="28583" x="6918325" y="3565525"/>
          <p14:tracePt t="28599" x="6918325" y="3600450"/>
          <p14:tracePt t="28616" x="6918325" y="3651250"/>
          <p14:tracePt t="28633" x="6918325" y="3694113"/>
          <p14:tracePt t="28650" x="6918325" y="3729038"/>
          <p14:tracePt t="28666" x="6918325" y="3763963"/>
          <p14:tracePt t="28683" x="6918325" y="3797300"/>
          <p14:tracePt t="28700" x="6918325" y="3822700"/>
          <p14:tracePt t="28717" x="6926263" y="3857625"/>
          <p14:tracePt t="28733" x="6935788" y="3900488"/>
          <p14:tracePt t="28750" x="6935788" y="3951288"/>
          <p14:tracePt t="28767" x="6943725" y="4037013"/>
          <p14:tracePt t="28784" x="6951663" y="4106863"/>
          <p14:tracePt t="28800" x="6961188" y="4175125"/>
          <p14:tracePt t="28817" x="6961188" y="4225925"/>
          <p14:tracePt t="28834" x="6961188" y="4251325"/>
          <p14:tracePt t="28851" x="6961188" y="4286250"/>
          <p14:tracePt t="28868" x="6961188" y="4294188"/>
          <p14:tracePt t="28884" x="6961188" y="4303713"/>
          <p14:tracePt t="29977" x="6961188" y="4294188"/>
          <p14:tracePt t="29995" x="6961188" y="4286250"/>
          <p14:tracePt t="30007" x="6961188" y="4278313"/>
          <p14:tracePt t="30009" x="6961188" y="4268788"/>
          <p14:tracePt t="30024" x="6961188" y="4225925"/>
          <p14:tracePt t="30040" x="6943725" y="4149725"/>
          <p14:tracePt t="30057" x="6926263" y="4079875"/>
          <p14:tracePt t="30074" x="6926263" y="3994150"/>
          <p14:tracePt t="30091" x="6926263" y="3935413"/>
          <p14:tracePt t="30107" x="6918325" y="3875088"/>
          <p14:tracePt t="30125" x="6918325" y="3822700"/>
          <p14:tracePt t="30141" x="6908800" y="3771900"/>
          <p14:tracePt t="30158" x="6900863" y="3729038"/>
          <p14:tracePt t="30175" x="6892925" y="3686175"/>
          <p14:tracePt t="30191" x="6892925" y="3668713"/>
          <p14:tracePt t="30208" x="6875463" y="3635375"/>
          <p14:tracePt t="30225" x="6875463" y="3625850"/>
          <p14:tracePt t="30265" x="6875463" y="3617913"/>
          <p14:tracePt t="30307" x="6875463" y="3608388"/>
          <p14:tracePt t="30309" x="6875463" y="3600450"/>
          <p14:tracePt t="30325" x="6883400" y="3582988"/>
          <p14:tracePt t="30342" x="6883400" y="3575050"/>
          <p14:tracePt t="30359" x="6883400" y="3557588"/>
          <p14:tracePt t="30376" x="6883400" y="3549650"/>
          <p14:tracePt t="30392" x="6892925" y="3532188"/>
          <p14:tracePt t="30409" x="6892925" y="3522663"/>
          <p14:tracePt t="30426" x="6892925" y="3514725"/>
          <p14:tracePt t="30443" x="6892925" y="3506788"/>
          <p14:tracePt t="30459" x="6900863" y="3506788"/>
          <p14:tracePt t="30476" x="6900863" y="3497263"/>
          <p14:tracePt t="30617" x="6908800" y="3489325"/>
          <p14:tracePt t="30659" x="6908800" y="3479800"/>
          <p14:tracePt t="30682" x="6908800" y="3471863"/>
          <p14:tracePt t="30685" x="6918325" y="3471863"/>
          <p14:tracePt t="30694" x="6918325" y="3463925"/>
          <p14:tracePt t="30711" x="6918325" y="3454400"/>
          <p14:tracePt t="31863" x="6918325" y="3446463"/>
          <p14:tracePt t="31865" x="6918325" y="3436938"/>
          <p14:tracePt t="31884" x="6926263" y="3421063"/>
          <p14:tracePt t="31901" x="6926263" y="3403600"/>
          <p14:tracePt t="31917" x="6935788" y="3386138"/>
          <p14:tracePt t="31934" x="6935788" y="3360738"/>
          <p14:tracePt t="31951" x="6935788" y="3335338"/>
          <p14:tracePt t="31968" x="6935788" y="3325813"/>
          <p14:tracePt t="31984" x="6935788" y="3292475"/>
          <p14:tracePt t="32001" x="6926263" y="3282950"/>
          <p14:tracePt t="32018" x="6926263" y="3265488"/>
          <p14:tracePt t="32035" x="6926263" y="3249613"/>
          <p14:tracePt t="32051" x="6918325" y="3222625"/>
          <p14:tracePt t="32068" x="6908800" y="3206750"/>
          <p14:tracePt t="32085" x="6908800" y="3189288"/>
          <p14:tracePt t="32102" x="6900863" y="3171825"/>
          <p14:tracePt t="32119" x="6900863" y="3146425"/>
          <p14:tracePt t="32135" x="6900863" y="3128963"/>
          <p14:tracePt t="32153" x="6900863" y="3121025"/>
          <p14:tracePt t="32168" x="6900863" y="3111500"/>
          <p14:tracePt t="33041" x="6900863" y="3121025"/>
          <p14:tracePt t="33233" x="6900863" y="3128963"/>
          <p14:tracePt t="33235" x="6900863" y="3136900"/>
          <p14:tracePt t="33241" x="6900863" y="3146425"/>
          <p14:tracePt t="33281" x="6900863" y="3154363"/>
          <p14:tracePt t="33826" x="6900863" y="3163888"/>
          <p14:tracePt t="33858" x="6883400" y="3163888"/>
          <p14:tracePt t="33860" x="6858000" y="3163888"/>
          <p14:tracePt t="33878" x="6823075" y="3163888"/>
          <p14:tracePt t="33894" x="6797675" y="3163888"/>
          <p14:tracePt t="33911" x="6772275" y="3163888"/>
          <p14:tracePt t="33928" x="6746875" y="3163888"/>
          <p14:tracePt t="33945" x="6737350" y="3163888"/>
          <p14:tracePt t="34066" x="6729413" y="3163888"/>
          <p14:tracePt t="34090" x="6721475" y="3163888"/>
          <p14:tracePt t="34093" x="6694488" y="3163888"/>
          <p14:tracePt t="34112" x="6651625" y="3163888"/>
          <p14:tracePt t="34129" x="6618288" y="3154363"/>
          <p14:tracePt t="34186" x="6618288" y="3146425"/>
          <p14:tracePt t="34196" x="6618288" y="3136900"/>
          <p14:tracePt t="34198" x="6618288" y="3128963"/>
          <p14:tracePt t="34213" x="6608763" y="3111500"/>
          <p14:tracePt t="34230" x="6600825" y="3103563"/>
          <p14:tracePt t="34246" x="6592888" y="3103563"/>
          <p14:tracePt t="34263" x="6575425" y="3103563"/>
          <p14:tracePt t="34280" x="6464300" y="3111500"/>
          <p14:tracePt t="34297" x="6283325" y="3136900"/>
          <p14:tracePt t="34313" x="5992813" y="3146425"/>
          <p14:tracePt t="34330" x="5735638" y="3146425"/>
          <p14:tracePt t="34347" x="5435600" y="3103563"/>
          <p14:tracePt t="34364" x="5272088" y="3078163"/>
          <p14:tracePt t="34380" x="5229225" y="3051175"/>
          <p14:tracePt t="34441" x="5221288" y="3051175"/>
          <p14:tracePt t="34446" x="5160963" y="3051175"/>
          <p14:tracePt t="34464" x="4894263" y="3051175"/>
          <p14:tracePt t="34481" x="4551363" y="3051175"/>
          <p14:tracePt t="34498" x="4192588" y="3051175"/>
          <p14:tracePt t="34515" x="3678238" y="3035300"/>
          <p14:tracePt t="34531" x="3360738" y="3025775"/>
          <p14:tracePt t="34548" x="3128963" y="3008313"/>
          <p14:tracePt t="34565" x="3051175" y="3008313"/>
          <p14:tracePt t="34582" x="3035300" y="3008313"/>
          <p14:tracePt t="34618" x="3025775" y="3008313"/>
          <p14:tracePt t="34634" x="3017838" y="3008313"/>
          <p14:tracePt t="34637" x="3008313" y="3008313"/>
          <p14:tracePt t="34649" x="2992438" y="3008313"/>
          <p14:tracePt t="34665" x="2974975" y="3017838"/>
          <p14:tracePt t="34682" x="2949575" y="3017838"/>
          <p14:tracePt t="34699" x="2922588" y="3025775"/>
          <p14:tracePt t="34716" x="2879725" y="3025775"/>
          <p14:tracePt t="34732" x="2836863" y="3035300"/>
          <p14:tracePt t="34749" x="2778125" y="3035300"/>
          <p14:tracePt t="34766" x="2760663" y="3043238"/>
          <p14:tracePt t="34802" x="2768600" y="3043238"/>
          <p14:tracePt t="34805" x="2786063" y="3043238"/>
          <p14:tracePt t="34816" x="2906713" y="3025775"/>
          <p14:tracePt t="34833" x="3008313" y="3000375"/>
          <p14:tracePt t="34850" x="3068638" y="2982913"/>
          <p14:tracePt t="34867" x="3128963" y="2974975"/>
          <p14:tracePt t="34945" x="3128963" y="2982913"/>
          <p14:tracePt t="34952" x="3128963" y="2992438"/>
          <p14:tracePt t="34967" x="3128963" y="3000375"/>
          <p14:tracePt t="35010" x="3136900" y="3000375"/>
          <p14:tracePt t="35012" x="3146425" y="3000375"/>
          <p14:tracePt t="35017" x="3154363" y="3000375"/>
          <p14:tracePt t="35034" x="3179763" y="3000375"/>
          <p14:tracePt t="35051" x="3197225" y="3000375"/>
          <p14:tracePt t="35067" x="3232150" y="3000375"/>
          <p14:tracePt t="35085" x="3265488" y="3000375"/>
          <p14:tracePt t="35101" x="3317875" y="3000375"/>
          <p14:tracePt t="35118" x="3403600" y="3017838"/>
          <p14:tracePt t="35134" x="3549650" y="3060700"/>
          <p14:tracePt t="35151" x="3703638" y="3094038"/>
          <p14:tracePt t="35168" x="3917950" y="3128963"/>
          <p14:tracePt t="35185" x="4071938" y="3146425"/>
          <p14:tracePt t="35202" x="4260850" y="3154363"/>
          <p14:tracePt t="35219" x="4406900" y="3154363"/>
          <p14:tracePt t="35235" x="4603750" y="3154363"/>
          <p14:tracePt t="35252" x="4732338" y="3154363"/>
          <p14:tracePt t="35268" x="4921250" y="3154363"/>
          <p14:tracePt t="35286" x="5049838" y="3154363"/>
          <p14:tracePt t="35302" x="5178425" y="3154363"/>
          <p14:tracePt t="35319" x="5314950" y="3154363"/>
          <p14:tracePt t="35336" x="5408613" y="3154363"/>
          <p14:tracePt t="35336" x="5461000" y="3154363"/>
          <p14:tracePt t="35353" x="5580063" y="3154363"/>
          <p14:tracePt t="35369" x="5718175" y="3154363"/>
          <p14:tracePt t="35386" x="5846763" y="3154363"/>
          <p14:tracePt t="35403" x="6000750" y="3154363"/>
          <p14:tracePt t="35419" x="6111875" y="3154363"/>
          <p14:tracePt t="35436" x="6207125" y="3154363"/>
          <p14:tracePt t="35453" x="6249988" y="3154363"/>
          <p14:tracePt t="35470" x="6292850" y="3154363"/>
          <p14:tracePt t="35486" x="6335713" y="3154363"/>
          <p14:tracePt t="35503" x="6386513" y="3154363"/>
          <p14:tracePt t="35520" x="6515100" y="3171825"/>
          <p14:tracePt t="35537" x="6575425" y="3171825"/>
          <p14:tracePt t="35553" x="6608763" y="3171825"/>
          <p14:tracePt t="35570" x="6618288" y="3171825"/>
          <p14:tracePt t="35643" x="6626225" y="3171825"/>
          <p14:tracePt t="35665" x="6635750" y="3171825"/>
          <p14:tracePt t="35690" x="6635750" y="3179763"/>
          <p14:tracePt t="35693" x="6643688" y="3179763"/>
          <p14:tracePt t="35704" x="6661150" y="3179763"/>
          <p14:tracePt t="35721" x="6669088" y="3179763"/>
          <p14:tracePt t="36000" x="6669088" y="3189288"/>
          <p14:tracePt t="36043" x="6669088" y="3197225"/>
          <p14:tracePt t="36059" x="6669088" y="3206750"/>
          <p14:tracePt t="36073" x="6669088" y="3214688"/>
          <p14:tracePt t="36090" x="6678613" y="3214688"/>
          <p14:tracePt t="36106" x="6678613" y="3232150"/>
          <p14:tracePt t="36109" x="6694488" y="3257550"/>
          <p14:tracePt t="36123" x="6704013" y="3282950"/>
          <p14:tracePt t="36140" x="6711950" y="3292475"/>
          <p14:tracePt t="36157" x="6721475" y="3300413"/>
          <p14:tracePt t="36193" x="6729413" y="3300413"/>
          <p14:tracePt t="36210" x="6729413" y="3292475"/>
          <p14:tracePt t="36212" x="6737350" y="3275013"/>
          <p14:tracePt t="36224" x="6754813" y="3232150"/>
          <p14:tracePt t="36241" x="6772275" y="3197225"/>
          <p14:tracePt t="36257" x="6772275" y="3171825"/>
          <p14:tracePt t="36274" x="6780213" y="3163888"/>
          <p14:tracePt t="36291" x="6780213" y="3154363"/>
          <p14:tracePt t="36401" x="6780213" y="3146425"/>
          <p14:tracePt t="36404" x="6797675" y="3128963"/>
          <p14:tracePt t="36425" x="6797675" y="3121025"/>
          <p14:tracePt t="36544" x="6807200" y="3128963"/>
          <p14:tracePt t="36551" x="6815138" y="3146425"/>
          <p14:tracePt t="36559" x="6823075" y="3189288"/>
          <p14:tracePt t="36576" x="6840538" y="3240088"/>
          <p14:tracePt t="36593" x="6850063" y="3265488"/>
          <p14:tracePt t="36609" x="6850063" y="3282950"/>
          <p14:tracePt t="36626" x="6858000" y="3282950"/>
          <p14:tracePt t="36673" x="6858000" y="3292475"/>
          <p14:tracePt t="36676" x="6858000" y="3300413"/>
          <p14:tracePt t="36693" x="6865938" y="3325813"/>
          <p14:tracePt t="36710" x="6875463" y="3368675"/>
          <p14:tracePt t="36727" x="6883400" y="3394075"/>
          <p14:tracePt t="36743" x="6900863" y="3429000"/>
          <p14:tracePt t="36760" x="6908800" y="3454400"/>
          <p14:tracePt t="36777" x="6908800" y="3463925"/>
          <p14:tracePt t="36793" x="6908800" y="3471863"/>
          <p14:tracePt t="36810" x="6908800" y="3479800"/>
          <p14:tracePt t="36827" x="6908800" y="3489325"/>
          <p14:tracePt t="36844" x="6908800" y="3497263"/>
          <p14:tracePt t="38426" x="6918325" y="3497263"/>
          <p14:tracePt t="38659" x="6926263" y="3497263"/>
          <p14:tracePt t="38921" x="6935788" y="3497263"/>
          <p14:tracePt t="40154" x="6943725" y="3497263"/>
          <p14:tracePt t="40169" x="6943725" y="3489325"/>
          <p14:tracePt t="40172" x="6943725" y="3479800"/>
          <p14:tracePt t="40179" x="6943725" y="3471863"/>
          <p14:tracePt t="40196" x="6951663" y="3446463"/>
          <p14:tracePt t="40213" x="6951663" y="3436938"/>
          <p14:tracePt t="40230" x="6961188" y="3421063"/>
          <p14:tracePt t="40246" x="6978650" y="3411538"/>
          <p14:tracePt t="40264" x="6978650" y="3403600"/>
          <p14:tracePt t="40280" x="6986588" y="3386138"/>
          <p14:tracePt t="40297" x="7004050" y="3351213"/>
          <p14:tracePt t="40313" x="7021513" y="3325813"/>
          <p14:tracePt t="40330" x="7037388" y="3300413"/>
          <p14:tracePt t="40347" x="7046913" y="3292475"/>
          <p14:tracePt t="40364" x="7046913" y="3282950"/>
          <p14:tracePt t="40381" x="7046913" y="3257550"/>
          <p14:tracePt t="40397" x="7046913" y="3222625"/>
          <p14:tracePt t="40414" x="7046913" y="3171825"/>
          <p14:tracePt t="40431" x="7046913" y="3086100"/>
          <p14:tracePt t="40448" x="7046913" y="3035300"/>
          <p14:tracePt t="40464" x="7064375" y="2982913"/>
          <p14:tracePt t="40481" x="7072313" y="2965450"/>
          <p14:tracePt t="40601" x="7072313" y="2957513"/>
          <p14:tracePt t="40615" x="7072313" y="2949575"/>
          <p14:tracePt t="40635" x="7072313" y="2940050"/>
          <p14:tracePt t="40637" x="7072313" y="2932113"/>
          <p14:tracePt t="40648" x="7072313" y="2897188"/>
          <p14:tracePt t="40665" x="7080250" y="2854325"/>
          <p14:tracePt t="40682" x="7080250" y="2820988"/>
          <p14:tracePt t="40699" x="7080250" y="2794000"/>
          <p14:tracePt t="40716" x="7097713" y="2751138"/>
          <p14:tracePt t="40733" x="7097713" y="2725738"/>
          <p14:tracePt t="40749" x="7107238" y="2725738"/>
          <p14:tracePt t="40864" x="7115175" y="2717800"/>
          <p14:tracePt t="40867" x="7123113" y="2700338"/>
          <p14:tracePt t="40883" x="7132638" y="2682875"/>
          <p14:tracePt t="40900" x="7140575" y="2665413"/>
          <p14:tracePt t="40917" x="7140575" y="2649538"/>
          <p14:tracePt t="40934" x="7140575" y="2632075"/>
          <p14:tracePt t="40950" x="7150100" y="2622550"/>
          <p14:tracePt t="40967" x="7150100" y="2614613"/>
          <p14:tracePt t="41003" x="7150100" y="2606675"/>
          <p14:tracePt t="41073" x="7150100" y="2597150"/>
          <p14:tracePt t="41081" x="7158038" y="2589213"/>
          <p14:tracePt t="41101" x="7158038" y="2563813"/>
          <p14:tracePt t="41118" x="7158038" y="2554288"/>
          <p14:tracePt t="41134" x="7158038" y="2546350"/>
          <p14:tracePt t="41192" x="7165975" y="2546350"/>
          <p14:tracePt t="41402" x="7165975" y="2536825"/>
          <p14:tracePt t="41405" x="7165975" y="2528888"/>
          <p14:tracePt t="41419" x="7175500" y="2528888"/>
          <p14:tracePt t="41436" x="7175500" y="2511425"/>
          <p14:tracePt t="41453" x="7183438" y="2503488"/>
          <p14:tracePt t="41470" x="7183438" y="2486025"/>
          <p14:tracePt t="41486" x="7200900" y="2443163"/>
          <p14:tracePt t="41503" x="7226300" y="2400300"/>
          <p14:tracePt t="41520" x="7251700" y="2357438"/>
          <p14:tracePt t="41520" x="7269163" y="2322513"/>
          <p14:tracePt t="41537" x="7286625" y="2271713"/>
          <p14:tracePt t="41553" x="7312025" y="2236788"/>
          <p14:tracePt t="41570" x="7329488" y="2193925"/>
          <p14:tracePt t="41587" x="7346950" y="2185988"/>
          <p14:tracePt t="41604" x="7346950" y="2178050"/>
          <p14:tracePt t="41777" x="7337425" y="2178050"/>
          <p14:tracePt t="41801" x="7337425" y="2185988"/>
          <p14:tracePt t="41804" x="7321550" y="2185988"/>
          <p14:tracePt t="41822" x="7294563" y="2203450"/>
          <p14:tracePt t="41838" x="7251700" y="2211388"/>
          <p14:tracePt t="41856" x="7218363" y="2220913"/>
          <p14:tracePt t="42154" x="7226300" y="2220913"/>
          <p14:tracePt t="42156" x="7235825" y="2220913"/>
          <p14:tracePt t="42174" x="7243763" y="2220913"/>
          <p14:tracePt t="42190" x="7251700" y="2220913"/>
          <p14:tracePt t="42207" x="7261225" y="2220913"/>
          <p14:tracePt t="42224" x="7269163" y="2220913"/>
          <p14:tracePt t="42290" x="7278688" y="2220913"/>
          <p14:tracePt t="42293" x="7286625" y="2220913"/>
          <p14:tracePt t="42307" x="7321550" y="2220913"/>
          <p14:tracePt t="42324" x="7354888" y="2236788"/>
          <p14:tracePt t="42341" x="7380288" y="2236788"/>
          <p14:tracePt t="42475" x="7389813" y="2246313"/>
          <p14:tracePt t="42485" x="7397750" y="2246313"/>
          <p14:tracePt t="42492" x="7415213" y="2254250"/>
          <p14:tracePt t="42509" x="7450138" y="2263775"/>
          <p14:tracePt t="42526" x="7458075" y="2271713"/>
          <p14:tracePt t="42542" x="7475538" y="2271713"/>
          <p14:tracePt t="43145" x="7475538" y="2279650"/>
          <p14:tracePt t="43177" x="7475538" y="2289175"/>
          <p14:tracePt t="43180" x="7475538" y="2297113"/>
          <p14:tracePt t="43196" x="7475538" y="2306638"/>
          <p14:tracePt t="43234" x="7475538" y="2314575"/>
          <p14:tracePt t="43251" x="7475538" y="2322513"/>
          <p14:tracePt t="43274" x="7475538" y="2332038"/>
          <p14:tracePt t="43296" x="7475538" y="2339975"/>
          <p14:tracePt t="43313" x="7475538" y="2349500"/>
          <p14:tracePt t="43316" x="7475538" y="2365375"/>
          <p14:tracePt t="43330" x="7475538" y="2382838"/>
          <p14:tracePt t="43347" x="7475538" y="2408238"/>
          <p14:tracePt t="43363" x="7483475" y="2443163"/>
          <p14:tracePt t="43380" x="7493000" y="2493963"/>
          <p14:tracePt t="43397" x="7500938" y="2520950"/>
          <p14:tracePt t="43414" x="7500938" y="2563813"/>
          <p14:tracePt t="43430" x="7508875" y="2597150"/>
          <p14:tracePt t="43447" x="7518400" y="2632075"/>
          <p14:tracePt t="43464" x="7518400" y="2665413"/>
          <p14:tracePt t="43464" x="7526338" y="2682875"/>
          <p14:tracePt t="43481" x="7526338" y="2725738"/>
          <p14:tracePt t="43497" x="7526338" y="2768600"/>
          <p14:tracePt t="43514" x="7535863" y="2811463"/>
          <p14:tracePt t="43531" x="7543800" y="2846388"/>
          <p14:tracePt t="43548" x="7551738" y="2879725"/>
          <p14:tracePt t="43564" x="7551738" y="2922588"/>
          <p14:tracePt t="43581" x="7551738" y="2949575"/>
          <p14:tracePt t="43598" x="7561263" y="2992438"/>
          <p14:tracePt t="43615" x="7561263" y="3025775"/>
          <p14:tracePt t="43631" x="7569200" y="3078163"/>
          <p14:tracePt t="43648" x="7569200" y="3171825"/>
          <p14:tracePt t="43665" x="7569200" y="3232150"/>
          <p14:tracePt t="43682" x="7569200" y="3292475"/>
          <p14:tracePt t="43699" x="7561263" y="3378200"/>
          <p14:tracePt t="43715" x="7561263" y="3446463"/>
          <p14:tracePt t="43732" x="7561263" y="3506788"/>
          <p14:tracePt t="43749" x="7561263" y="3549650"/>
          <p14:tracePt t="43766" x="7561263" y="3582988"/>
          <p14:tracePt t="43782" x="7561263" y="3617913"/>
          <p14:tracePt t="43799" x="7561263" y="3651250"/>
          <p14:tracePt t="43816" x="7561263" y="3694113"/>
          <p14:tracePt t="43833" x="7543800" y="3754438"/>
          <p14:tracePt t="43849" x="7535863" y="3832225"/>
          <p14:tracePt t="43866" x="7526338" y="3892550"/>
          <p14:tracePt t="43883" x="7518400" y="3943350"/>
          <p14:tracePt t="43900" x="7518400" y="3986213"/>
          <p14:tracePt t="43916" x="7518400" y="4003675"/>
          <p14:tracePt t="43994" x="7518400" y="4011613"/>
          <p14:tracePt t="44671" x="7518400" y="4003675"/>
          <p14:tracePt t="44730" x="7518400" y="3994150"/>
          <p14:tracePt t="44771" x="7518400" y="3986213"/>
          <p14:tracePt t="44794" x="7518400" y="3978275"/>
          <p14:tracePt t="44819" x="7518400" y="3968750"/>
          <p14:tracePt t="44821" x="7518400" y="3960813"/>
          <p14:tracePt t="44838" x="7518400" y="3951288"/>
          <p14:tracePt t="44855" x="7518400" y="3943350"/>
          <p14:tracePt t="44871" x="7518400" y="3925888"/>
          <p14:tracePt t="44888" x="7518400" y="3900488"/>
          <p14:tracePt t="44905" x="7518400" y="3883025"/>
          <p14:tracePt t="44922" x="7518400" y="3865563"/>
          <p14:tracePt t="44938" x="7518400" y="3857625"/>
          <p14:tracePt t="44955" x="7508875" y="3840163"/>
          <p14:tracePt t="44972" x="7508875" y="3832225"/>
          <p14:tracePt t="44989" x="7493000" y="3806825"/>
          <p14:tracePt t="45006" x="7475538" y="3779838"/>
          <p14:tracePt t="45022" x="7466013" y="3771900"/>
          <p14:tracePt t="45039" x="7458075" y="3763963"/>
          <p14:tracePt t="45056" x="7450138" y="3763963"/>
          <p14:tracePt t="45073" x="7440613" y="3763963"/>
          <p14:tracePt t="45089" x="7423150" y="3763963"/>
          <p14:tracePt t="45106" x="7415213" y="3763963"/>
          <p14:tracePt t="45123" x="7380288" y="3763963"/>
          <p14:tracePt t="45140" x="7354888" y="3763963"/>
          <p14:tracePt t="45156" x="7312025" y="3763963"/>
          <p14:tracePt t="45174" x="7269163" y="3763963"/>
          <p14:tracePt t="45190" x="7218363" y="3771900"/>
          <p14:tracePt t="45207" x="7150100" y="3771900"/>
          <p14:tracePt t="45223" x="7064375" y="3779838"/>
          <p14:tracePt t="45240" x="6918325" y="3806825"/>
          <p14:tracePt t="45257" x="6832600" y="3814763"/>
          <p14:tracePt t="45274" x="6754813" y="3822700"/>
          <p14:tracePt t="45290" x="6694488" y="3822700"/>
          <p14:tracePt t="45307" x="6618288" y="3832225"/>
          <p14:tracePt t="45324" x="6550025" y="3832225"/>
          <p14:tracePt t="45340" x="6464300" y="3840163"/>
          <p14:tracePt t="45358" x="6378575" y="3840163"/>
          <p14:tracePt t="45374" x="6265863" y="3840163"/>
          <p14:tracePt t="45391" x="6172200" y="3849688"/>
          <p14:tracePt t="45407" x="6043613" y="3849688"/>
          <p14:tracePt t="45424" x="5846763" y="3849688"/>
          <p14:tracePt t="45442" x="5683250" y="3849688"/>
          <p14:tracePt t="45459" x="5537200" y="3849688"/>
          <p14:tracePt t="45476" x="5375275" y="3849688"/>
          <p14:tracePt t="45493" x="5254625" y="3849688"/>
          <p14:tracePt t="45509" x="5160963" y="3849688"/>
          <p14:tracePt t="45526" x="5040313" y="3849688"/>
          <p14:tracePt t="45543" x="4937125" y="3849688"/>
          <p14:tracePt t="45560" x="4818063" y="3849688"/>
          <p14:tracePt t="45576" x="4689475" y="3832225"/>
          <p14:tracePt t="45593" x="4543425" y="3806825"/>
          <p14:tracePt t="45610" x="4303713" y="3763963"/>
          <p14:tracePt t="45627" x="4192588" y="3736975"/>
          <p14:tracePt t="45643" x="4079875" y="3711575"/>
          <p14:tracePt t="45660" x="4003675" y="3686175"/>
          <p14:tracePt t="45677" x="3925888" y="3660775"/>
          <p14:tracePt t="45693" x="3840163" y="3617913"/>
          <p14:tracePt t="45710" x="3729038" y="3549650"/>
          <p14:tracePt t="45727" x="3635375" y="3489325"/>
          <p14:tracePt t="45744" x="3540125" y="3411538"/>
          <p14:tracePt t="45760" x="3446463" y="3343275"/>
          <p14:tracePt t="45777" x="3368675" y="3257550"/>
          <p14:tracePt t="45794" x="3265488" y="3051175"/>
          <p14:tracePt t="45828" x="3249613" y="2992438"/>
          <p14:tracePt t="45845" x="3232150" y="2922588"/>
          <p14:tracePt t="45861" x="3222625" y="2863850"/>
          <p14:tracePt t="45878" x="3222625" y="2811463"/>
          <p14:tracePt t="45895" x="3222625" y="2735263"/>
          <p14:tracePt t="45911" x="3222625" y="2682875"/>
          <p14:tracePt t="45928" x="3249613" y="2614613"/>
          <p14:tracePt t="45945" x="3292475" y="2520950"/>
          <p14:tracePt t="45945" x="3292475" y="2511425"/>
          <p14:tracePt t="45962" x="3351213" y="2425700"/>
          <p14:tracePt t="45978" x="3394075" y="2357438"/>
          <p14:tracePt t="45995" x="3421063" y="2289175"/>
          <p14:tracePt t="46012" x="3463925" y="2211388"/>
          <p14:tracePt t="46029" x="3506788" y="2160588"/>
          <p14:tracePt t="46045" x="3557588" y="2125663"/>
          <p14:tracePt t="46062" x="3625850" y="2082800"/>
          <p14:tracePt t="46079" x="3729038" y="2039938"/>
          <p14:tracePt t="46096" x="3840163" y="2006600"/>
          <p14:tracePt t="46112" x="3935413" y="1979613"/>
          <p14:tracePt t="46112" x="3986213" y="1963738"/>
          <p14:tracePt t="46130" x="4089400" y="1936750"/>
          <p14:tracePt t="46146" x="4235450" y="1920875"/>
          <p14:tracePt t="46163" x="4354513" y="1911350"/>
          <p14:tracePt t="46179" x="4500563" y="1911350"/>
          <p14:tracePt t="46196" x="4621213" y="1911350"/>
          <p14:tracePt t="46213" x="4749800" y="1911350"/>
          <p14:tracePt t="46230" x="4843463" y="1911350"/>
          <p14:tracePt t="46246" x="4946650" y="1911350"/>
          <p14:tracePt t="46263" x="5014913" y="1920875"/>
          <p14:tracePt t="46280" x="5100638" y="1936750"/>
          <p14:tracePt t="46297" x="5229225" y="1963738"/>
          <p14:tracePt t="46314" x="5426075" y="2014538"/>
          <p14:tracePt t="46330" x="5554663" y="2057400"/>
          <p14:tracePt t="46347" x="5692775" y="2100263"/>
          <p14:tracePt t="46364" x="5794375" y="2143125"/>
          <p14:tracePt t="46381" x="5872163" y="2168525"/>
          <p14:tracePt t="46397" x="5940425" y="2203450"/>
          <p14:tracePt t="46414" x="6008688" y="2236788"/>
          <p14:tracePt t="46431" x="6069013" y="2279650"/>
          <p14:tracePt t="46448" x="6129338" y="2322513"/>
          <p14:tracePt t="46464" x="6172200" y="2357438"/>
          <p14:tracePt t="46481" x="6223000" y="2417763"/>
          <p14:tracePt t="46498" x="6257925" y="2451100"/>
          <p14:tracePt t="46515" x="6308725" y="2528888"/>
          <p14:tracePt t="46531" x="6335713" y="2563813"/>
          <p14:tracePt t="46548" x="6369050" y="2614613"/>
          <p14:tracePt t="46565" x="6403975" y="2665413"/>
          <p14:tracePt t="46582" x="6421438" y="2692400"/>
          <p14:tracePt t="46598" x="6421438" y="2708275"/>
          <p14:tracePt t="46615" x="6421438" y="2725738"/>
          <p14:tracePt t="46632" x="6421438" y="2735263"/>
          <p14:tracePt t="46649" x="6421438" y="2743200"/>
          <p14:tracePt t="46649" x="6421438" y="2751138"/>
          <p14:tracePt t="46692" x="6421438" y="2760663"/>
          <p14:tracePt t="46694" x="6421438" y="2768600"/>
          <p14:tracePt t="46699" x="6421438" y="2778125"/>
          <p14:tracePt t="46716" x="6421438" y="2786063"/>
          <p14:tracePt t="46772" x="6421438" y="2794000"/>
          <p14:tracePt t="46939" x="6421438" y="2803525"/>
          <p14:tracePt t="47042" x="6421438" y="2811463"/>
          <p14:tracePt t="47051" x="6411913" y="2811463"/>
          <p14:tracePt t="47053" x="6411913" y="2820988"/>
          <p14:tracePt t="47067" x="6411913" y="2828925"/>
          <p14:tracePt t="47101" x="6411913" y="2836863"/>
          <p14:tracePt t="47202" x="6411913" y="2846388"/>
          <p14:tracePt t="47228" x="6403975" y="2846388"/>
          <p14:tracePt t="47230" x="6403975" y="2854325"/>
          <p14:tracePt t="47235" x="6403975" y="2863850"/>
          <p14:tracePt t="47252" x="6403975" y="2871788"/>
          <p14:tracePt t="47269" x="6403975" y="2879725"/>
          <p14:tracePt t="47285" x="6403975" y="2889250"/>
          <p14:tracePt t="47302" x="6403975" y="2897188"/>
          <p14:tracePt t="47319" x="6403975" y="2906713"/>
          <p14:tracePt t="47336" x="6403975" y="2914650"/>
          <p14:tracePt t="47352" x="6394450" y="2922588"/>
          <p14:tracePt t="47352" x="6394450" y="2932113"/>
          <p14:tracePt t="47370" x="6386513" y="2940050"/>
          <p14:tracePt t="47386" x="6386513" y="2949575"/>
          <p14:tracePt t="47403" x="6386513" y="2957513"/>
          <p14:tracePt t="47419" x="6378575" y="2965450"/>
          <p14:tracePt t="47436" x="6369050" y="2974975"/>
          <p14:tracePt t="47453" x="6361113" y="2982913"/>
          <p14:tracePt t="47470" x="6343650" y="3000375"/>
          <p14:tracePt t="47486" x="6318250" y="3008313"/>
          <p14:tracePt t="47503" x="6292850" y="3025775"/>
          <p14:tracePt t="47520" x="6249988" y="3051175"/>
          <p14:tracePt t="47537" x="6197600" y="3068638"/>
          <p14:tracePt t="47553" x="6103938" y="3121025"/>
          <p14:tracePt t="47571" x="6018213" y="3163888"/>
          <p14:tracePt t="47587" x="5940425" y="3206750"/>
          <p14:tracePt t="47604" x="5846763" y="3249613"/>
          <p14:tracePt t="47621" x="5768975" y="3265488"/>
          <p14:tracePt t="47637" x="5675313" y="3300413"/>
          <p14:tracePt t="47654" x="5597525" y="3325813"/>
          <p14:tracePt t="47671" x="5511800" y="3351213"/>
          <p14:tracePt t="47688" x="5443538" y="3360738"/>
          <p14:tracePt t="47704" x="5322888" y="3394075"/>
          <p14:tracePt t="47721" x="5143500" y="3429000"/>
          <p14:tracePt t="47738" x="5032375" y="3446463"/>
          <p14:tracePt t="47755" x="4921250" y="3454400"/>
          <p14:tracePt t="47771" x="4808538" y="3463925"/>
          <p14:tracePt t="47788" x="4732338" y="3463925"/>
          <p14:tracePt t="47805" x="4672013" y="3471863"/>
          <p14:tracePt t="47822" x="4629150" y="3479800"/>
          <p14:tracePt t="47838" x="4594225" y="3479800"/>
          <p14:tracePt t="47855" x="4560888" y="3479800"/>
          <p14:tracePt t="47872" x="4525963" y="3479800"/>
          <p14:tracePt t="47889" x="4492625" y="3479800"/>
          <p14:tracePt t="47905" x="4465638" y="3479800"/>
          <p14:tracePt t="48890" x="4465638" y="3471863"/>
          <p14:tracePt t="48922" x="4465638" y="3463925"/>
          <p14:tracePt t="48944" x="4465638" y="3454400"/>
          <p14:tracePt t="48961" x="4465638" y="3446463"/>
          <p14:tracePt t="48964" x="4475163" y="3436938"/>
          <p14:tracePt t="48978" x="4475163" y="3421063"/>
          <p14:tracePt t="48995" x="4492625" y="3403600"/>
          <p14:tracePt t="49011" x="4508500" y="3378200"/>
          <p14:tracePt t="49028" x="4525963" y="3351213"/>
          <p14:tracePt t="49045" x="4551363" y="3308350"/>
          <p14:tracePt t="49062" x="4578350" y="3275013"/>
          <p14:tracePt t="49078" x="4594225" y="3240088"/>
          <p14:tracePt t="49095" x="4611688" y="3214688"/>
          <p14:tracePt t="49112" x="4611688" y="3197225"/>
          <p14:tracePt t="49129" x="4594225" y="3171825"/>
          <p14:tracePt t="49145" x="4543425" y="3171825"/>
          <p14:tracePt t="49476" x="4543425" y="3163888"/>
          <p14:tracePt t="49478" x="4621213" y="3163888"/>
          <p14:tracePt t="49498" x="4775200" y="3154363"/>
          <p14:tracePt t="49498" x="4800600" y="3146425"/>
          <p14:tracePt t="49514" x="4860925" y="3146425"/>
          <p14:tracePt t="49531" x="4894263" y="3136900"/>
          <p14:tracePt t="49548" x="4929188" y="3136900"/>
          <p14:tracePt t="49564" x="4964113" y="3136900"/>
          <p14:tracePt t="49581" x="5014913" y="3136900"/>
          <p14:tracePt t="49598" x="5135563" y="3121025"/>
          <p14:tracePt t="49615" x="5264150" y="3103563"/>
          <p14:tracePt t="49632" x="5392738" y="3078163"/>
          <p14:tracePt t="49648" x="5521325" y="3060700"/>
          <p14:tracePt t="49665" x="5640388" y="3035300"/>
          <p14:tracePt t="49682" x="5854700" y="2965450"/>
          <p14:tracePt t="49699" x="6018213" y="2922588"/>
          <p14:tracePt t="49715" x="6207125" y="2863850"/>
          <p14:tracePt t="49732" x="6351588" y="2811463"/>
          <p14:tracePt t="49749" x="6507163" y="2751138"/>
          <p14:tracePt t="49766" x="6635750" y="2717800"/>
          <p14:tracePt t="49782" x="6772275" y="2665413"/>
          <p14:tracePt t="49799" x="6883400" y="2632075"/>
          <p14:tracePt t="49816" x="6986588" y="2579688"/>
          <p14:tracePt t="49833" x="7072313" y="2546350"/>
          <p14:tracePt t="49849" x="7150100" y="2493963"/>
          <p14:tracePt t="49866" x="7183438" y="2478088"/>
          <p14:tracePt t="49883" x="7208838" y="2451100"/>
          <p14:tracePt t="49900" x="7226300" y="2435225"/>
          <p14:tracePt t="49916" x="7243763" y="2425700"/>
          <p14:tracePt t="49933" x="7278688" y="2408238"/>
          <p14:tracePt t="49950" x="7294563" y="2392363"/>
          <p14:tracePt t="49966" x="7294563" y="2374900"/>
          <p14:tracePt t="49983" x="7304088" y="2365375"/>
          <p14:tracePt t="50000" x="7312025" y="2357438"/>
          <p14:tracePt t="50114" x="7304088" y="2365375"/>
          <p14:tracePt t="50139" x="7304088" y="2374900"/>
          <p14:tracePt t="50141" x="7294563" y="2382838"/>
          <p14:tracePt t="50151" x="7286625" y="2392363"/>
          <p14:tracePt t="50168" x="7278688" y="2417763"/>
          <p14:tracePt t="50185" x="7278688" y="2435225"/>
          <p14:tracePt t="50201" x="7278688" y="2460625"/>
          <p14:tracePt t="50218" x="7269163" y="2478088"/>
          <p14:tracePt t="50256" x="7269163" y="2486025"/>
          <p14:tracePt t="50282" x="7278688" y="2493963"/>
          <p14:tracePt t="50284" x="7278688" y="2503488"/>
          <p14:tracePt t="50302" x="7321550" y="2520950"/>
          <p14:tracePt t="50318" x="7407275" y="2571750"/>
          <p14:tracePt t="50335" x="7518400" y="2649538"/>
          <p14:tracePt t="50352" x="7654925" y="2708275"/>
          <p14:tracePt t="50369" x="7793038" y="2768600"/>
          <p14:tracePt t="50369" x="7869238" y="2803525"/>
          <p14:tracePt t="50386" x="8126413" y="2906713"/>
          <p14:tracePt t="50402" x="8375650" y="2992438"/>
          <p14:tracePt t="50419" x="8693150" y="3094038"/>
          <p14:tracePt t="50436" x="8872538" y="3146425"/>
          <p14:tracePt t="50452" x="9018588" y="3179763"/>
          <p14:tracePt t="50470" x="9086850" y="3189288"/>
          <p14:tracePt t="50486" x="9112250" y="3197225"/>
          <p14:tracePt t="50537" x="9121775" y="3197225"/>
          <p14:tracePt t="50563" x="9129713" y="3197225"/>
          <p14:tracePt t="50565" x="9137650" y="3197225"/>
          <p14:tracePt t="50738" x="9137650" y="3206750"/>
          <p14:tracePt t="50754" x="9137650" y="3214688"/>
          <p14:tracePt t="50771" x="9121775" y="3222625"/>
          <p14:tracePt t="50773" x="9086850" y="3249613"/>
          <p14:tracePt t="50788" x="9043988" y="3292475"/>
          <p14:tracePt t="50804" x="8932863" y="3360738"/>
          <p14:tracePt t="50821" x="8804275" y="3454400"/>
          <p14:tracePt t="50838" x="8650288" y="3557588"/>
          <p14:tracePt t="50855" x="8494713" y="3660775"/>
          <p14:tracePt t="50871" x="8289925" y="3779838"/>
          <p14:tracePt t="50888" x="8143875" y="3857625"/>
          <p14:tracePt t="50905" x="7972425" y="3943350"/>
          <p14:tracePt t="50922" x="7912100" y="3986213"/>
          <p14:tracePt t="50939" x="7894638" y="4003675"/>
          <p14:tracePt t="50955" x="7886700" y="4021138"/>
          <p14:tracePt t="50972" x="7878763" y="4021138"/>
          <p14:tracePt t="51058" x="7869238" y="4021138"/>
          <p14:tracePt t="51075" x="7869238" y="4011613"/>
          <p14:tracePt t="51092" x="7861300" y="4003675"/>
          <p14:tracePt t="51094" x="7843838" y="3968750"/>
          <p14:tracePt t="51106" x="7835900" y="3908425"/>
          <p14:tracePt t="51123" x="7808913" y="3840163"/>
          <p14:tracePt t="51139" x="7793038" y="3746500"/>
          <p14:tracePt t="51156" x="7766050" y="3668713"/>
          <p14:tracePt t="51173" x="7732713" y="3582988"/>
          <p14:tracePt t="51190" x="7723188" y="3506788"/>
          <p14:tracePt t="51207" x="7715250" y="3446463"/>
          <p14:tracePt t="51224" x="7715250" y="3360738"/>
          <p14:tracePt t="51240" x="7715250" y="3275013"/>
          <p14:tracePt t="51257" x="7732713" y="3154363"/>
          <p14:tracePt t="51274" x="7750175" y="3060700"/>
          <p14:tracePt t="51291" x="7775575" y="2992438"/>
          <p14:tracePt t="51307" x="7808913" y="2906713"/>
          <p14:tracePt t="51324" x="7843838" y="2828925"/>
          <p14:tracePt t="51340" x="7894638" y="2743200"/>
          <p14:tracePt t="51358" x="7929563" y="2682875"/>
          <p14:tracePt t="51374" x="7954963" y="2632075"/>
          <p14:tracePt t="51391" x="7972425" y="2589213"/>
          <p14:tracePt t="51408" x="7989888" y="2546350"/>
          <p14:tracePt t="51425" x="8007350" y="2503488"/>
          <p14:tracePt t="51441" x="8040688" y="2435225"/>
          <p14:tracePt t="51458" x="8050213" y="2392363"/>
          <p14:tracePt t="51475" x="8058150" y="2357438"/>
          <p14:tracePt t="51491" x="8058150" y="2339975"/>
          <p14:tracePt t="51508" x="8058150" y="2314575"/>
          <p14:tracePt t="51525" x="8058150" y="2306638"/>
          <p14:tracePt t="51542" x="8058150" y="2297113"/>
          <p14:tracePt t="51559" x="8058150" y="2279650"/>
          <p14:tracePt t="51575" x="8058150" y="2271713"/>
          <p14:tracePt t="51592" x="8058150" y="2263775"/>
          <p14:tracePt t="51628" x="8058150" y="2254250"/>
          <p14:tracePt t="51642" x="8058150" y="2246313"/>
          <p14:tracePt t="51666" x="8058150" y="2236788"/>
          <p14:tracePt t="51683" x="8050213" y="2236788"/>
          <p14:tracePt t="51715" x="8050213" y="2228850"/>
          <p14:tracePt t="51717" x="8050213" y="2220913"/>
          <p14:tracePt t="51726" x="8050213" y="2211388"/>
          <p14:tracePt t="51743" x="8040688" y="2203450"/>
          <p14:tracePt t="51759" x="8032750" y="2203450"/>
          <p14:tracePt t="51776" x="8032750" y="2193925"/>
          <p14:tracePt t="51883" x="8023225" y="2193925"/>
          <p14:tracePt t="51915" x="8015288" y="2193925"/>
          <p14:tracePt t="51917" x="8007350" y="2193925"/>
          <p14:tracePt t="51928" x="7997825" y="2193925"/>
          <p14:tracePt t="51963" x="7997825" y="2203450"/>
          <p14:tracePt t="51965" x="7989888" y="2203450"/>
          <p14:tracePt t="51977" x="7980363" y="2211388"/>
          <p14:tracePt t="51994" x="7972425" y="2228850"/>
          <p14:tracePt t="52011" x="7964488" y="2246313"/>
          <p14:tracePt t="52028" x="7954963" y="2263775"/>
          <p14:tracePt t="52044" x="7954963" y="2279650"/>
          <p14:tracePt t="52061" x="7947025" y="2289175"/>
          <p14:tracePt t="52078" x="7947025" y="2306638"/>
          <p14:tracePt t="52095" x="7947025" y="2339975"/>
          <p14:tracePt t="52111" x="7937500" y="2357438"/>
          <p14:tracePt t="52128" x="7937500" y="2408238"/>
          <p14:tracePt t="52145" x="7937500" y="2486025"/>
          <p14:tracePt t="52162" x="7929563" y="2579688"/>
          <p14:tracePt t="52178" x="7929563" y="2674938"/>
          <p14:tracePt t="52195" x="7929563" y="2760663"/>
          <p14:tracePt t="52212" x="7929563" y="2846388"/>
          <p14:tracePt t="52229" x="7929563" y="2897188"/>
          <p14:tracePt t="52246" x="7929563" y="2940050"/>
          <p14:tracePt t="52262" x="7929563" y="2992438"/>
          <p14:tracePt t="52279" x="7929563" y="3043238"/>
          <p14:tracePt t="52296" x="7929563" y="3103563"/>
          <p14:tracePt t="52313" x="7921625" y="3154363"/>
          <p14:tracePt t="52329" x="7912100" y="3232150"/>
          <p14:tracePt t="52346" x="7912100" y="3240088"/>
          <p14:tracePt t="52363" x="7912100" y="3249613"/>
          <p14:tracePt t="52465" x="7912100" y="3257550"/>
          <p14:tracePt t="52491" x="7904163" y="3257550"/>
          <p14:tracePt t="52493" x="7869238" y="3292475"/>
          <p14:tracePt t="52514" x="7843838" y="3308350"/>
          <p14:tracePt t="52530" x="7800975" y="3325813"/>
          <p14:tracePt t="52547" x="7775575" y="3351213"/>
          <p14:tracePt t="52564" x="7766050" y="3360738"/>
          <p14:tracePt t="52581" x="7758113" y="3360738"/>
          <p14:tracePt t="52689" x="7766050" y="3360738"/>
          <p14:tracePt t="52705" x="7783513" y="3360738"/>
          <p14:tracePt t="52715" x="7800975" y="3368675"/>
          <p14:tracePt t="52717" x="7878763" y="3421063"/>
          <p14:tracePt t="52732" x="7964488" y="3463925"/>
          <p14:tracePt t="52748" x="8023225" y="3479800"/>
          <p14:tracePt t="52765" x="8058150" y="3489325"/>
          <p14:tracePt t="52782" x="8066088" y="3489325"/>
          <p14:tracePt t="52891" x="8075613" y="3489325"/>
          <p14:tracePt t="53032" x="8075613" y="3497263"/>
          <p14:tracePt t="53042" x="8066088" y="3497263"/>
          <p14:tracePt t="53050" x="8058150" y="3514725"/>
          <p14:tracePt t="53066" x="8040688" y="3532188"/>
          <p14:tracePt t="53083" x="8023225" y="3532188"/>
          <p14:tracePt t="53100" x="8023225" y="3540125"/>
          <p14:tracePt t="53171" x="8015288" y="3540125"/>
          <p14:tracePt t="53203" x="8007350" y="3540125"/>
          <p14:tracePt t="53217" x="8007350" y="3549650"/>
          <p14:tracePt t="53220" x="7997825" y="3549650"/>
          <p14:tracePt t="53267" x="7997825" y="3540125"/>
          <p14:tracePt t="53269" x="7997825" y="3514725"/>
          <p14:tracePt t="53284" x="7989888" y="3463925"/>
          <p14:tracePt t="53301" x="7972425" y="3421063"/>
          <p14:tracePt t="53318" x="7954963" y="3368675"/>
          <p14:tracePt t="53335" x="7937500" y="3308350"/>
          <p14:tracePt t="53351" x="7912100" y="3249613"/>
          <p14:tracePt t="53368" x="7904163" y="3197225"/>
          <p14:tracePt t="53385" x="7904163" y="3094038"/>
          <p14:tracePt t="53402" x="7912100" y="3008313"/>
          <p14:tracePt t="53418" x="7954963" y="2879725"/>
          <p14:tracePt t="53435" x="7972425" y="2794000"/>
          <p14:tracePt t="53452" x="7989888" y="2682875"/>
          <p14:tracePt t="53469" x="8007350" y="2606675"/>
          <p14:tracePt t="53485" x="8015288" y="2511425"/>
          <p14:tracePt t="53502" x="8023225" y="2451100"/>
          <p14:tracePt t="53519" x="8032750" y="2408238"/>
          <p14:tracePt t="53536" x="8040688" y="2374900"/>
          <p14:tracePt t="53553" x="8040688" y="2365375"/>
          <p14:tracePt t="53569" x="8050213" y="2349500"/>
          <p14:tracePt t="53586" x="8050213" y="2339975"/>
          <p14:tracePt t="53603" x="8050213" y="2332038"/>
          <p14:tracePt t="53620" x="8050213" y="2314575"/>
          <p14:tracePt t="53636" x="8050213" y="2297113"/>
          <p14:tracePt t="53653" x="8050213" y="2279650"/>
          <p14:tracePt t="53670" x="8050213" y="2271713"/>
          <p14:tracePt t="53687" x="8050213" y="2263775"/>
          <p14:tracePt t="53795" x="8040688" y="2263775"/>
          <p14:tracePt t="53807" x="8032750" y="2263775"/>
          <p14:tracePt t="53821" x="8015288" y="2271713"/>
          <p14:tracePt t="53837" x="8007350" y="2279650"/>
          <p14:tracePt t="53874" x="7997825" y="2279650"/>
          <p14:tracePt t="53888" x="7989888" y="2297113"/>
          <p14:tracePt t="53907" x="7989888" y="2306638"/>
          <p14:tracePt t="53921" x="7980363" y="2322513"/>
          <p14:tracePt t="53938" x="7972425" y="2339975"/>
          <p14:tracePt t="53941" x="7964488" y="2374900"/>
          <p14:tracePt t="53956" x="7954963" y="2408238"/>
          <p14:tracePt t="53972" x="7947025" y="2460625"/>
          <p14:tracePt t="53988" x="7937500" y="2511425"/>
          <p14:tracePt t="54005" x="7929563" y="2546350"/>
          <p14:tracePt t="54022" x="7929563" y="2597150"/>
          <p14:tracePt t="54039" x="7929563" y="2640013"/>
          <p14:tracePt t="54055" x="7929563" y="2665413"/>
          <p14:tracePt t="54072" x="7929563" y="2717800"/>
          <p14:tracePt t="54089" x="7929563" y="2794000"/>
          <p14:tracePt t="54106" x="7929563" y="2846388"/>
          <p14:tracePt t="54122" x="7929563" y="2914650"/>
          <p14:tracePt t="54139" x="7929563" y="3025775"/>
          <p14:tracePt t="54156" x="7937500" y="3136900"/>
          <p14:tracePt t="54173" x="7947025" y="3265488"/>
          <p14:tracePt t="54189" x="7954963" y="3325813"/>
          <p14:tracePt t="54206" x="7964488" y="3368675"/>
          <p14:tracePt t="54223" x="7972425" y="3386138"/>
          <p14:tracePt t="54441" x="7972425" y="3378200"/>
          <p14:tracePt t="54444" x="7972425" y="3360738"/>
          <p14:tracePt t="54444" x="7972425" y="3343275"/>
          <p14:tracePt t="54458" x="7972425" y="3282950"/>
          <p14:tracePt t="54474" x="7964488" y="3214688"/>
          <p14:tracePt t="54491" x="7964488" y="3111500"/>
          <p14:tracePt t="54508" x="7964488" y="3025775"/>
          <p14:tracePt t="54524" x="7954963" y="2914650"/>
          <p14:tracePt t="54541" x="7954963" y="2846388"/>
          <p14:tracePt t="54558" x="7947025" y="2778125"/>
          <p14:tracePt t="54575" x="7947025" y="2743200"/>
          <p14:tracePt t="54591" x="7947025" y="2717800"/>
          <p14:tracePt t="54608" x="7947025" y="2692400"/>
          <p14:tracePt t="54625" x="7947025" y="2674938"/>
          <p14:tracePt t="54739" x="7947025" y="2682875"/>
          <p14:tracePt t="54741" x="7937500" y="2708275"/>
          <p14:tracePt t="54759" x="7937500" y="2751138"/>
          <p14:tracePt t="54776" x="7937500" y="2786063"/>
          <p14:tracePt t="54792" x="7937500" y="2854325"/>
          <p14:tracePt t="54810" x="7937500" y="2906713"/>
          <p14:tracePt t="54826" x="7929563" y="2982913"/>
          <p14:tracePt t="54843" x="7929563" y="3043238"/>
          <p14:tracePt t="54860" x="7929563" y="3094038"/>
          <p14:tracePt t="54876" x="7937500" y="3128963"/>
          <p14:tracePt t="54893" x="7937500" y="3171825"/>
          <p14:tracePt t="54910" x="7947025" y="3197225"/>
          <p14:tracePt t="54927" x="7947025" y="3214688"/>
          <p14:tracePt t="54943" x="7947025" y="3222625"/>
          <p14:tracePt t="55419" x="7954963" y="3222625"/>
          <p14:tracePt t="55422" x="7964488" y="3222625"/>
          <p14:tracePt t="55451" x="7972425" y="3222625"/>
          <p14:tracePt t="55463" x="8007350" y="3206750"/>
          <p14:tracePt t="55466" x="8015288" y="3197225"/>
          <p14:tracePt t="55480" x="8050213" y="3179763"/>
          <p14:tracePt t="55496" x="8083550" y="3163888"/>
          <p14:tracePt t="55513" x="8108950" y="3154363"/>
          <p14:tracePt t="55530" x="8108950" y="3146425"/>
          <p14:tracePt t="55914" x="8118475" y="3146425"/>
          <p14:tracePt t="55988" x="8126413" y="3146425"/>
          <p14:tracePt t="56033" x="8135938" y="3146425"/>
          <p14:tracePt t="56067" x="8143875" y="3146425"/>
          <p14:tracePt t="56114" x="8151813" y="3146425"/>
          <p14:tracePt t="56117" x="8161338" y="3146425"/>
          <p14:tracePt t="56133" x="8169275" y="3146425"/>
          <p14:tracePt t="56150" x="8194675" y="3154363"/>
          <p14:tracePt t="56167" x="8229600" y="3163888"/>
          <p14:tracePt t="56183" x="8255000" y="3179763"/>
          <p14:tracePt t="56200" x="8280400" y="3179763"/>
          <p14:tracePt t="56217" x="8297863" y="3189288"/>
          <p14:tracePt t="56234" x="8307388" y="3189288"/>
          <p14:tracePt t="56250" x="8315325" y="3189288"/>
          <p14:tracePt t="56267" x="8332788" y="3189288"/>
          <p14:tracePt t="56284" x="8358188" y="3197225"/>
          <p14:tracePt t="56301" x="8383588" y="3197225"/>
          <p14:tracePt t="56317" x="8418513" y="3197225"/>
          <p14:tracePt t="56334" x="8443913" y="3206750"/>
          <p14:tracePt t="56351" x="8469313" y="3206750"/>
          <p14:tracePt t="56368" x="8494713" y="3206750"/>
          <p14:tracePt t="56384" x="8537575" y="3206750"/>
          <p14:tracePt t="56402" x="8597900" y="3214688"/>
          <p14:tracePt t="56418" x="8650288" y="3222625"/>
          <p14:tracePt t="56435" x="8693150" y="3222625"/>
          <p14:tracePt t="56451" x="8726488" y="3222625"/>
          <p14:tracePt t="56468" x="8743950" y="3222625"/>
          <p14:tracePt t="56485" x="8769350" y="3222625"/>
          <p14:tracePt t="56502" x="8786813" y="3222625"/>
          <p14:tracePt t="56519" x="8821738" y="3222625"/>
          <p14:tracePt t="56535" x="8855075" y="3222625"/>
          <p14:tracePt t="56552" x="8890000" y="3232150"/>
          <p14:tracePt t="56569" x="8915400" y="3232150"/>
          <p14:tracePt t="56586" x="8923338" y="3232150"/>
          <p14:tracePt t="56635" x="8932863" y="3232150"/>
          <p14:tracePt t="57089" x="8940800" y="3232150"/>
          <p14:tracePt t="58399" x="8932863" y="3232150"/>
          <p14:tracePt t="58419" x="8915400" y="3240088"/>
          <p14:tracePt t="58429" x="8907463" y="3240088"/>
          <p14:tracePt t="58445" x="8880475" y="3240088"/>
          <p14:tracePt t="58448" x="8837613" y="3249613"/>
          <p14:tracePt t="58462" x="8804275" y="3257550"/>
          <p14:tracePt t="58479" x="8736013" y="3265488"/>
          <p14:tracePt t="58496" x="8640763" y="3275013"/>
          <p14:tracePt t="58513" x="8340725" y="3282950"/>
          <p14:tracePt t="58530" x="8075613" y="3282950"/>
          <p14:tracePt t="58546" x="7646988" y="3282950"/>
          <p14:tracePt t="58563" x="7329488" y="3282950"/>
          <p14:tracePt t="58580" x="7037388" y="3282950"/>
          <p14:tracePt t="58597" x="6729413" y="3308350"/>
          <p14:tracePt t="58613" x="6489700" y="3325813"/>
          <p14:tracePt t="58630" x="6240463" y="3351213"/>
          <p14:tracePt t="58647" x="6008688" y="3351213"/>
          <p14:tracePt t="58664" x="5751513" y="3351213"/>
          <p14:tracePt t="58680" x="5511800" y="3351213"/>
          <p14:tracePt t="58680" x="5322888" y="3325813"/>
          <p14:tracePt t="58697" x="5092700" y="3308350"/>
          <p14:tracePt t="58714" x="4921250" y="3308350"/>
          <p14:tracePt t="58731" x="4765675" y="3308350"/>
          <p14:tracePt t="58747" x="4672013" y="3308350"/>
          <p14:tracePt t="58764" x="4637088" y="3308350"/>
          <p14:tracePt t="58826" x="4629150" y="3300413"/>
          <p14:tracePt t="58828" x="4621213" y="3300413"/>
          <p14:tracePt t="58848" x="4611688" y="3300413"/>
          <p14:tracePt t="58864" x="4543425" y="3282950"/>
          <p14:tracePt t="58881" x="4492625" y="3275013"/>
          <p14:tracePt t="58898" x="4440238" y="3275013"/>
          <p14:tracePt t="58915" x="4414838" y="3275013"/>
          <p14:tracePt t="58931" x="4389438" y="3265488"/>
          <p14:tracePt t="58948" x="4379913" y="3265488"/>
          <p14:tracePt t="58965" x="4311650" y="3265488"/>
          <p14:tracePt t="58999" x="4157663" y="3265488"/>
          <p14:tracePt t="59016" x="3883025" y="3249613"/>
          <p14:tracePt t="59032" x="3471863" y="3222625"/>
          <p14:tracePt t="59050" x="3265488" y="3189288"/>
          <p14:tracePt t="59066" x="3249613" y="3171825"/>
          <p14:tracePt t="59082" x="3335338" y="3094038"/>
          <p14:tracePt t="59099" x="3540125" y="2992438"/>
          <p14:tracePt t="59116" x="3925888" y="2794000"/>
          <p14:tracePt t="59133" x="4286250" y="2614613"/>
          <p14:tracePt t="59149" x="4603750" y="2468563"/>
          <p14:tracePt t="59166" x="4706938" y="2400300"/>
          <p14:tracePt t="59183" x="4714875" y="2392363"/>
          <p14:tracePt t="59200" x="4672013" y="2392363"/>
          <p14:tracePt t="59216" x="4492625" y="2408238"/>
          <p14:tracePt t="59216" x="4329113" y="2435225"/>
          <p14:tracePt t="59233" x="3943350" y="2486025"/>
          <p14:tracePt t="59250" x="3721100" y="2546350"/>
          <p14:tracePt t="59267" x="3557588" y="2589213"/>
          <p14:tracePt t="59283" x="3514725" y="2606675"/>
          <p14:tracePt t="59345" x="3506788" y="2606675"/>
          <p14:tracePt t="59356" x="3497263" y="2606675"/>
          <p14:tracePt t="59367" x="3479800" y="2606675"/>
          <p14:tracePt t="59384" x="3411538" y="2614613"/>
          <p14:tracePt t="59401" x="3240088" y="2657475"/>
          <p14:tracePt t="59418" x="3146425" y="2700338"/>
          <p14:tracePt t="59434" x="3111500" y="2717800"/>
          <p14:tracePt t="59451" x="3103563" y="2717800"/>
          <p14:tracePt t="59498" x="3128963" y="2708275"/>
          <p14:tracePt t="59500" x="3163888" y="2682875"/>
          <p14:tracePt t="59518" x="3232150" y="2649538"/>
          <p14:tracePt t="59535" x="3282950" y="2632075"/>
          <p14:tracePt t="59552" x="3300413" y="2622550"/>
          <p14:tracePt t="59615" x="3292475" y="2640013"/>
          <p14:tracePt t="59618" x="3292475" y="2657475"/>
          <p14:tracePt t="59635" x="3292475" y="2665413"/>
          <p14:tracePt t="59698" x="3300413" y="2665413"/>
          <p14:tracePt t="59707" x="3308350" y="2665413"/>
          <p14:tracePt t="59719" x="3335338" y="2674938"/>
          <p14:tracePt t="59736" x="3386138" y="2682875"/>
          <p14:tracePt t="59753" x="3497263" y="2717800"/>
          <p14:tracePt t="59769" x="3651250" y="2743200"/>
          <p14:tracePt t="59786" x="3797300" y="2760663"/>
          <p14:tracePt t="59803" x="3986213" y="2768600"/>
          <p14:tracePt t="59820" x="4140200" y="2778125"/>
          <p14:tracePt t="59837" x="4329113" y="2786063"/>
          <p14:tracePt t="59853" x="4465638" y="2794000"/>
          <p14:tracePt t="59870" x="4586288" y="2803525"/>
          <p14:tracePt t="59887" x="4697413" y="2803525"/>
          <p14:tracePt t="59904" x="4775200" y="2820988"/>
          <p14:tracePt t="59920" x="4929188" y="2863850"/>
          <p14:tracePt t="59937" x="5100638" y="2897188"/>
          <p14:tracePt t="59954" x="5272088" y="2932113"/>
          <p14:tracePt t="59971" x="5511800" y="2992438"/>
          <p14:tracePt t="59987" x="5811838" y="3043238"/>
          <p14:tracePt t="60004" x="6172200" y="3068638"/>
          <p14:tracePt t="60021" x="6369050" y="3068638"/>
          <p14:tracePt t="60038" x="6550025" y="3068638"/>
          <p14:tracePt t="60054" x="6626225" y="3060700"/>
          <p14:tracePt t="60071" x="6635750" y="3060700"/>
          <p14:tracePt t="60088" x="6635750" y="3051175"/>
          <p14:tracePt t="60443" x="6635750" y="3060700"/>
          <p14:tracePt t="60482" x="6626225" y="3060700"/>
          <p14:tracePt t="60529" x="6626225" y="3068638"/>
          <p14:tracePt t="60586" x="6618288" y="3068638"/>
          <p14:tracePt t="61041" x="6618288" y="3060700"/>
          <p14:tracePt t="61046" x="6626225" y="3035300"/>
          <p14:tracePt t="61060" x="6643688" y="2992438"/>
          <p14:tracePt t="61076" x="6661150" y="2940050"/>
          <p14:tracePt t="61093" x="6694488" y="2871788"/>
          <p14:tracePt t="61110" x="6711950" y="2786063"/>
          <p14:tracePt t="61127" x="6737350" y="2682875"/>
          <p14:tracePt t="61144" x="6754813" y="2528888"/>
          <p14:tracePt t="61160" x="6789738" y="2322513"/>
          <p14:tracePt t="61177" x="6807200" y="2193925"/>
          <p14:tracePt t="61194" x="6840538" y="2074863"/>
          <p14:tracePt t="61211" x="6840538" y="1954213"/>
          <p14:tracePt t="61227" x="6865938" y="1817688"/>
          <p14:tracePt t="61244" x="6865938" y="1706563"/>
          <p14:tracePt t="61261" x="6840538" y="1620838"/>
          <p14:tracePt t="61278" x="6797675" y="1550988"/>
          <p14:tracePt t="61294" x="6694488" y="1465263"/>
          <p14:tracePt t="61311" x="6600825" y="1397000"/>
          <p14:tracePt t="61328" x="6497638" y="1328738"/>
          <p14:tracePt t="61328" x="6411913" y="1268413"/>
          <p14:tracePt t="61345" x="6257925" y="1200150"/>
          <p14:tracePt t="61361" x="6000750" y="1079500"/>
          <p14:tracePt t="61378" x="5803900" y="993775"/>
          <p14:tracePt t="61395" x="5408613" y="865188"/>
          <p14:tracePt t="61412" x="5151438" y="806450"/>
          <p14:tracePt t="61428" x="4878388" y="754063"/>
          <p14:tracePt t="61445" x="4689475" y="720725"/>
          <p14:tracePt t="61462" x="4492625" y="720725"/>
          <p14:tracePt t="61479" x="4346575" y="720725"/>
          <p14:tracePt t="61496" x="4208463" y="720725"/>
          <p14:tracePt t="61512" x="4071938" y="754063"/>
          <p14:tracePt t="61529" x="4011613" y="763588"/>
          <p14:tracePt t="61546" x="3908425" y="806450"/>
          <p14:tracePt t="61563" x="3729038" y="857250"/>
          <p14:tracePt t="61579" x="3565525" y="900113"/>
          <p14:tracePt t="61596" x="3411538" y="960438"/>
          <p14:tracePt t="61613" x="3240088" y="1028700"/>
          <p14:tracePt t="61630" x="3043238" y="1122363"/>
          <p14:tracePt t="61646" x="2854325" y="1208088"/>
          <p14:tracePt t="61663" x="2717800" y="1320800"/>
          <p14:tracePt t="61680" x="2640013" y="1406525"/>
          <p14:tracePt t="61697" x="2511425" y="1577975"/>
          <p14:tracePt t="61713" x="2460625" y="1679575"/>
          <p14:tracePt t="61730" x="2400300" y="1808163"/>
          <p14:tracePt t="61747" x="2357438" y="1911350"/>
          <p14:tracePt t="61764" x="2314575" y="2022475"/>
          <p14:tracePt t="61780" x="2289175" y="2125663"/>
          <p14:tracePt t="61797" x="2271713" y="2254250"/>
          <p14:tracePt t="61814" x="2254250" y="2374900"/>
          <p14:tracePt t="61830" x="2254250" y="2486025"/>
          <p14:tracePt t="61848" x="2236788" y="2606675"/>
          <p14:tracePt t="61864" x="2246313" y="2760663"/>
          <p14:tracePt t="61881" x="2246313" y="2820988"/>
          <p14:tracePt t="61897" x="2279650" y="2922588"/>
          <p14:tracePt t="61915" x="2306638" y="3000375"/>
          <p14:tracePt t="61931" x="2339975" y="3094038"/>
          <p14:tracePt t="61948" x="2382838" y="3179763"/>
          <p14:tracePt t="61964" x="2435225" y="3265488"/>
          <p14:tracePt t="61982" x="2468563" y="3308350"/>
          <p14:tracePt t="61998" x="2528888" y="3378200"/>
          <p14:tracePt t="62015" x="2589213" y="3436938"/>
          <p14:tracePt t="62032" x="2674938" y="3522663"/>
          <p14:tracePt t="62049" x="2778125" y="3600450"/>
          <p14:tracePt t="62065" x="2871788" y="3668713"/>
          <p14:tracePt t="62083" x="2957513" y="3721100"/>
          <p14:tracePt t="62099" x="3060700" y="3779838"/>
          <p14:tracePt t="62115" x="3121025" y="3806825"/>
          <p14:tracePt t="62132" x="3232150" y="3840163"/>
          <p14:tracePt t="62149" x="3378200" y="3900488"/>
          <p14:tracePt t="62166" x="3575050" y="3968750"/>
          <p14:tracePt t="62182" x="3754438" y="4037013"/>
          <p14:tracePt t="62199" x="3951288" y="4122738"/>
          <p14:tracePt t="62216" x="4200525" y="4217988"/>
          <p14:tracePt t="62233" x="4475163" y="4286250"/>
          <p14:tracePt t="62249" x="4621213" y="4321175"/>
          <p14:tracePt t="62266" x="4775200" y="4329113"/>
          <p14:tracePt t="62283" x="4989513" y="4354513"/>
          <p14:tracePt t="62300" x="5186363" y="4354513"/>
          <p14:tracePt t="62316" x="5435600" y="4354513"/>
          <p14:tracePt t="62334" x="5632450" y="4337050"/>
          <p14:tracePt t="62350" x="5803900" y="4303713"/>
          <p14:tracePt t="62367" x="5957888" y="4260850"/>
          <p14:tracePt t="62383" x="6129338" y="4192588"/>
          <p14:tracePt t="62400" x="6335713" y="4106863"/>
          <p14:tracePt t="62418" x="6489700" y="4046538"/>
          <p14:tracePt t="62434" x="6643688" y="3968750"/>
          <p14:tracePt t="62451" x="6780213" y="3908425"/>
          <p14:tracePt t="62467" x="6900863" y="3806825"/>
          <p14:tracePt t="62484" x="6978650" y="3711575"/>
          <p14:tracePt t="62501" x="7046913" y="3592513"/>
          <p14:tracePt t="62518" x="7080250" y="3489325"/>
          <p14:tracePt t="62534" x="7107238" y="3403600"/>
          <p14:tracePt t="62551" x="7140575" y="3282950"/>
          <p14:tracePt t="62568" x="7158038" y="3171825"/>
          <p14:tracePt t="62568" x="7175500" y="3094038"/>
          <p14:tracePt t="62585" x="7175500" y="3000375"/>
          <p14:tracePt t="62601" x="7183438" y="2906713"/>
          <p14:tracePt t="62618" x="7183438" y="2828925"/>
          <p14:tracePt t="62635" x="7192963" y="2743200"/>
          <p14:tracePt t="62652" x="7165975" y="2657475"/>
          <p14:tracePt t="62668" x="7140575" y="2589213"/>
          <p14:tracePt t="62685" x="7107238" y="2511425"/>
          <p14:tracePt t="62702" x="7080250" y="2443163"/>
          <p14:tracePt t="62719" x="7021513" y="2357438"/>
          <p14:tracePt t="62735" x="6943725" y="2279650"/>
          <p14:tracePt t="62752" x="6807200" y="2178050"/>
          <p14:tracePt t="62769" x="6704013" y="2125663"/>
          <p14:tracePt t="62786" x="6583363" y="2082800"/>
          <p14:tracePt t="62803" x="6378575" y="2006600"/>
          <p14:tracePt t="62819" x="6215063" y="1954213"/>
          <p14:tracePt t="62836" x="5992813" y="1911350"/>
          <p14:tracePt t="62853" x="5821363" y="1868488"/>
          <p14:tracePt t="62870" x="5529263" y="1808163"/>
          <p14:tracePt t="62886" x="5314950" y="1757363"/>
          <p14:tracePt t="62903" x="5065713" y="1714500"/>
          <p14:tracePt t="62921" x="4886325" y="1697038"/>
          <p14:tracePt t="62921" x="4808538" y="1697038"/>
          <p14:tracePt t="62938" x="4611688" y="1697038"/>
          <p14:tracePt t="62954" x="4465638" y="1697038"/>
          <p14:tracePt t="62971" x="4354513" y="1706563"/>
          <p14:tracePt t="62988" x="4294188" y="1731963"/>
          <p14:tracePt t="63005" x="4251325" y="1739900"/>
          <p14:tracePt t="63021" x="4175125" y="1774825"/>
          <p14:tracePt t="63038" x="4071938" y="1817688"/>
          <p14:tracePt t="63055" x="3978275" y="1860550"/>
          <p14:tracePt t="63071" x="3865563" y="1911350"/>
          <p14:tracePt t="63089" x="3789363" y="1963738"/>
          <p14:tracePt t="63105" x="3668713" y="2049463"/>
          <p14:tracePt t="63122" x="3617913" y="2108200"/>
          <p14:tracePt t="63138" x="3557588" y="2193925"/>
          <p14:tracePt t="63156" x="3497263" y="2279650"/>
          <p14:tracePt t="63172" x="3446463" y="2382838"/>
          <p14:tracePt t="63189" x="3411538" y="2451100"/>
          <p14:tracePt t="63205" x="3360738" y="2520950"/>
          <p14:tracePt t="63223" x="3317875" y="2589213"/>
          <p14:tracePt t="63239" x="3275013" y="2674938"/>
          <p14:tracePt t="63256" x="3249613" y="2743200"/>
          <p14:tracePt t="63273" x="3222625" y="2794000"/>
          <p14:tracePt t="63273" x="3214688" y="2828925"/>
          <p14:tracePt t="63290" x="3206750" y="2854325"/>
          <p14:tracePt t="63306" x="3197225" y="2871788"/>
          <p14:tracePt t="63323" x="3197225" y="2879725"/>
          <p14:tracePt t="63753" x="0" y="0"/>
        </p14:tracePtLst>
      </p14:laserTraceLst>
    </p:ext>
  </p:extLs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28600" y="304800"/>
            <a:ext cx="8915400" cy="21336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b="1" smtClean="0">
                <a:solidFill>
                  <a:schemeClr val="tx2"/>
                </a:solidFill>
              </a:rPr>
              <a:t>二、同步通信</a:t>
            </a:r>
          </a:p>
          <a:p>
            <a:pPr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 sz="2800" b="1" smtClean="0">
                <a:solidFill>
                  <a:schemeClr val="tx2"/>
                </a:solidFill>
              </a:rPr>
              <a:t>  </a:t>
            </a:r>
            <a:r>
              <a:rPr lang="zh-CN" altLang="en-US" sz="2800" b="1" smtClean="0"/>
              <a:t>       </a:t>
            </a:r>
            <a:r>
              <a:rPr lang="zh-CN" altLang="en-US" b="1" smtClean="0"/>
              <a:t>在同步通信中，发送方在数据或字符开始用同步字符</a:t>
            </a:r>
            <a:r>
              <a:rPr lang="en-US" altLang="zh-CN" b="1" smtClean="0"/>
              <a:t>(</a:t>
            </a:r>
            <a:r>
              <a:rPr lang="zh-CN" altLang="en-US" b="1" smtClean="0"/>
              <a:t>常约定</a:t>
            </a:r>
            <a:r>
              <a:rPr lang="en-US" altLang="zh-CN" b="1" smtClean="0"/>
              <a:t>1</a:t>
            </a:r>
            <a:r>
              <a:rPr lang="zh-CN" altLang="en-US" b="1" smtClean="0"/>
              <a:t>～</a:t>
            </a:r>
            <a:r>
              <a:rPr lang="en-US" altLang="zh-CN" b="1" smtClean="0"/>
              <a:t>2</a:t>
            </a:r>
            <a:r>
              <a:rPr lang="zh-CN" altLang="en-US" b="1" smtClean="0"/>
              <a:t>个字节</a:t>
            </a:r>
            <a:r>
              <a:rPr lang="en-US" altLang="zh-CN" b="1" smtClean="0"/>
              <a:t>)</a:t>
            </a:r>
            <a:r>
              <a:rPr lang="zh-CN" altLang="en-US" b="1" smtClean="0"/>
              <a:t>指示一帧的开始 ，由时钟来实现发送端和接收端同步，接收方一旦检测到与规定的同步字符符合，下面 就连续按顺序传送若干个数据 ，最后发</a:t>
            </a:r>
            <a:r>
              <a:rPr kumimoji="0" lang="zh-CN" altLang="en-US" b="1" smtClean="0">
                <a:latin typeface="Arial" charset="0"/>
              </a:rPr>
              <a:t>校</a:t>
            </a:r>
            <a:r>
              <a:rPr lang="zh-CN" altLang="en-US" b="1" smtClean="0"/>
              <a:t>验字节。见下图：</a:t>
            </a:r>
          </a:p>
        </p:txBody>
      </p:sp>
      <p:sp>
        <p:nvSpPr>
          <p:cNvPr id="10243" name="Text Box 35"/>
          <p:cNvSpPr txBox="1">
            <a:spLocks noChangeArrowheads="1"/>
          </p:cNvSpPr>
          <p:nvPr/>
        </p:nvSpPr>
        <p:spPr bwMode="auto">
          <a:xfrm>
            <a:off x="6916738" y="4714875"/>
            <a:ext cx="28368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/>
            <a:endParaRPr kumimoji="0" lang="zh-CN" altLang="zh-CN" sz="1600">
              <a:latin typeface="Arial" charset="0"/>
            </a:endParaRPr>
          </a:p>
        </p:txBody>
      </p:sp>
      <p:sp>
        <p:nvSpPr>
          <p:cNvPr id="10244" name="Text Box 39"/>
          <p:cNvSpPr txBox="1">
            <a:spLocks noChangeArrowheads="1"/>
          </p:cNvSpPr>
          <p:nvPr/>
        </p:nvSpPr>
        <p:spPr bwMode="auto">
          <a:xfrm>
            <a:off x="7554913" y="4997450"/>
            <a:ext cx="184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/>
            <a:endParaRPr kumimoji="0" lang="zh-CN" altLang="zh-CN" sz="1600">
              <a:latin typeface="Arial" charset="0"/>
            </a:endParaRPr>
          </a:p>
        </p:txBody>
      </p:sp>
      <p:sp>
        <p:nvSpPr>
          <p:cNvPr id="10245" name="Text Box 32"/>
          <p:cNvSpPr txBox="1">
            <a:spLocks noChangeArrowheads="1"/>
          </p:cNvSpPr>
          <p:nvPr/>
        </p:nvSpPr>
        <p:spPr bwMode="auto">
          <a:xfrm>
            <a:off x="-381000" y="6076950"/>
            <a:ext cx="32877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kumimoji="0" lang="zh-CN" altLang="en-US" sz="2000" b="1">
                <a:latin typeface="Arial" charset="0"/>
              </a:rPr>
              <a:t>同步字符</a:t>
            </a:r>
            <a:r>
              <a:rPr kumimoji="0" lang="en-US" altLang="zh-CN" sz="2000" b="1">
                <a:latin typeface="Arial" charset="0"/>
              </a:rPr>
              <a:t>1</a:t>
            </a:r>
          </a:p>
        </p:txBody>
      </p:sp>
      <p:sp>
        <p:nvSpPr>
          <p:cNvPr id="10246" name="Line 6"/>
          <p:cNvSpPr>
            <a:spLocks noChangeShapeType="1"/>
          </p:cNvSpPr>
          <p:nvPr/>
        </p:nvSpPr>
        <p:spPr bwMode="auto">
          <a:xfrm>
            <a:off x="144463" y="4956175"/>
            <a:ext cx="4492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7" name="Line 8"/>
          <p:cNvSpPr>
            <a:spLocks noChangeShapeType="1"/>
          </p:cNvSpPr>
          <p:nvPr/>
        </p:nvSpPr>
        <p:spPr bwMode="auto">
          <a:xfrm>
            <a:off x="574675" y="5927725"/>
            <a:ext cx="2587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8" name="Line 9"/>
          <p:cNvSpPr>
            <a:spLocks noChangeShapeType="1"/>
          </p:cNvSpPr>
          <p:nvPr/>
        </p:nvSpPr>
        <p:spPr bwMode="auto">
          <a:xfrm>
            <a:off x="833438" y="4937125"/>
            <a:ext cx="0" cy="10223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9" name="Line 11"/>
          <p:cNvSpPr>
            <a:spLocks noChangeShapeType="1"/>
          </p:cNvSpPr>
          <p:nvPr/>
        </p:nvSpPr>
        <p:spPr bwMode="auto">
          <a:xfrm>
            <a:off x="833438" y="4956175"/>
            <a:ext cx="4492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50" name="Line 12"/>
          <p:cNvSpPr>
            <a:spLocks noChangeShapeType="1"/>
          </p:cNvSpPr>
          <p:nvPr/>
        </p:nvSpPr>
        <p:spPr bwMode="auto">
          <a:xfrm>
            <a:off x="1263650" y="4937125"/>
            <a:ext cx="0" cy="10033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51" name="Line 14"/>
          <p:cNvSpPr>
            <a:spLocks noChangeShapeType="1"/>
          </p:cNvSpPr>
          <p:nvPr/>
        </p:nvSpPr>
        <p:spPr bwMode="auto">
          <a:xfrm>
            <a:off x="1522413" y="4937125"/>
            <a:ext cx="0" cy="10033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52" name="Line 15"/>
          <p:cNvSpPr>
            <a:spLocks noChangeShapeType="1"/>
          </p:cNvSpPr>
          <p:nvPr/>
        </p:nvSpPr>
        <p:spPr bwMode="auto">
          <a:xfrm>
            <a:off x="2301875" y="4956175"/>
            <a:ext cx="6731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53" name="Line 16"/>
          <p:cNvSpPr>
            <a:spLocks noChangeShapeType="1"/>
          </p:cNvSpPr>
          <p:nvPr/>
        </p:nvSpPr>
        <p:spPr bwMode="auto">
          <a:xfrm>
            <a:off x="1781175" y="4937125"/>
            <a:ext cx="0" cy="10033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54" name="Line 17"/>
          <p:cNvSpPr>
            <a:spLocks noChangeShapeType="1"/>
          </p:cNvSpPr>
          <p:nvPr/>
        </p:nvSpPr>
        <p:spPr bwMode="auto">
          <a:xfrm>
            <a:off x="2974975" y="5959475"/>
            <a:ext cx="8985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55" name="Line 19"/>
          <p:cNvSpPr>
            <a:spLocks noChangeShapeType="1"/>
          </p:cNvSpPr>
          <p:nvPr/>
        </p:nvSpPr>
        <p:spPr bwMode="auto">
          <a:xfrm>
            <a:off x="2038350" y="4724400"/>
            <a:ext cx="0" cy="1524000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56" name="Line 26"/>
          <p:cNvSpPr>
            <a:spLocks noChangeShapeType="1"/>
          </p:cNvSpPr>
          <p:nvPr/>
        </p:nvSpPr>
        <p:spPr bwMode="auto">
          <a:xfrm>
            <a:off x="3502025" y="4724400"/>
            <a:ext cx="0" cy="16002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57" name="Line 27"/>
          <p:cNvSpPr>
            <a:spLocks noChangeShapeType="1"/>
          </p:cNvSpPr>
          <p:nvPr/>
        </p:nvSpPr>
        <p:spPr bwMode="auto">
          <a:xfrm>
            <a:off x="4535488" y="4975225"/>
            <a:ext cx="0" cy="10033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58" name="Line 28"/>
          <p:cNvSpPr>
            <a:spLocks noChangeShapeType="1"/>
          </p:cNvSpPr>
          <p:nvPr/>
        </p:nvSpPr>
        <p:spPr bwMode="auto">
          <a:xfrm>
            <a:off x="5656263" y="4973638"/>
            <a:ext cx="0" cy="10033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59" name="Line 29"/>
          <p:cNvSpPr>
            <a:spLocks noChangeShapeType="1"/>
          </p:cNvSpPr>
          <p:nvPr/>
        </p:nvSpPr>
        <p:spPr bwMode="auto">
          <a:xfrm>
            <a:off x="8648700" y="4724400"/>
            <a:ext cx="0" cy="1524000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60" name="Text Box 33"/>
          <p:cNvSpPr txBox="1">
            <a:spLocks noChangeArrowheads="1"/>
          </p:cNvSpPr>
          <p:nvPr/>
        </p:nvSpPr>
        <p:spPr bwMode="auto">
          <a:xfrm>
            <a:off x="815975" y="6064250"/>
            <a:ext cx="406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kumimoji="0" lang="zh-CN" altLang="en-US" sz="2000" b="1">
                <a:latin typeface="Arial" charset="0"/>
              </a:rPr>
              <a:t>同步字符</a:t>
            </a:r>
            <a:r>
              <a:rPr kumimoji="0" lang="en-US" altLang="zh-CN" sz="2000" b="1">
                <a:latin typeface="Arial" charset="0"/>
              </a:rPr>
              <a:t>2</a:t>
            </a:r>
          </a:p>
        </p:txBody>
      </p:sp>
      <p:sp>
        <p:nvSpPr>
          <p:cNvPr id="10261" name="Text Box 34"/>
          <p:cNvSpPr txBox="1">
            <a:spLocks noChangeArrowheads="1"/>
          </p:cNvSpPr>
          <p:nvPr/>
        </p:nvSpPr>
        <p:spPr bwMode="auto">
          <a:xfrm>
            <a:off x="3587750" y="5318125"/>
            <a:ext cx="9445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kumimoji="0" lang="zh-CN" altLang="en-US" sz="2000" b="1">
                <a:latin typeface="Arial" charset="0"/>
              </a:rPr>
              <a:t>数据</a:t>
            </a:r>
            <a:r>
              <a:rPr kumimoji="0" lang="en-US" altLang="zh-CN" sz="2000" b="1">
                <a:latin typeface="Arial" charset="0"/>
              </a:rPr>
              <a:t>1</a:t>
            </a:r>
          </a:p>
        </p:txBody>
      </p:sp>
      <p:sp>
        <p:nvSpPr>
          <p:cNvPr id="10262" name="Text Box 36"/>
          <p:cNvSpPr txBox="1">
            <a:spLocks noChangeArrowheads="1"/>
          </p:cNvSpPr>
          <p:nvPr/>
        </p:nvSpPr>
        <p:spPr bwMode="auto">
          <a:xfrm>
            <a:off x="4621213" y="5345113"/>
            <a:ext cx="10953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kumimoji="0" lang="zh-CN" altLang="en-US" sz="2000" b="1">
                <a:latin typeface="Arial" charset="0"/>
              </a:rPr>
              <a:t>数据</a:t>
            </a:r>
            <a:r>
              <a:rPr kumimoji="0" lang="en-US" altLang="zh-CN" sz="2000" b="1">
                <a:latin typeface="Arial" charset="0"/>
              </a:rPr>
              <a:t>2</a:t>
            </a:r>
          </a:p>
        </p:txBody>
      </p:sp>
      <p:sp>
        <p:nvSpPr>
          <p:cNvPr id="10263" name="Text Box 37"/>
          <p:cNvSpPr txBox="1">
            <a:spLocks noChangeArrowheads="1"/>
          </p:cNvSpPr>
          <p:nvPr/>
        </p:nvSpPr>
        <p:spPr bwMode="auto">
          <a:xfrm>
            <a:off x="5343525" y="4954588"/>
            <a:ext cx="157003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0" lang="en-US" altLang="zh-CN" sz="2800">
                <a:latin typeface="Arial" charset="0"/>
              </a:rPr>
              <a:t>….</a:t>
            </a:r>
          </a:p>
        </p:txBody>
      </p:sp>
      <p:sp>
        <p:nvSpPr>
          <p:cNvPr id="10264" name="Text Box 38"/>
          <p:cNvSpPr txBox="1">
            <a:spLocks noChangeArrowheads="1"/>
          </p:cNvSpPr>
          <p:nvPr/>
        </p:nvSpPr>
        <p:spPr bwMode="auto">
          <a:xfrm>
            <a:off x="6742113" y="5256213"/>
            <a:ext cx="8509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kumimoji="0" lang="zh-CN" altLang="en-US" sz="2000" b="1">
                <a:latin typeface="Arial" charset="0"/>
              </a:rPr>
              <a:t>数据</a:t>
            </a:r>
            <a:r>
              <a:rPr kumimoji="0" lang="en-US" altLang="zh-CN" sz="2000" b="1">
                <a:latin typeface="Arial" charset="0"/>
              </a:rPr>
              <a:t>n</a:t>
            </a:r>
          </a:p>
        </p:txBody>
      </p:sp>
      <p:sp>
        <p:nvSpPr>
          <p:cNvPr id="10265" name="Text Box 40"/>
          <p:cNvSpPr txBox="1">
            <a:spLocks noChangeArrowheads="1"/>
          </p:cNvSpPr>
          <p:nvPr/>
        </p:nvSpPr>
        <p:spPr bwMode="auto">
          <a:xfrm>
            <a:off x="3673475" y="6080125"/>
            <a:ext cx="39608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kumimoji="0" lang="zh-CN" altLang="en-US" sz="2000" b="1">
                <a:latin typeface="Arial" charset="0"/>
              </a:rPr>
              <a:t>连续传送</a:t>
            </a:r>
            <a:r>
              <a:rPr kumimoji="0" lang="en-US" altLang="zh-CN" sz="2000" b="1">
                <a:latin typeface="Arial" charset="0"/>
              </a:rPr>
              <a:t>n </a:t>
            </a:r>
            <a:r>
              <a:rPr kumimoji="0" lang="zh-CN" altLang="en-US" sz="2000" b="1">
                <a:latin typeface="Arial" charset="0"/>
              </a:rPr>
              <a:t>个数据</a:t>
            </a:r>
          </a:p>
        </p:txBody>
      </p:sp>
      <p:sp>
        <p:nvSpPr>
          <p:cNvPr id="10266" name="Line 41"/>
          <p:cNvSpPr>
            <a:spLocks noChangeShapeType="1"/>
          </p:cNvSpPr>
          <p:nvPr/>
        </p:nvSpPr>
        <p:spPr bwMode="auto">
          <a:xfrm>
            <a:off x="3502025" y="4992688"/>
            <a:ext cx="51641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/>
          <a:lstStyle/>
          <a:p>
            <a:endParaRPr lang="zh-CN" altLang="en-US"/>
          </a:p>
        </p:txBody>
      </p:sp>
      <p:sp>
        <p:nvSpPr>
          <p:cNvPr id="10267" name="Line 44"/>
          <p:cNvSpPr>
            <a:spLocks noChangeShapeType="1"/>
          </p:cNvSpPr>
          <p:nvPr/>
        </p:nvSpPr>
        <p:spPr bwMode="auto">
          <a:xfrm>
            <a:off x="3243263" y="5969000"/>
            <a:ext cx="559593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/>
          <a:lstStyle/>
          <a:p>
            <a:endParaRPr lang="zh-CN" altLang="en-US"/>
          </a:p>
        </p:txBody>
      </p:sp>
      <p:sp>
        <p:nvSpPr>
          <p:cNvPr id="10268" name="Line 45"/>
          <p:cNvSpPr>
            <a:spLocks noChangeShapeType="1"/>
          </p:cNvSpPr>
          <p:nvPr/>
        </p:nvSpPr>
        <p:spPr bwMode="auto">
          <a:xfrm>
            <a:off x="1263650" y="5927725"/>
            <a:ext cx="2587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/>
          <a:lstStyle/>
          <a:p>
            <a:endParaRPr lang="zh-CN" altLang="en-US"/>
          </a:p>
        </p:txBody>
      </p:sp>
      <p:sp>
        <p:nvSpPr>
          <p:cNvPr id="10269" name="Line 49"/>
          <p:cNvSpPr>
            <a:spLocks noChangeShapeType="1"/>
          </p:cNvSpPr>
          <p:nvPr/>
        </p:nvSpPr>
        <p:spPr bwMode="auto">
          <a:xfrm>
            <a:off x="1522413" y="4937125"/>
            <a:ext cx="2587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/>
          <a:lstStyle/>
          <a:p>
            <a:endParaRPr lang="zh-CN" altLang="en-US"/>
          </a:p>
        </p:txBody>
      </p:sp>
      <p:sp>
        <p:nvSpPr>
          <p:cNvPr id="10270" name="Line 50"/>
          <p:cNvSpPr>
            <a:spLocks noChangeShapeType="1"/>
          </p:cNvSpPr>
          <p:nvPr/>
        </p:nvSpPr>
        <p:spPr bwMode="auto">
          <a:xfrm>
            <a:off x="1797050" y="5927725"/>
            <a:ext cx="25717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71" name="Line 51"/>
          <p:cNvSpPr>
            <a:spLocks noChangeShapeType="1"/>
          </p:cNvSpPr>
          <p:nvPr/>
        </p:nvSpPr>
        <p:spPr bwMode="auto">
          <a:xfrm>
            <a:off x="2297113" y="4957763"/>
            <a:ext cx="0" cy="990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/>
          <a:lstStyle/>
          <a:p>
            <a:endParaRPr lang="zh-CN" altLang="en-US"/>
          </a:p>
        </p:txBody>
      </p:sp>
      <p:sp>
        <p:nvSpPr>
          <p:cNvPr id="10272" name="Line 52"/>
          <p:cNvSpPr>
            <a:spLocks noChangeShapeType="1"/>
          </p:cNvSpPr>
          <p:nvPr/>
        </p:nvSpPr>
        <p:spPr bwMode="auto">
          <a:xfrm>
            <a:off x="2038350" y="5927725"/>
            <a:ext cx="2587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/>
          <a:lstStyle/>
          <a:p>
            <a:endParaRPr lang="zh-CN" altLang="en-US"/>
          </a:p>
        </p:txBody>
      </p:sp>
      <p:sp>
        <p:nvSpPr>
          <p:cNvPr id="10273" name="Line 53"/>
          <p:cNvSpPr>
            <a:spLocks noChangeShapeType="1"/>
          </p:cNvSpPr>
          <p:nvPr/>
        </p:nvSpPr>
        <p:spPr bwMode="auto">
          <a:xfrm>
            <a:off x="2986088" y="4978400"/>
            <a:ext cx="0" cy="990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/>
          <a:lstStyle/>
          <a:p>
            <a:endParaRPr lang="zh-CN" altLang="en-US"/>
          </a:p>
        </p:txBody>
      </p:sp>
      <p:sp>
        <p:nvSpPr>
          <p:cNvPr id="10274" name="Line 54"/>
          <p:cNvSpPr>
            <a:spLocks noChangeShapeType="1"/>
          </p:cNvSpPr>
          <p:nvPr/>
        </p:nvSpPr>
        <p:spPr bwMode="auto">
          <a:xfrm>
            <a:off x="6686550" y="4973638"/>
            <a:ext cx="0" cy="10033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75" name="Line 55"/>
          <p:cNvSpPr>
            <a:spLocks noChangeShapeType="1"/>
          </p:cNvSpPr>
          <p:nvPr/>
        </p:nvSpPr>
        <p:spPr bwMode="auto">
          <a:xfrm>
            <a:off x="7720013" y="4957763"/>
            <a:ext cx="0" cy="10033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76" name="Line 56"/>
          <p:cNvSpPr>
            <a:spLocks noChangeShapeType="1"/>
          </p:cNvSpPr>
          <p:nvPr/>
        </p:nvSpPr>
        <p:spPr bwMode="auto">
          <a:xfrm>
            <a:off x="7720013" y="4992688"/>
            <a:ext cx="0" cy="10033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77" name="Text Box 64"/>
          <p:cNvSpPr txBox="1">
            <a:spLocks noChangeArrowheads="1"/>
          </p:cNvSpPr>
          <p:nvPr/>
        </p:nvSpPr>
        <p:spPr bwMode="auto">
          <a:xfrm>
            <a:off x="7850188" y="6080125"/>
            <a:ext cx="6953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kumimoji="0" lang="zh-CN" altLang="en-US" sz="2000" b="1">
                <a:latin typeface="Arial" charset="0"/>
              </a:rPr>
              <a:t>校验</a:t>
            </a:r>
          </a:p>
        </p:txBody>
      </p:sp>
      <p:sp>
        <p:nvSpPr>
          <p:cNvPr id="10278" name="Line 65"/>
          <p:cNvSpPr>
            <a:spLocks noChangeShapeType="1"/>
          </p:cNvSpPr>
          <p:nvPr/>
        </p:nvSpPr>
        <p:spPr bwMode="auto">
          <a:xfrm>
            <a:off x="574675" y="4724400"/>
            <a:ext cx="0" cy="1524000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79" name="Line 72"/>
          <p:cNvSpPr>
            <a:spLocks noChangeShapeType="1"/>
          </p:cNvSpPr>
          <p:nvPr/>
        </p:nvSpPr>
        <p:spPr bwMode="auto">
          <a:xfrm>
            <a:off x="581025" y="4954588"/>
            <a:ext cx="0" cy="990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/>
          <a:lstStyle/>
          <a:p>
            <a:endParaRPr lang="zh-CN" altLang="en-US"/>
          </a:p>
        </p:txBody>
      </p:sp>
      <p:sp>
        <p:nvSpPr>
          <p:cNvPr id="10280" name="Line 73"/>
          <p:cNvSpPr>
            <a:spLocks noChangeShapeType="1"/>
          </p:cNvSpPr>
          <p:nvPr/>
        </p:nvSpPr>
        <p:spPr bwMode="auto">
          <a:xfrm>
            <a:off x="8658225" y="5011738"/>
            <a:ext cx="0" cy="10033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81" name="Line 74"/>
          <p:cNvSpPr>
            <a:spLocks noChangeShapeType="1"/>
          </p:cNvSpPr>
          <p:nvPr/>
        </p:nvSpPr>
        <p:spPr bwMode="auto">
          <a:xfrm>
            <a:off x="3514725" y="4954588"/>
            <a:ext cx="0" cy="10033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51303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5241" x="4568825" y="3429000"/>
          <p14:tracePt t="5298" x="4560888" y="3429000"/>
          <p14:tracePt t="5313" x="4551363" y="3429000"/>
          <p14:tracePt t="5329" x="4543425" y="3429000"/>
          <p14:tracePt t="5331" x="4535488" y="3429000"/>
          <p14:tracePt t="5346" x="4518025" y="3429000"/>
          <p14:tracePt t="5362" x="4500563" y="3429000"/>
          <p14:tracePt t="5379" x="4483100" y="3429000"/>
          <p14:tracePt t="5396" x="4440238" y="3429000"/>
          <p14:tracePt t="5413" x="4389438" y="3411538"/>
          <p14:tracePt t="5429" x="4329113" y="3403600"/>
          <p14:tracePt t="5446" x="4260850" y="3403600"/>
          <p14:tracePt t="5463" x="4192588" y="3403600"/>
          <p14:tracePt t="5479" x="4165600" y="3403600"/>
          <p14:tracePt t="5497" x="4140200" y="3411538"/>
          <p14:tracePt t="5513" x="4114800" y="3411538"/>
          <p14:tracePt t="5530" x="4021138" y="3446463"/>
          <p14:tracePt t="5547" x="3900488" y="3463925"/>
          <p14:tracePt t="5564" x="3736975" y="3479800"/>
          <p14:tracePt t="5580" x="3582988" y="3506788"/>
          <p14:tracePt t="5597" x="3394075" y="3522663"/>
          <p14:tracePt t="5614" x="3249613" y="3565525"/>
          <p14:tracePt t="5631" x="3146425" y="3608388"/>
          <p14:tracePt t="5647" x="3078163" y="3643313"/>
          <p14:tracePt t="5664" x="3017838" y="3686175"/>
          <p14:tracePt t="5681" x="2957513" y="3746500"/>
          <p14:tracePt t="5698" x="2828925" y="3822700"/>
          <p14:tracePt t="5714" x="2649538" y="3935413"/>
          <p14:tracePt t="5731" x="2571750" y="3986213"/>
          <p14:tracePt t="5748" x="2520950" y="4021138"/>
          <p14:tracePt t="5764" x="2478088" y="4054475"/>
          <p14:tracePt t="5781" x="2460625" y="4064000"/>
          <p14:tracePt t="5799" x="2435225" y="4079875"/>
          <p14:tracePt t="5815" x="2408238" y="4097338"/>
          <p14:tracePt t="5831" x="2374900" y="4122738"/>
          <p14:tracePt t="5848" x="2263775" y="4183063"/>
          <p14:tracePt t="5865" x="2100263" y="4260850"/>
          <p14:tracePt t="5865" x="1989138" y="4294188"/>
          <p14:tracePt t="5882" x="1808163" y="4371975"/>
          <p14:tracePt t="5899" x="1636713" y="4449763"/>
          <p14:tracePt t="5915" x="1482725" y="4551363"/>
          <p14:tracePt t="5932" x="1422400" y="4629150"/>
          <p14:tracePt t="5949" x="1379538" y="4679950"/>
          <p14:tracePt t="5966" x="1379538" y="4714875"/>
          <p14:tracePt t="5982" x="1371600" y="4749800"/>
          <p14:tracePt t="5999" x="1363663" y="4775200"/>
          <p14:tracePt t="6016" x="1363663" y="4800600"/>
          <p14:tracePt t="6033" x="1354138" y="4826000"/>
          <p14:tracePt t="6049" x="1354138" y="4878388"/>
          <p14:tracePt t="6067" x="1346200" y="4911725"/>
          <p14:tracePt t="6083" x="1336675" y="4946650"/>
          <p14:tracePt t="6100" x="1336675" y="4972050"/>
          <p14:tracePt t="6116" x="1336675" y="5006975"/>
          <p14:tracePt t="6133" x="1336675" y="5014913"/>
          <p14:tracePt t="6150" x="1336675" y="5032375"/>
          <p14:tracePt t="6167" x="1336675" y="5040313"/>
          <p14:tracePt t="6183" x="1346200" y="5057775"/>
          <p14:tracePt t="6200" x="1379538" y="5083175"/>
          <p14:tracePt t="6217" x="1457325" y="5108575"/>
          <p14:tracePt t="6234" x="1593850" y="5092700"/>
          <p14:tracePt t="6251" x="1636713" y="5049838"/>
          <p14:tracePt t="6267" x="1636713" y="5032375"/>
          <p14:tracePt t="6284" x="1628775" y="5006975"/>
          <p14:tracePt t="6301" x="1593850" y="4972050"/>
          <p14:tracePt t="6318" x="1508125" y="4954588"/>
          <p14:tracePt t="6334" x="1406525" y="4946650"/>
          <p14:tracePt t="6351" x="1379538" y="4954588"/>
          <p14:tracePt t="6368" x="1371600" y="5006975"/>
          <p14:tracePt t="6385" x="1449388" y="5135563"/>
          <p14:tracePt t="6401" x="1706563" y="5365750"/>
          <p14:tracePt t="6418" x="2460625" y="5718175"/>
          <p14:tracePt t="6435" x="3111500" y="5949950"/>
          <p14:tracePt t="6452" x="3592513" y="6078538"/>
          <p14:tracePt t="6468" x="4011613" y="6172200"/>
          <p14:tracePt t="6485" x="4165600" y="6197600"/>
          <p14:tracePt t="6502" x="4217988" y="6197600"/>
          <p14:tracePt t="6562" x="4208463" y="6197600"/>
          <p14:tracePt t="6576" x="4200525" y="6197600"/>
          <p14:tracePt t="6651" x="4200525" y="6189663"/>
          <p14:tracePt t="6682" x="4200525" y="6180138"/>
          <p14:tracePt t="6690" x="4217988" y="6172200"/>
          <p14:tracePt t="6703" x="4217988" y="6137275"/>
          <p14:tracePt t="6720" x="4217988" y="6078538"/>
          <p14:tracePt t="6736" x="4192588" y="5975350"/>
          <p14:tracePt t="6753" x="4097338" y="5837238"/>
          <p14:tracePt t="6770" x="3960813" y="5665788"/>
          <p14:tracePt t="6787" x="3883025" y="5597525"/>
          <p14:tracePt t="6804" x="3865563" y="5580063"/>
          <p14:tracePt t="6882" x="3865563" y="5572125"/>
          <p14:tracePt t="7354" x="3875088" y="5572125"/>
          <p14:tracePt t="7378" x="3883025" y="5572125"/>
          <p14:tracePt t="7380" x="3892550" y="5572125"/>
          <p14:tracePt t="7419" x="3900488" y="5572125"/>
          <p14:tracePt t="7426" x="3917950" y="5572125"/>
          <p14:tracePt t="7440" x="3960813" y="5580063"/>
          <p14:tracePt t="7457" x="3978275" y="5580063"/>
          <p14:tracePt t="7457" x="3994150" y="5580063"/>
          <p14:tracePt t="7474" x="4029075" y="5597525"/>
          <p14:tracePt t="7490" x="4054475" y="5607050"/>
          <p14:tracePt t="7507" x="4089400" y="5607050"/>
          <p14:tracePt t="7524" x="4122738" y="5622925"/>
          <p14:tracePt t="7541" x="4157663" y="5622925"/>
          <p14:tracePt t="7557" x="4208463" y="5640388"/>
          <p14:tracePt t="7575" x="4251325" y="5649913"/>
          <p14:tracePt t="7591" x="4311650" y="5649913"/>
          <p14:tracePt t="7608" x="4371975" y="5649913"/>
          <p14:tracePt t="7625" x="4457700" y="5649913"/>
          <p14:tracePt t="7642" x="4525963" y="5640388"/>
          <p14:tracePt t="7658" x="4586288" y="5632450"/>
          <p14:tracePt t="7675" x="4646613" y="5614988"/>
          <p14:tracePt t="7692" x="4689475" y="5597525"/>
          <p14:tracePt t="7709" x="4818063" y="5589588"/>
          <p14:tracePt t="7725" x="5014913" y="5580063"/>
          <p14:tracePt t="7742" x="5280025" y="5580063"/>
          <p14:tracePt t="7759" x="5521325" y="5580063"/>
          <p14:tracePt t="7775" x="5718175" y="5580063"/>
          <p14:tracePt t="7792" x="5864225" y="5580063"/>
          <p14:tracePt t="7809" x="6103938" y="5564188"/>
          <p14:tracePt t="7826" x="6361113" y="5537200"/>
          <p14:tracePt t="7843" x="6480175" y="5511800"/>
          <p14:tracePt t="7859" x="6523038" y="5494338"/>
          <p14:tracePt t="7876" x="6540500" y="5486400"/>
          <p14:tracePt t="7893" x="6557963" y="5478463"/>
          <p14:tracePt t="7909" x="6583363" y="5468938"/>
          <p14:tracePt t="7926" x="6608763" y="5461000"/>
          <p14:tracePt t="7943" x="6669088" y="5451475"/>
          <p14:tracePt t="7960" x="6729413" y="5451475"/>
          <p14:tracePt t="7976" x="6789738" y="5443538"/>
          <p14:tracePt t="7993" x="6850063" y="5443538"/>
          <p14:tracePt t="7993" x="6875463" y="5443538"/>
          <p14:tracePt t="8010" x="6908800" y="5435600"/>
          <p14:tracePt t="8027" x="6935788" y="5426075"/>
          <p14:tracePt t="8044" x="6943725" y="5426075"/>
          <p14:tracePt t="8060" x="6951663" y="5426075"/>
          <p14:tracePt t="8077" x="6961188" y="5418138"/>
          <p14:tracePt t="8094" x="6969125" y="5418138"/>
          <p14:tracePt t="8111" x="6986588" y="5418138"/>
          <p14:tracePt t="8127" x="7004050" y="5418138"/>
          <p14:tracePt t="8144" x="7037388" y="5418138"/>
          <p14:tracePt t="8161" x="7072313" y="5418138"/>
          <p14:tracePt t="8178" x="7158038" y="5435600"/>
          <p14:tracePt t="8194" x="7200900" y="5451475"/>
          <p14:tracePt t="8211" x="7235825" y="5451475"/>
          <p14:tracePt t="8228" x="7243763" y="5451475"/>
          <p14:tracePt t="8245" x="7251700" y="5451475"/>
          <p14:tracePt t="8474" x="7243763" y="5451475"/>
          <p14:tracePt t="8496" x="7218363" y="5461000"/>
          <p14:tracePt t="8498" x="7183438" y="5478463"/>
          <p14:tracePt t="8513" x="7123113" y="5486400"/>
          <p14:tracePt t="8530" x="6978650" y="5511800"/>
          <p14:tracePt t="8546" x="6865938" y="5521325"/>
          <p14:tracePt t="8563" x="6772275" y="5529263"/>
          <p14:tracePt t="8580" x="6651625" y="5546725"/>
          <p14:tracePt t="8597" x="6540500" y="5564188"/>
          <p14:tracePt t="8613" x="6403975" y="5580063"/>
          <p14:tracePt t="8630" x="6223000" y="5597525"/>
          <p14:tracePt t="8647" x="5983288" y="5632450"/>
          <p14:tracePt t="8664" x="5743575" y="5649913"/>
          <p14:tracePt t="8680" x="5418138" y="5683250"/>
          <p14:tracePt t="8697" x="5272088" y="5700713"/>
          <p14:tracePt t="8714" x="5014913" y="5778500"/>
          <p14:tracePt t="8730" x="4868863" y="5829300"/>
          <p14:tracePt t="8747" x="4714875" y="5897563"/>
          <p14:tracePt t="8764" x="4543425" y="5965825"/>
          <p14:tracePt t="8781" x="4337050" y="6018213"/>
          <p14:tracePt t="8798" x="4029075" y="6086475"/>
          <p14:tracePt t="8814" x="3789363" y="6154738"/>
          <p14:tracePt t="8831" x="3497263" y="6232525"/>
          <p14:tracePt t="8849" x="3257550" y="6292850"/>
          <p14:tracePt t="8864" x="3008313" y="6378575"/>
          <p14:tracePt t="8882" x="2674938" y="6472238"/>
          <p14:tracePt t="8898" x="2400300" y="6507163"/>
          <p14:tracePt t="8915" x="2211388" y="6523038"/>
          <p14:tracePt t="8932" x="2022475" y="6540500"/>
          <p14:tracePt t="8948" x="1936750" y="6592888"/>
          <p14:tracePt t="8965" x="1843088" y="6608763"/>
          <p14:tracePt t="8982" x="1808163" y="6618288"/>
          <p14:tracePt t="8999" x="1800225" y="6618288"/>
          <p14:tracePt t="9015" x="1792288" y="6618288"/>
          <p14:tracePt t="9032" x="1757363" y="6618288"/>
          <p14:tracePt t="9049" x="1628775" y="6608763"/>
          <p14:tracePt t="9049" x="1550988" y="6583363"/>
          <p14:tracePt t="9066" x="1336675" y="6507163"/>
          <p14:tracePt t="9082" x="1200150" y="6446838"/>
          <p14:tracePt t="9099" x="1139825" y="6429375"/>
          <p14:tracePt t="9116" x="1131888" y="6421438"/>
          <p14:tracePt t="9163" x="1139825" y="6421438"/>
          <p14:tracePt t="9164" x="1139825" y="6403975"/>
          <p14:tracePt t="9183" x="1157288" y="6394450"/>
          <p14:tracePt t="9200" x="1174750" y="6378575"/>
          <p14:tracePt t="9346" x="1182688" y="6378575"/>
          <p14:tracePt t="9371" x="1192213" y="6378575"/>
          <p14:tracePt t="9384" x="1200150" y="6386513"/>
          <p14:tracePt t="9401" x="1250950" y="6421438"/>
          <p14:tracePt t="9402" x="1285875" y="6446838"/>
          <p14:tracePt t="9418" x="1414463" y="6523038"/>
          <p14:tracePt t="9434" x="1492250" y="6565900"/>
          <p14:tracePt t="9451" x="1517650" y="6575425"/>
          <p14:tracePt t="9468" x="1525588" y="6583363"/>
          <p14:tracePt t="9485" x="1535113" y="6583363"/>
          <p14:tracePt t="9501" x="1543050" y="6583363"/>
          <p14:tracePt t="9518" x="1560513" y="6583363"/>
          <p14:tracePt t="9535" x="1593850" y="6583363"/>
          <p14:tracePt t="9552" x="1620838" y="6583363"/>
          <p14:tracePt t="9568" x="1663700" y="6565900"/>
          <p14:tracePt t="9585" x="1689100" y="6540500"/>
          <p14:tracePt t="9602" x="1731963" y="6489700"/>
          <p14:tracePt t="9619" x="1749425" y="6446838"/>
          <p14:tracePt t="9635" x="1749425" y="6403975"/>
          <p14:tracePt t="9652" x="1757363" y="6351588"/>
          <p14:tracePt t="9669" x="1774825" y="6308725"/>
          <p14:tracePt t="9686" x="1774825" y="6257925"/>
          <p14:tracePt t="9703" x="1774825" y="6215063"/>
          <p14:tracePt t="9719" x="1774825" y="6180138"/>
          <p14:tracePt t="9736" x="1782763" y="6121400"/>
          <p14:tracePt t="9753" x="1782763" y="6069013"/>
          <p14:tracePt t="9753" x="1782763" y="6061075"/>
          <p14:tracePt t="9770" x="1782763" y="6008688"/>
          <p14:tracePt t="9786" x="1765300" y="5965825"/>
          <p14:tracePt t="9803" x="1749425" y="5915025"/>
          <p14:tracePt t="9820" x="1749425" y="5880100"/>
          <p14:tracePt t="9837" x="1722438" y="5846763"/>
          <p14:tracePt t="9853" x="1689100" y="5794375"/>
          <p14:tracePt t="9871" x="1646238" y="5761038"/>
          <p14:tracePt t="9887" x="1620838" y="5726113"/>
          <p14:tracePt t="9904" x="1603375" y="5708650"/>
          <p14:tracePt t="9970" x="1593850" y="5708650"/>
          <p14:tracePt t="9978" x="1585913" y="5708650"/>
          <p14:tracePt t="9988" x="1550988" y="5708650"/>
          <p14:tracePt t="10004" x="1439863" y="5708650"/>
          <p14:tracePt t="10021" x="1311275" y="5708650"/>
          <p14:tracePt t="10038" x="1157288" y="5726113"/>
          <p14:tracePt t="10054" x="1071563" y="5751513"/>
          <p14:tracePt t="10071" x="1028700" y="5768975"/>
          <p14:tracePt t="10088" x="1020763" y="5778500"/>
          <p14:tracePt t="10162" x="1011238" y="5778500"/>
          <p14:tracePt t="10172" x="1003300" y="5778500"/>
          <p14:tracePt t="10178" x="993775" y="5778500"/>
          <p14:tracePt t="10188" x="985838" y="5821363"/>
          <p14:tracePt t="10205" x="977900" y="5889625"/>
          <p14:tracePt t="10222" x="960438" y="5965825"/>
          <p14:tracePt t="10239" x="960438" y="6051550"/>
          <p14:tracePt t="10256" x="950913" y="6111875"/>
          <p14:tracePt t="10272" x="950913" y="6189663"/>
          <p14:tracePt t="10289" x="968375" y="6223000"/>
          <p14:tracePt t="10306" x="985838" y="6275388"/>
          <p14:tracePt t="10323" x="993775" y="6292850"/>
          <p14:tracePt t="10340" x="1020763" y="6326188"/>
          <p14:tracePt t="10356" x="1046163" y="6361113"/>
          <p14:tracePt t="10373" x="1096963" y="6403975"/>
          <p14:tracePt t="10389" x="1139825" y="6429375"/>
          <p14:tracePt t="10406" x="1182688" y="6446838"/>
          <p14:tracePt t="10423" x="1217613" y="6454775"/>
          <p14:tracePt t="10440" x="1250950" y="6454775"/>
          <p14:tracePt t="10456" x="1285875" y="6454775"/>
          <p14:tracePt t="10473" x="1303338" y="6454775"/>
          <p14:tracePt t="10490" x="1311275" y="6446838"/>
          <p14:tracePt t="11081" x="1311275" y="6437313"/>
          <p14:tracePt t="11082" x="1320800" y="6437313"/>
          <p14:tracePt t="11097" x="1328738" y="6429375"/>
          <p14:tracePt t="11109" x="1354138" y="6429375"/>
          <p14:tracePt t="11126" x="1397000" y="6403975"/>
          <p14:tracePt t="11143" x="1449388" y="6378575"/>
          <p14:tracePt t="11159" x="1500188" y="6361113"/>
          <p14:tracePt t="11176" x="1550988" y="6335713"/>
          <p14:tracePt t="11193" x="1654175" y="6292850"/>
          <p14:tracePt t="11210" x="1731963" y="6257925"/>
          <p14:tracePt t="11226" x="1825625" y="6249988"/>
          <p14:tracePt t="11243" x="1946275" y="6232525"/>
          <p14:tracePt t="11260" x="2022475" y="6223000"/>
          <p14:tracePt t="11277" x="2100263" y="6223000"/>
          <p14:tracePt t="11293" x="2135188" y="6223000"/>
          <p14:tracePt t="11310" x="2160588" y="6223000"/>
          <p14:tracePt t="11327" x="2168525" y="6223000"/>
          <p14:tracePt t="11344" x="2185988" y="6223000"/>
          <p14:tracePt t="11361" x="2211388" y="6223000"/>
          <p14:tracePt t="11361" x="2236788" y="6232525"/>
          <p14:tracePt t="11377" x="2314575" y="6265863"/>
          <p14:tracePt t="11394" x="2425700" y="6318250"/>
          <p14:tracePt t="11411" x="2632075" y="6386513"/>
          <p14:tracePt t="11428" x="2820988" y="6437313"/>
          <p14:tracePt t="11444" x="3000375" y="6464300"/>
          <p14:tracePt t="11461" x="3060700" y="6464300"/>
          <p14:tracePt t="11478" x="3086100" y="6454775"/>
          <p14:tracePt t="11495" x="3094038" y="6437313"/>
          <p14:tracePt t="11511" x="3103563" y="6421438"/>
          <p14:tracePt t="11528" x="3111500" y="6403975"/>
          <p14:tracePt t="11545" x="3111500" y="6394450"/>
          <p14:tracePt t="11584" x="3121025" y="6394450"/>
          <p14:tracePt t="11609" x="3121025" y="6386513"/>
          <p14:tracePt t="11614" x="3136900" y="6369050"/>
          <p14:tracePt t="11628" x="3154363" y="6335713"/>
          <p14:tracePt t="11646" x="3197225" y="6292850"/>
          <p14:tracePt t="11662" x="3249613" y="6232525"/>
          <p14:tracePt t="11679" x="3292475" y="6172200"/>
          <p14:tracePt t="11695" x="3317875" y="6129338"/>
          <p14:tracePt t="11712" x="3343275" y="6043613"/>
          <p14:tracePt t="11729" x="3343275" y="6008688"/>
          <p14:tracePt t="11746" x="3343275" y="5965825"/>
          <p14:tracePt t="11762" x="3335338" y="5932488"/>
          <p14:tracePt t="11780" x="3325813" y="5915025"/>
          <p14:tracePt t="11796" x="3308350" y="5897563"/>
          <p14:tracePt t="11813" x="3300413" y="5880100"/>
          <p14:tracePt t="11829" x="3275013" y="5864225"/>
          <p14:tracePt t="11846" x="3232150" y="5837238"/>
          <p14:tracePt t="11863" x="3179763" y="5811838"/>
          <p14:tracePt t="11880" x="3111500" y="5786438"/>
          <p14:tracePt t="11880" x="3094038" y="5778500"/>
          <p14:tracePt t="11898" x="3051175" y="5768975"/>
          <p14:tracePt t="11913" x="3025775" y="5743575"/>
          <p14:tracePt t="11930" x="3000375" y="5743575"/>
          <p14:tracePt t="11947" x="2965450" y="5735638"/>
          <p14:tracePt t="11964" x="2906713" y="5718175"/>
          <p14:tracePt t="11980" x="2820988" y="5708650"/>
          <p14:tracePt t="11997" x="2708275" y="5708650"/>
          <p14:tracePt t="12014" x="2597150" y="5708650"/>
          <p14:tracePt t="12031" x="2528888" y="5718175"/>
          <p14:tracePt t="12047" x="2493963" y="5735638"/>
          <p14:tracePt t="12064" x="2478088" y="5743575"/>
          <p14:tracePt t="12113" x="2468563" y="5743575"/>
          <p14:tracePt t="12116" x="2468563" y="5751513"/>
          <p14:tracePt t="12131" x="2460625" y="5761038"/>
          <p14:tracePt t="12148" x="2443163" y="5768975"/>
          <p14:tracePt t="12165" x="2425700" y="5803900"/>
          <p14:tracePt t="12181" x="2408238" y="5846763"/>
          <p14:tracePt t="12198" x="2382838" y="5889625"/>
          <p14:tracePt t="12215" x="2365375" y="5940425"/>
          <p14:tracePt t="12232" x="2349500" y="5983288"/>
          <p14:tracePt t="12248" x="2349500" y="6043613"/>
          <p14:tracePt t="12265" x="2357438" y="6069013"/>
          <p14:tracePt t="12282" x="2357438" y="6103938"/>
          <p14:tracePt t="12299" x="2374900" y="6154738"/>
          <p14:tracePt t="12316" x="2392363" y="6189663"/>
          <p14:tracePt t="12332" x="2417763" y="6232525"/>
          <p14:tracePt t="12349" x="2443163" y="6265863"/>
          <p14:tracePt t="12366" x="2468563" y="6292850"/>
          <p14:tracePt t="12383" x="2486025" y="6308725"/>
          <p14:tracePt t="12399" x="2503488" y="6326188"/>
          <p14:tracePt t="12416" x="2536825" y="6343650"/>
          <p14:tracePt t="12433" x="2571750" y="6361113"/>
          <p14:tracePt t="12450" x="2606675" y="6369050"/>
          <p14:tracePt t="12466" x="2649538" y="6378575"/>
          <p14:tracePt t="12483" x="2725738" y="6386513"/>
          <p14:tracePt t="12500" x="2820988" y="6386513"/>
          <p14:tracePt t="12517" x="2914650" y="6386513"/>
          <p14:tracePt t="12533" x="2974975" y="6378575"/>
          <p14:tracePt t="12550" x="2992438" y="6369050"/>
          <p14:tracePt t="12567" x="3000375" y="6361113"/>
          <p14:tracePt t="12633" x="3008313" y="6361113"/>
          <p14:tracePt t="12635" x="3017838" y="6361113"/>
          <p14:tracePt t="12674" x="3035300" y="6369050"/>
          <p14:tracePt t="12689" x="3043238" y="6369050"/>
          <p14:tracePt t="12699" x="3051175" y="6369050"/>
          <p14:tracePt t="12719" x="3060700" y="6369050"/>
          <p14:tracePt t="13930" x="3051175" y="6369050"/>
          <p14:tracePt t="13938" x="3043238" y="6369050"/>
          <p14:tracePt t="13943" x="3008313" y="6369050"/>
          <p14:tracePt t="13959" x="2932113" y="6361113"/>
          <p14:tracePt t="13976" x="2846388" y="6351588"/>
          <p14:tracePt t="13992" x="2768600" y="6343650"/>
          <p14:tracePt t="14009" x="2649538" y="6335713"/>
          <p14:tracePt t="14026" x="2554288" y="6318250"/>
          <p14:tracePt t="14043" x="2392363" y="6275388"/>
          <p14:tracePt t="14059" x="2178050" y="6223000"/>
          <p14:tracePt t="14076" x="1868488" y="6137275"/>
          <p14:tracePt t="14093" x="1765300" y="6121400"/>
          <p14:tracePt t="14110" x="1585913" y="6069013"/>
          <p14:tracePt t="14126" x="1457325" y="6035675"/>
          <p14:tracePt t="14143" x="1363663" y="6008688"/>
          <p14:tracePt t="14160" x="1354138" y="6000750"/>
          <p14:tracePt t="14218" x="1346200" y="5992813"/>
          <p14:tracePt t="14226" x="1293813" y="5965825"/>
          <p14:tracePt t="14244" x="1217613" y="5940425"/>
          <p14:tracePt t="14260" x="1106488" y="5907088"/>
          <p14:tracePt t="14277" x="1011238" y="5880100"/>
          <p14:tracePt t="14294" x="960438" y="5864225"/>
          <p14:tracePt t="14310" x="960438" y="5854700"/>
          <p14:tracePt t="14328" x="960438" y="5846763"/>
          <p14:tracePt t="14344" x="960438" y="5821363"/>
          <p14:tracePt t="14361" x="985838" y="5794375"/>
          <p14:tracePt t="14378" x="1020763" y="5761038"/>
          <p14:tracePt t="14395" x="1020763" y="5751513"/>
          <p14:tracePt t="14434" x="1003300" y="5751513"/>
          <p14:tracePt t="14435" x="977900" y="5751513"/>
          <p14:tracePt t="14445" x="874713" y="5751513"/>
          <p14:tracePt t="14462" x="796925" y="5751513"/>
          <p14:tracePt t="14478" x="754063" y="5751513"/>
          <p14:tracePt t="14538" x="746125" y="5751513"/>
          <p14:tracePt t="14546" x="763588" y="5726113"/>
          <p14:tracePt t="14562" x="788988" y="5700713"/>
          <p14:tracePt t="14579" x="814388" y="5692775"/>
          <p14:tracePt t="14634" x="814388" y="5700713"/>
          <p14:tracePt t="14642" x="814388" y="5726113"/>
          <p14:tracePt t="14646" x="806450" y="5761038"/>
          <p14:tracePt t="14662" x="796925" y="5768975"/>
          <p14:tracePt t="14707" x="806450" y="5768975"/>
          <p14:tracePt t="14714" x="814388" y="5768975"/>
          <p14:tracePt t="14716" x="814388" y="5751513"/>
          <p14:tracePt t="14729" x="822325" y="5708650"/>
          <p14:tracePt t="14747" x="831850" y="5683250"/>
          <p14:tracePt t="14763" x="831850" y="5657850"/>
          <p14:tracePt t="14780" x="831850" y="5649913"/>
          <p14:tracePt t="14796" x="831850" y="5632450"/>
          <p14:tracePt t="14813" x="831850" y="5607050"/>
          <p14:tracePt t="14830" x="831850" y="5580063"/>
          <p14:tracePt t="14847" x="831850" y="5564188"/>
          <p14:tracePt t="14864" x="831850" y="5521325"/>
          <p14:tracePt t="14880" x="839788" y="5435600"/>
          <p14:tracePt t="14897" x="882650" y="5307013"/>
          <p14:tracePt t="14914" x="917575" y="5203825"/>
          <p14:tracePt t="14931" x="935038" y="5143500"/>
          <p14:tracePt t="14947" x="942975" y="5083175"/>
          <p14:tracePt t="14964" x="950913" y="5065713"/>
          <p14:tracePt t="14981" x="950913" y="5022850"/>
          <p14:tracePt t="14998" x="950913" y="4989513"/>
          <p14:tracePt t="15014" x="942975" y="4937125"/>
          <p14:tracePt t="15031" x="942975" y="4903788"/>
          <p14:tracePt t="15048" x="942975" y="4878388"/>
          <p14:tracePt t="15065" x="935038" y="4851400"/>
          <p14:tracePt t="15081" x="935038" y="4826000"/>
          <p14:tracePt t="15098" x="935038" y="4808538"/>
          <p14:tracePt t="15298" x="935038" y="4818063"/>
          <p14:tracePt t="15306" x="950913" y="4843463"/>
          <p14:tracePt t="15316" x="977900" y="4886325"/>
          <p14:tracePt t="15333" x="985838" y="4921250"/>
          <p14:tracePt t="15350" x="1003300" y="4946650"/>
          <p14:tracePt t="15366" x="1011238" y="4972050"/>
          <p14:tracePt t="15383" x="1020763" y="4979988"/>
          <p14:tracePt t="15400" x="1020763" y="4989513"/>
          <p14:tracePt t="15417" x="1028700" y="4997450"/>
          <p14:tracePt t="15417" x="1028700" y="5006975"/>
          <p14:tracePt t="15434" x="1046163" y="5022850"/>
          <p14:tracePt t="15451" x="1063625" y="5022850"/>
          <p14:tracePt t="15467" x="1089025" y="5022850"/>
          <p14:tracePt t="15484" x="1122363" y="4997450"/>
          <p14:tracePt t="15500" x="1165225" y="4979988"/>
          <p14:tracePt t="15517" x="1192213" y="4964113"/>
          <p14:tracePt t="15569" x="1200150" y="4964113"/>
          <p14:tracePt t="15593" x="1200150" y="4972050"/>
          <p14:tracePt t="15601" x="1208088" y="5049838"/>
          <p14:tracePt t="15618" x="1235075" y="5264150"/>
          <p14:tracePt t="15635" x="1268413" y="5418138"/>
          <p14:tracePt t="15651" x="1303338" y="5521325"/>
          <p14:tracePt t="15668" x="1320800" y="5580063"/>
          <p14:tracePt t="15685" x="1320800" y="5589588"/>
          <p14:tracePt t="15702" x="1320800" y="5597525"/>
          <p14:tracePt t="15718" x="1320800" y="5607050"/>
          <p14:tracePt t="15735" x="1320800" y="5622925"/>
          <p14:tracePt t="15752" x="1320800" y="5649913"/>
          <p14:tracePt t="15769" x="1320800" y="5675313"/>
          <p14:tracePt t="15786" x="1336675" y="5726113"/>
          <p14:tracePt t="15802" x="1354138" y="5743575"/>
          <p14:tracePt t="15859" x="1363663" y="5743575"/>
          <p14:tracePt t="15869" x="1371600" y="5743575"/>
          <p14:tracePt t="15870" x="1414463" y="5692775"/>
          <p14:tracePt t="15886" x="1449388" y="5640388"/>
          <p14:tracePt t="15903" x="1482725" y="5572125"/>
          <p14:tracePt t="15919" x="1525588" y="5511800"/>
          <p14:tracePt t="15936" x="1568450" y="5426075"/>
          <p14:tracePt t="15953" x="1593850" y="5349875"/>
          <p14:tracePt t="15969" x="1611313" y="5272088"/>
          <p14:tracePt t="15987" x="1611313" y="5229225"/>
          <p14:tracePt t="16003" x="1620838" y="5203825"/>
          <p14:tracePt t="16020" x="1620838" y="5178425"/>
          <p14:tracePt t="16122" x="1620838" y="5203825"/>
          <p14:tracePt t="16137" x="1620838" y="5280025"/>
          <p14:tracePt t="16139" x="1620838" y="5375275"/>
          <p14:tracePt t="16154" x="1620838" y="5461000"/>
          <p14:tracePt t="16171" x="1620838" y="5564188"/>
          <p14:tracePt t="16187" x="1620838" y="5632450"/>
          <p14:tracePt t="16204" x="1620838" y="5665788"/>
          <p14:tracePt t="16221" x="1628775" y="5683250"/>
          <p14:tracePt t="16238" x="1628775" y="5692775"/>
          <p14:tracePt t="16254" x="1646238" y="5692775"/>
          <p14:tracePt t="16271" x="1671638" y="5692775"/>
          <p14:tracePt t="16288" x="1689100" y="5683250"/>
          <p14:tracePt t="16305" x="1714500" y="5675313"/>
          <p14:tracePt t="16322" x="1722438" y="5665788"/>
          <p14:tracePt t="16338" x="1731963" y="5665788"/>
          <p14:tracePt t="16434" x="1739900" y="5665788"/>
          <p14:tracePt t="16466" x="1739900" y="5675313"/>
          <p14:tracePt t="16482" x="1739900" y="5683250"/>
          <p14:tracePt t="16490" x="1731963" y="5683250"/>
          <p14:tracePt t="16506" x="1731963" y="5692775"/>
          <p14:tracePt t="16523" x="1731963" y="5700713"/>
          <p14:tracePt t="16539" x="1731963" y="5708650"/>
          <p14:tracePt t="16556" x="1731963" y="5718175"/>
          <p14:tracePt t="16573" x="1731963" y="5726113"/>
          <p14:tracePt t="16589" x="1757363" y="5735638"/>
          <p14:tracePt t="16606" x="1782763" y="5735638"/>
          <p14:tracePt t="16623" x="1808163" y="5735638"/>
          <p14:tracePt t="16640" x="1825625" y="5726113"/>
          <p14:tracePt t="16698" x="1835150" y="5726113"/>
          <p14:tracePt t="16709" x="1868488" y="5743575"/>
          <p14:tracePt t="16724" x="1946275" y="5786438"/>
          <p14:tracePt t="16740" x="2065338" y="5846763"/>
          <p14:tracePt t="16757" x="2185988" y="5864225"/>
          <p14:tracePt t="16774" x="2314575" y="5864225"/>
          <p14:tracePt t="16791" x="2486025" y="5864225"/>
          <p14:tracePt t="16807" x="2563813" y="5846763"/>
          <p14:tracePt t="16824" x="2589213" y="5837238"/>
          <p14:tracePt t="16841" x="2606675" y="5829300"/>
          <p14:tracePt t="16858" x="2622550" y="5829300"/>
          <p14:tracePt t="16874" x="2649538" y="5829300"/>
          <p14:tracePt t="16891" x="2760663" y="5889625"/>
          <p14:tracePt t="16909" x="2974975" y="5965825"/>
          <p14:tracePt t="16925" x="3265488" y="6035675"/>
          <p14:tracePt t="16942" x="3651250" y="6051550"/>
          <p14:tracePt t="16975" x="3711575" y="6026150"/>
          <p14:tracePt t="16992" x="3721100" y="6008688"/>
          <p14:tracePt t="17009" x="3721100" y="6000750"/>
          <p14:tracePt t="17025" x="3678238" y="6000750"/>
          <p14:tracePt t="17042" x="3575050" y="6000750"/>
          <p14:tracePt t="17059" x="3463925" y="6008688"/>
          <p14:tracePt t="17076" x="3403600" y="6026150"/>
          <p14:tracePt t="17092" x="3394075" y="6026150"/>
          <p14:tracePt t="17178" x="3394075" y="6018213"/>
          <p14:tracePt t="17191" x="3394075" y="6008688"/>
          <p14:tracePt t="17258" x="3386138" y="6018213"/>
          <p14:tracePt t="17259" x="3368675" y="6035675"/>
          <p14:tracePt t="17277" x="3343275" y="6051550"/>
          <p14:tracePt t="17293" x="3343275" y="6061075"/>
          <p14:tracePt t="17402" x="3335338" y="6061075"/>
          <p14:tracePt t="17410" x="3249613" y="6078538"/>
          <p14:tracePt t="17428" x="3128963" y="6086475"/>
          <p14:tracePt t="17444" x="2957513" y="6094413"/>
          <p14:tracePt t="17462" x="2846388" y="6094413"/>
          <p14:tracePt t="17478" x="2735263" y="6103938"/>
          <p14:tracePt t="17495" x="2649538" y="6111875"/>
          <p14:tracePt t="17511" x="2528888" y="6111875"/>
          <p14:tracePt t="17528" x="2314575" y="6111875"/>
          <p14:tracePt t="17545" x="1885950" y="6111875"/>
          <p14:tracePt t="17562" x="1636713" y="6111875"/>
          <p14:tracePt t="17579" x="1457325" y="6111875"/>
          <p14:tracePt t="17595" x="1336675" y="6129338"/>
          <p14:tracePt t="17612" x="1311275" y="6129338"/>
          <p14:tracePt t="17682" x="1303338" y="6129338"/>
          <p14:tracePt t="17683" x="1303338" y="6137275"/>
          <p14:tracePt t="17695" x="1225550" y="6137275"/>
          <p14:tracePt t="17712" x="1139825" y="6164263"/>
          <p14:tracePt t="17729" x="950913" y="6172200"/>
          <p14:tracePt t="17746" x="874713" y="6172200"/>
          <p14:tracePt t="17818" x="882650" y="6164263"/>
          <p14:tracePt t="17826" x="900113" y="6154738"/>
          <p14:tracePt t="17833" x="925513" y="6121400"/>
          <p14:tracePt t="17846" x="950913" y="6103938"/>
          <p14:tracePt t="17863" x="977900" y="6094413"/>
          <p14:tracePt t="17880" x="985838" y="6094413"/>
          <p14:tracePt t="17931" x="993775" y="6094413"/>
          <p14:tracePt t="17932" x="1011238" y="6111875"/>
          <p14:tracePt t="17947" x="1028700" y="6111875"/>
          <p14:tracePt t="17964" x="1079500" y="6111875"/>
          <p14:tracePt t="17981" x="1200150" y="6111875"/>
          <p14:tracePt t="17998" x="1406525" y="6094413"/>
          <p14:tracePt t="18014" x="1568450" y="6069013"/>
          <p14:tracePt t="18031" x="1731963" y="6051550"/>
          <p14:tracePt t="18047" x="1885950" y="6026150"/>
          <p14:tracePt t="18064" x="2039938" y="6018213"/>
          <p14:tracePt t="18081" x="2178050" y="6008688"/>
          <p14:tracePt t="18098" x="2263775" y="6008688"/>
          <p14:tracePt t="18114" x="2314575" y="6008688"/>
          <p14:tracePt t="18131" x="2357438" y="6008688"/>
          <p14:tracePt t="18148" x="2392363" y="6008688"/>
          <p14:tracePt t="18165" x="2417763" y="6008688"/>
          <p14:tracePt t="18181" x="2435225" y="6008688"/>
          <p14:tracePt t="18199" x="2460625" y="6008688"/>
          <p14:tracePt t="18215" x="2503488" y="6008688"/>
          <p14:tracePt t="18232" x="2554288" y="6035675"/>
          <p14:tracePt t="18249" x="2606675" y="6051550"/>
          <p14:tracePt t="18265" x="2649538" y="6061075"/>
          <p14:tracePt t="18283" x="2682875" y="6061075"/>
          <p14:tracePt t="18299" x="2692400" y="6061075"/>
          <p14:tracePt t="18316" x="2700338" y="6061075"/>
          <p14:tracePt t="18332" x="2708275" y="6061075"/>
          <p14:tracePt t="18349" x="2725738" y="6061075"/>
          <p14:tracePt t="18366" x="2735263" y="6061075"/>
          <p14:tracePt t="18383" x="2751138" y="6061075"/>
          <p14:tracePt t="18399" x="2794000" y="6103938"/>
          <p14:tracePt t="18416" x="2836863" y="6129338"/>
          <p14:tracePt t="18433" x="2879725" y="6137275"/>
          <p14:tracePt t="18450" x="2897188" y="6146800"/>
          <p14:tracePt t="18466" x="2914650" y="6146800"/>
          <p14:tracePt t="18506" x="2922588" y="6146800"/>
          <p14:tracePt t="18554" x="2932113" y="6146800"/>
          <p14:tracePt t="18578" x="2940050" y="6146800"/>
          <p14:tracePt t="18585" x="2974975" y="6164263"/>
          <p14:tracePt t="18601" x="2992438" y="6172200"/>
          <p14:tracePt t="18617" x="3043238" y="6172200"/>
          <p14:tracePt t="18634" x="3051175" y="6172200"/>
          <p14:tracePt t="18651" x="3060700" y="6172200"/>
          <p14:tracePt t="18706" x="3060700" y="6164263"/>
          <p14:tracePt t="18745" x="3060700" y="6172200"/>
          <p14:tracePt t="18770" x="3060700" y="6180138"/>
          <p14:tracePt t="19098" x="3051175" y="6180138"/>
          <p14:tracePt t="19109" x="3043238" y="6180138"/>
          <p14:tracePt t="19120" x="3035300" y="6189663"/>
          <p14:tracePt t="19137" x="3017838" y="6197600"/>
          <p14:tracePt t="19153" x="2914650" y="6207125"/>
          <p14:tracePt t="19170" x="2760663" y="6215063"/>
          <p14:tracePt t="19187" x="2528888" y="6232525"/>
          <p14:tracePt t="19204" x="2279650" y="6240463"/>
          <p14:tracePt t="19221" x="2022475" y="6249988"/>
          <p14:tracePt t="19237" x="1860550" y="6257925"/>
          <p14:tracePt t="19254" x="1749425" y="6257925"/>
          <p14:tracePt t="19271" x="1706563" y="6265863"/>
          <p14:tracePt t="19287" x="1679575" y="6265863"/>
          <p14:tracePt t="19304" x="1603375" y="6275388"/>
          <p14:tracePt t="19321" x="1474788" y="6283325"/>
          <p14:tracePt t="19338" x="1397000" y="6283325"/>
          <p14:tracePt t="19354" x="1346200" y="6283325"/>
          <p14:tracePt t="19410" x="1363663" y="6283325"/>
          <p14:tracePt t="19417" x="1379538" y="6265863"/>
          <p14:tracePt t="19425" x="1465263" y="6232525"/>
          <p14:tracePt t="19439" x="1535113" y="6197600"/>
          <p14:tracePt t="19455" x="1636713" y="6164263"/>
          <p14:tracePt t="19472" x="1749425" y="6129338"/>
          <p14:tracePt t="19489" x="1920875" y="6094413"/>
          <p14:tracePt t="19506" x="2039938" y="6086475"/>
          <p14:tracePt t="19522" x="2193925" y="6078538"/>
          <p14:tracePt t="19539" x="2339975" y="6078538"/>
          <p14:tracePt t="19556" x="2468563" y="6078538"/>
          <p14:tracePt t="19572" x="2579688" y="6078538"/>
          <p14:tracePt t="19589" x="2622550" y="6061075"/>
          <p14:tracePt t="19606" x="2640013" y="6051550"/>
          <p14:tracePt t="19623" x="2649538" y="6043613"/>
          <p14:tracePt t="19697" x="2657475" y="6043613"/>
          <p14:tracePt t="19723" x="2657475" y="6051550"/>
          <p14:tracePt t="19724" x="2665413" y="6051550"/>
          <p14:tracePt t="19740" x="2674938" y="6051550"/>
          <p14:tracePt t="21018" x="2682875" y="6051550"/>
          <p14:tracePt t="21050" x="2692400" y="6051550"/>
          <p14:tracePt t="21065" x="2692400" y="6043613"/>
          <p14:tracePt t="21066" x="2708275" y="6035675"/>
          <p14:tracePt t="21081" x="2725738" y="6026150"/>
          <p14:tracePt t="21081" x="2725738" y="6018213"/>
          <p14:tracePt t="21099" x="2751138" y="6000750"/>
          <p14:tracePt t="21115" x="2778125" y="5975350"/>
          <p14:tracePt t="21132" x="2828925" y="5940425"/>
          <p14:tracePt t="21148" x="2879725" y="5922963"/>
          <p14:tracePt t="21165" x="2932113" y="5897563"/>
          <p14:tracePt t="21182" x="2957513" y="5880100"/>
          <p14:tracePt t="21199" x="2974975" y="5872163"/>
          <p14:tracePt t="21216" x="2982913" y="5872163"/>
          <p14:tracePt t="21354" x="2992438" y="5872163"/>
          <p14:tracePt t="21362" x="2992438" y="5864225"/>
          <p14:tracePt t="21395" x="3000375" y="5864225"/>
          <p14:tracePt t="21419" x="3000375" y="5854700"/>
          <p14:tracePt t="21435" x="3008313" y="5854700"/>
          <p14:tracePt t="21459" x="3017838" y="5854700"/>
          <p14:tracePt t="21467" x="3025775" y="5846763"/>
          <p14:tracePt t="21468" x="3035300" y="5846763"/>
          <p14:tracePt t="21484" x="3043238" y="5837238"/>
          <p14:tracePt t="21610" x="3035300" y="5837238"/>
          <p14:tracePt t="21618" x="3025775" y="5846763"/>
          <p14:tracePt t="21618" x="3017838" y="5846763"/>
          <p14:tracePt t="21635" x="3008313" y="5854700"/>
          <p14:tracePt t="21651" x="2992438" y="5864225"/>
          <p14:tracePt t="21668" x="2949575" y="5872163"/>
          <p14:tracePt t="21685" x="2871788" y="5897563"/>
          <p14:tracePt t="21702" x="2743200" y="5907088"/>
          <p14:tracePt t="21718" x="2546350" y="5915025"/>
          <p14:tracePt t="21735" x="2382838" y="5915025"/>
          <p14:tracePt t="21752" x="2236788" y="5915025"/>
          <p14:tracePt t="21769" x="2168525" y="5915025"/>
          <p14:tracePt t="21785" x="2117725" y="5915025"/>
          <p14:tracePt t="21802" x="2100263" y="5915025"/>
          <p14:tracePt t="21819" x="2074863" y="5915025"/>
          <p14:tracePt t="21836" x="2049463" y="5897563"/>
          <p14:tracePt t="21852" x="1911350" y="5854700"/>
          <p14:tracePt t="21869" x="1671638" y="5786438"/>
          <p14:tracePt t="21886" x="1277938" y="5649913"/>
          <p14:tracePt t="21903" x="1063625" y="5589588"/>
          <p14:tracePt t="21919" x="935038" y="5521325"/>
          <p14:tracePt t="21936" x="908050" y="5494338"/>
          <p14:tracePt t="21953" x="908050" y="5478463"/>
          <p14:tracePt t="21970" x="935038" y="5418138"/>
          <p14:tracePt t="21987" x="960438" y="5349875"/>
          <p14:tracePt t="22003" x="1003300" y="5280025"/>
          <p14:tracePt t="22020" x="1028700" y="5221288"/>
          <p14:tracePt t="22037" x="1036638" y="5194300"/>
          <p14:tracePt t="22054" x="1046163" y="5178425"/>
          <p14:tracePt t="22070" x="1054100" y="5160963"/>
          <p14:tracePt t="22087" x="1054100" y="5143500"/>
          <p14:tracePt t="22104" x="1054100" y="5135563"/>
          <p14:tracePt t="22121" x="1071563" y="5118100"/>
          <p14:tracePt t="22137" x="1079500" y="5092700"/>
          <p14:tracePt t="22137" x="1096963" y="5075238"/>
          <p14:tracePt t="22154" x="1149350" y="5049838"/>
          <p14:tracePt t="22171" x="1200150" y="4997450"/>
          <p14:tracePt t="22187" x="1268413" y="4946650"/>
          <p14:tracePt t="22204" x="1336675" y="4911725"/>
          <p14:tracePt t="22221" x="1449388" y="4878388"/>
          <p14:tracePt t="22238" x="1593850" y="4868863"/>
          <p14:tracePt t="22254" x="1731963" y="4868863"/>
          <p14:tracePt t="22271" x="1903413" y="4894263"/>
          <p14:tracePt t="22288" x="2032000" y="4921250"/>
          <p14:tracePt t="22305" x="2143125" y="4954588"/>
          <p14:tracePt t="22321" x="2193925" y="4972050"/>
          <p14:tracePt t="22321" x="2228850" y="4972050"/>
          <p14:tracePt t="22339" x="2254250" y="4979988"/>
          <p14:tracePt t="22355" x="2306638" y="5006975"/>
          <p14:tracePt t="22372" x="2365375" y="5040313"/>
          <p14:tracePt t="22388" x="2468563" y="5108575"/>
          <p14:tracePt t="22406" x="2563813" y="5186363"/>
          <p14:tracePt t="22422" x="2632075" y="5237163"/>
          <p14:tracePt t="22439" x="2674938" y="5289550"/>
          <p14:tracePt t="22456" x="2692400" y="5322888"/>
          <p14:tracePt t="22472" x="2708275" y="5357813"/>
          <p14:tracePt t="22489" x="2717800" y="5375275"/>
          <p14:tracePt t="22506" x="2725738" y="5408613"/>
          <p14:tracePt t="22523" x="2751138" y="5443538"/>
          <p14:tracePt t="22539" x="2768600" y="5503863"/>
          <p14:tracePt t="22557" x="2811463" y="5580063"/>
          <p14:tracePt t="22573" x="2854325" y="5683250"/>
          <p14:tracePt t="22590" x="2879725" y="5761038"/>
          <p14:tracePt t="22606" x="2897188" y="5821363"/>
          <p14:tracePt t="22623" x="2897188" y="5854700"/>
          <p14:tracePt t="22640" x="2897188" y="5864225"/>
          <p14:tracePt t="22657" x="2897188" y="5880100"/>
          <p14:tracePt t="22673" x="2879725" y="5907088"/>
          <p14:tracePt t="22690" x="2836863" y="5949950"/>
          <p14:tracePt t="22707" x="2778125" y="6000750"/>
          <p14:tracePt t="22724" x="2692400" y="6043613"/>
          <p14:tracePt t="22740" x="2614613" y="6078538"/>
          <p14:tracePt t="22757" x="2554288" y="6103938"/>
          <p14:tracePt t="22774" x="2520950" y="6111875"/>
          <p14:tracePt t="22791" x="2478088" y="6129338"/>
          <p14:tracePt t="22807" x="2435225" y="6137275"/>
          <p14:tracePt t="22824" x="2322513" y="6137275"/>
          <p14:tracePt t="22841" x="2117725" y="6137275"/>
          <p14:tracePt t="22858" x="1782763" y="6094413"/>
          <p14:tracePt t="22875" x="1500188" y="6035675"/>
          <p14:tracePt t="22891" x="1328738" y="5992813"/>
          <p14:tracePt t="22908" x="1235075" y="5957888"/>
          <p14:tracePt t="22925" x="1200150" y="5932488"/>
          <p14:tracePt t="22942" x="1200150" y="5922963"/>
          <p14:tracePt t="22958" x="1192213" y="5907088"/>
          <p14:tracePt t="22975" x="1182688" y="5880100"/>
          <p14:tracePt t="22992" x="1174750" y="5837238"/>
          <p14:tracePt t="23009" x="1139825" y="5803900"/>
          <p14:tracePt t="23025" x="1089025" y="5743575"/>
          <p14:tracePt t="23025" x="1054100" y="5718175"/>
          <p14:tracePt t="23043" x="1003300" y="5640388"/>
          <p14:tracePt t="23059" x="977900" y="5564188"/>
          <p14:tracePt t="23076" x="968375" y="5486400"/>
          <p14:tracePt t="23092" x="977900" y="5426075"/>
          <p14:tracePt t="23109" x="1020763" y="5332413"/>
          <p14:tracePt t="23126" x="1054100" y="5272088"/>
          <p14:tracePt t="23143" x="1096963" y="5194300"/>
          <p14:tracePt t="23159" x="1139825" y="5126038"/>
          <p14:tracePt t="23176" x="1182688" y="5083175"/>
          <p14:tracePt t="23193" x="1217613" y="5040313"/>
          <p14:tracePt t="23210" x="1243013" y="5022850"/>
          <p14:tracePt t="23227" x="1268413" y="5014913"/>
          <p14:tracePt t="23243" x="1285875" y="5006975"/>
          <p14:tracePt t="23260" x="1311275" y="4989513"/>
          <p14:tracePt t="23277" x="1397000" y="4972050"/>
          <p14:tracePt t="23294" x="1508125" y="4937125"/>
          <p14:tracePt t="23310" x="1646238" y="4903788"/>
          <p14:tracePt t="23327" x="1800225" y="4868863"/>
          <p14:tracePt t="23344" x="1989138" y="4835525"/>
          <p14:tracePt t="23361" x="2168525" y="4808538"/>
          <p14:tracePt t="23377" x="2332038" y="4792663"/>
          <p14:tracePt t="23377" x="2392363" y="4792663"/>
          <p14:tracePt t="23394" x="2503488" y="4792663"/>
          <p14:tracePt t="23411" x="2632075" y="4818063"/>
          <p14:tracePt t="23428" x="2735263" y="4860925"/>
          <p14:tracePt t="23444" x="2846388" y="4903788"/>
          <p14:tracePt t="23461" x="2897188" y="4921250"/>
          <p14:tracePt t="23478" x="2922588" y="4929188"/>
          <p14:tracePt t="23495" x="2949575" y="4937125"/>
          <p14:tracePt t="23511" x="2974975" y="4946650"/>
          <p14:tracePt t="23528" x="3008313" y="4972050"/>
          <p14:tracePt t="23546" x="3068638" y="4997450"/>
          <p14:tracePt t="23561" x="3128963" y="5049838"/>
          <p14:tracePt t="23561" x="3163888" y="5083175"/>
          <p14:tracePt t="23578" x="3179763" y="5118100"/>
          <p14:tracePt t="23595" x="3197225" y="5143500"/>
          <p14:tracePt t="23612" x="3197225" y="5168900"/>
          <p14:tracePt t="23628" x="3197225" y="5186363"/>
          <p14:tracePt t="23646" x="3197225" y="5203825"/>
          <p14:tracePt t="23662" x="3197225" y="5229225"/>
          <p14:tracePt t="23679" x="3197225" y="5272088"/>
          <p14:tracePt t="23696" x="3189288" y="5307013"/>
          <p14:tracePt t="23713" x="3179763" y="5349875"/>
          <p14:tracePt t="23729" x="3163888" y="5408613"/>
          <p14:tracePt t="23729" x="3163888" y="5435600"/>
          <p14:tracePt t="23746" x="3146425" y="5486400"/>
          <p14:tracePt t="23763" x="3146425" y="5529263"/>
          <p14:tracePt t="23779" x="3136900" y="5564188"/>
          <p14:tracePt t="23796" x="3136900" y="5589588"/>
          <p14:tracePt t="23813" x="3136900" y="5607050"/>
          <p14:tracePt t="23830" x="3128963" y="5622925"/>
          <p14:tracePt t="23846" x="3128963" y="5640388"/>
          <p14:tracePt t="23863" x="3128963" y="5649913"/>
          <p14:tracePt t="23880" x="3121025" y="5665788"/>
          <p14:tracePt t="23897" x="3111500" y="5675313"/>
          <p14:tracePt t="23913" x="3111500" y="5683250"/>
          <p14:tracePt t="24618" x="3121025" y="5683250"/>
          <p14:tracePt t="24626" x="3121025" y="5692775"/>
          <p14:tracePt t="24626" x="3128963" y="5692775"/>
          <p14:tracePt t="24634" x="3154363" y="5700713"/>
          <p14:tracePt t="24651" x="3197225" y="5708650"/>
          <p14:tracePt t="24668" x="3232150" y="5708650"/>
          <p14:tracePt t="24684" x="3265488" y="5708650"/>
          <p14:tracePt t="24701" x="3317875" y="5708650"/>
          <p14:tracePt t="24718" x="3343275" y="5700713"/>
          <p14:tracePt t="24735" x="3368675" y="5692775"/>
          <p14:tracePt t="24751" x="3394075" y="5692775"/>
          <p14:tracePt t="24768" x="3411538" y="5683250"/>
          <p14:tracePt t="24785" x="3429000" y="5675313"/>
          <p14:tracePt t="24801" x="3446463" y="5675313"/>
          <p14:tracePt t="24819" x="3463925" y="5675313"/>
          <p14:tracePt t="24898" x="3471863" y="5675313"/>
          <p14:tracePt t="24923" x="3471863" y="5665788"/>
          <p14:tracePt t="24985" x="3479800" y="5665788"/>
          <p14:tracePt t="25075" x="3479800" y="5657850"/>
          <p14:tracePt t="25076" x="3489325" y="5657850"/>
          <p14:tracePt t="25107" x="3497263" y="5657850"/>
          <p14:tracePt t="25122" x="3506788" y="5657850"/>
          <p14:tracePt t="25154" x="3506788" y="5649913"/>
          <p14:tracePt t="25170" x="3522663" y="5649913"/>
          <p14:tracePt t="25172" x="3540125" y="5649913"/>
          <p14:tracePt t="25187" x="3557588" y="5640388"/>
          <p14:tracePt t="25204" x="3582988" y="5632450"/>
          <p14:tracePt t="25220" x="3635375" y="5632450"/>
          <p14:tracePt t="25237" x="3668713" y="5632450"/>
          <p14:tracePt t="25254" x="3694113" y="5632450"/>
          <p14:tracePt t="25271" x="3703638" y="5632450"/>
          <p14:tracePt t="25287" x="3721100" y="5632450"/>
          <p14:tracePt t="25322" x="3729038" y="5632450"/>
          <p14:tracePt t="25339" x="3736975" y="5632450"/>
          <p14:tracePt t="25340" x="3746500" y="5632450"/>
          <p14:tracePt t="25355" x="3754438" y="5632450"/>
          <p14:tracePt t="25371" x="3763963" y="5632450"/>
          <p14:tracePt t="25388" x="3779838" y="5632450"/>
          <p14:tracePt t="25405" x="3806825" y="5632450"/>
          <p14:tracePt t="25421" x="3832225" y="5632450"/>
          <p14:tracePt t="25438" x="3849688" y="5640388"/>
          <p14:tracePt t="25455" x="3865563" y="5640388"/>
          <p14:tracePt t="25472" x="3875088" y="5640388"/>
          <p14:tracePt t="25489" x="3892550" y="5640388"/>
          <p14:tracePt t="25505" x="3908425" y="5640388"/>
          <p14:tracePt t="25523" x="3917950" y="5640388"/>
          <p14:tracePt t="25539" x="3943350" y="5640388"/>
          <p14:tracePt t="25556" x="3968750" y="5640388"/>
          <p14:tracePt t="25573" x="3994150" y="5640388"/>
          <p14:tracePt t="25589" x="4021138" y="5640388"/>
          <p14:tracePt t="25606" x="4029075" y="5640388"/>
          <p14:tracePt t="25650" x="4037013" y="5640388"/>
          <p14:tracePt t="25675" x="4046538" y="5640388"/>
          <p14:tracePt t="25679" x="4054475" y="5640388"/>
          <p14:tracePt t="25690" x="4089400" y="5640388"/>
          <p14:tracePt t="25707" x="4106863" y="5640388"/>
          <p14:tracePt t="25723" x="4140200" y="5649913"/>
          <p14:tracePt t="25740" x="4157663" y="5649913"/>
          <p14:tracePt t="25757" x="4183063" y="5649913"/>
          <p14:tracePt t="25773" x="4200525" y="5649913"/>
          <p14:tracePt t="25790" x="4208463" y="5649913"/>
          <p14:tracePt t="25807" x="4225925" y="5649913"/>
          <p14:tracePt t="25824" x="4243388" y="5649913"/>
          <p14:tracePt t="25841" x="4268788" y="5649913"/>
          <p14:tracePt t="25857" x="4286250" y="5649913"/>
          <p14:tracePt t="25874" x="4346575" y="5649913"/>
          <p14:tracePt t="25891" x="4364038" y="5649913"/>
          <p14:tracePt t="25908" x="4397375" y="5649913"/>
          <p14:tracePt t="25924" x="4414838" y="5649913"/>
          <p14:tracePt t="25941" x="4422775" y="5649913"/>
          <p14:tracePt t="25958" x="4432300" y="5649913"/>
          <p14:tracePt t="25975" x="4449763" y="5649913"/>
          <p14:tracePt t="25991" x="4465638" y="5649913"/>
          <p14:tracePt t="26008" x="4483100" y="5649913"/>
          <p14:tracePt t="26025" x="4535488" y="5649913"/>
          <p14:tracePt t="26042" x="4586288" y="5649913"/>
          <p14:tracePt t="26058" x="4621213" y="5649913"/>
          <p14:tracePt t="26075" x="4646613" y="5649913"/>
          <p14:tracePt t="26092" x="4672013" y="5649913"/>
          <p14:tracePt t="26109" x="4706938" y="5649913"/>
          <p14:tracePt t="26125" x="4749800" y="5649913"/>
          <p14:tracePt t="26142" x="4792663" y="5649913"/>
          <p14:tracePt t="26159" x="4851400" y="5649913"/>
          <p14:tracePt t="26176" x="4903788" y="5649913"/>
          <p14:tracePt t="26193" x="4954588" y="5649913"/>
          <p14:tracePt t="26209" x="5057775" y="5640388"/>
          <p14:tracePt t="26226" x="5118100" y="5632450"/>
          <p14:tracePt t="26243" x="5168900" y="5632450"/>
          <p14:tracePt t="26260" x="5211763" y="5632450"/>
          <p14:tracePt t="26276" x="5272088" y="5622925"/>
          <p14:tracePt t="26293" x="5314950" y="5622925"/>
          <p14:tracePt t="26310" x="5357813" y="5622925"/>
          <p14:tracePt t="26327" x="5408613" y="5622925"/>
          <p14:tracePt t="26343" x="5451475" y="5622925"/>
          <p14:tracePt t="26360" x="5503863" y="5622925"/>
          <p14:tracePt t="26377" x="5554663" y="5614988"/>
          <p14:tracePt t="26394" x="5657850" y="5607050"/>
          <p14:tracePt t="26410" x="5718175" y="5607050"/>
          <p14:tracePt t="26427" x="5794375" y="5597525"/>
          <p14:tracePt t="26444" x="5846763" y="5597525"/>
          <p14:tracePt t="26461" x="5907088" y="5597525"/>
          <p14:tracePt t="26477" x="5965825" y="5597525"/>
          <p14:tracePt t="26494" x="6018213" y="5597525"/>
          <p14:tracePt t="26511" x="6061075" y="5597525"/>
          <p14:tracePt t="26527" x="6111875" y="5597525"/>
          <p14:tracePt t="26544" x="6164263" y="5597525"/>
          <p14:tracePt t="26561" x="6240463" y="5589588"/>
          <p14:tracePt t="26579" x="6283325" y="5589588"/>
          <p14:tracePt t="26595" x="6335713" y="5589588"/>
          <p14:tracePt t="26612" x="6378575" y="5589588"/>
          <p14:tracePt t="26628" x="6429375" y="5589588"/>
          <p14:tracePt t="26645" x="6480175" y="5580063"/>
          <p14:tracePt t="26661" x="6523038" y="5572125"/>
          <p14:tracePt t="26678" x="6575425" y="5572125"/>
          <p14:tracePt t="26695" x="6669088" y="5572125"/>
          <p14:tracePt t="26712" x="6754813" y="5572125"/>
          <p14:tracePt t="26728" x="6865938" y="5580063"/>
          <p14:tracePt t="26746" x="7004050" y="5580063"/>
          <p14:tracePt t="26762" x="7072313" y="5580063"/>
          <p14:tracePt t="26779" x="7107238" y="5580063"/>
          <p14:tracePt t="26796" x="7150100" y="5580063"/>
          <p14:tracePt t="26812" x="7200900" y="5580063"/>
          <p14:tracePt t="26829" x="7261225" y="5580063"/>
          <p14:tracePt t="26846" x="7407275" y="5597525"/>
          <p14:tracePt t="26863" x="7561263" y="5632450"/>
          <p14:tracePt t="26879" x="7707313" y="5649913"/>
          <p14:tracePt t="26896" x="7793038" y="5649913"/>
          <p14:tracePt t="26913" x="7861300" y="5640388"/>
          <p14:tracePt t="27154" x="7851775" y="5640388"/>
          <p14:tracePt t="27164" x="7835900" y="5640388"/>
          <p14:tracePt t="27166" x="7766050" y="5665788"/>
          <p14:tracePt t="27181" x="7646988" y="5708650"/>
          <p14:tracePt t="27198" x="7407275" y="5761038"/>
          <p14:tracePt t="27215" x="7080250" y="5768975"/>
          <p14:tracePt t="27231" x="6686550" y="5778500"/>
          <p14:tracePt t="27249" x="6394450" y="5778500"/>
          <p14:tracePt t="27265" x="6137275" y="5778500"/>
          <p14:tracePt t="27265" x="6043613" y="5778500"/>
          <p14:tracePt t="27282" x="5854700" y="5778500"/>
          <p14:tracePt t="27298" x="5665788" y="5778500"/>
          <p14:tracePt t="27315" x="5478463" y="5794375"/>
          <p14:tracePt t="27332" x="5211763" y="5803900"/>
          <p14:tracePt t="27349" x="4979988" y="5811838"/>
          <p14:tracePt t="27365" x="4740275" y="5821363"/>
          <p14:tracePt t="27382" x="4457700" y="5829300"/>
          <p14:tracePt t="27399" x="4260850" y="5846763"/>
          <p14:tracePt t="27416" x="4071938" y="5872163"/>
          <p14:tracePt t="27432" x="3960813" y="5897563"/>
          <p14:tracePt t="27449" x="3857625" y="5922963"/>
          <p14:tracePt t="27466" x="3711575" y="5949950"/>
          <p14:tracePt t="27483" x="3635375" y="5949950"/>
          <p14:tracePt t="27500" x="3575050" y="5949950"/>
          <p14:tracePt t="27516" x="3549650" y="5940425"/>
          <p14:tracePt t="27533" x="3532188" y="5915025"/>
          <p14:tracePt t="27550" x="3514725" y="5889625"/>
          <p14:tracePt t="27567" x="3471863" y="5821363"/>
          <p14:tracePt t="27583" x="3403600" y="5761038"/>
          <p14:tracePt t="27600" x="3335338" y="5700713"/>
          <p14:tracePt t="27617" x="3275013" y="5640388"/>
          <p14:tracePt t="27634" x="3257550" y="5607050"/>
          <p14:tracePt t="27650" x="3275013" y="5564188"/>
          <p14:tracePt t="27667" x="3308350" y="5529263"/>
          <p14:tracePt t="27684" x="3351213" y="5486400"/>
          <p14:tracePt t="27701" x="3386138" y="5435600"/>
          <p14:tracePt t="27717" x="3411538" y="5392738"/>
          <p14:tracePt t="27734" x="3446463" y="5365750"/>
          <p14:tracePt t="27751" x="3471863" y="5340350"/>
          <p14:tracePt t="27768" x="3506788" y="5314950"/>
          <p14:tracePt t="27784" x="3549650" y="5297488"/>
          <p14:tracePt t="27801" x="3582988" y="5289550"/>
          <p14:tracePt t="27818" x="3660775" y="5272088"/>
          <p14:tracePt t="27835" x="3754438" y="5254625"/>
          <p14:tracePt t="27852" x="3832225" y="5237163"/>
          <p14:tracePt t="27868" x="3951288" y="5221288"/>
          <p14:tracePt t="27885" x="4029075" y="5203825"/>
          <p14:tracePt t="27901" x="4106863" y="5186363"/>
          <p14:tracePt t="27918" x="4165600" y="5178425"/>
          <p14:tracePt t="27935" x="4200525" y="5178425"/>
          <p14:tracePt t="27952" x="4243388" y="5186363"/>
          <p14:tracePt t="27968" x="4294188" y="5221288"/>
          <p14:tracePt t="27986" x="4389438" y="5307013"/>
          <p14:tracePt t="28002" x="4432300" y="5340350"/>
          <p14:tracePt t="28019" x="4492625" y="5392738"/>
          <p14:tracePt t="28036" x="4508500" y="5418138"/>
          <p14:tracePt t="28074" x="4508500" y="5426075"/>
          <p14:tracePt t="28114" x="4508500" y="5435600"/>
          <p14:tracePt t="28130" x="4508500" y="5443538"/>
          <p14:tracePt t="28136" x="4508500" y="5461000"/>
          <p14:tracePt t="28153" x="4508500" y="5486400"/>
          <p14:tracePt t="28153" x="4518025" y="5503863"/>
          <p14:tracePt t="28170" x="4518025" y="5564188"/>
          <p14:tracePt t="28187" x="4518025" y="5614988"/>
          <p14:tracePt t="28203" x="4518025" y="5640388"/>
          <p14:tracePt t="28220" x="4518025" y="5657850"/>
          <p14:tracePt t="28237" x="4508500" y="5657850"/>
          <p14:tracePt t="28253" x="4492625" y="5657850"/>
          <p14:tracePt t="28270" x="4492625" y="5665788"/>
          <p14:tracePt t="28287" x="4483100" y="5675313"/>
          <p14:tracePt t="28304" x="4475163" y="5692775"/>
          <p14:tracePt t="28320" x="4457700" y="5718175"/>
          <p14:tracePt t="28337" x="4414838" y="5751513"/>
          <p14:tracePt t="28337" x="4406900" y="5761038"/>
          <p14:tracePt t="28354" x="4354513" y="5786438"/>
          <p14:tracePt t="28371" x="4329113" y="5803900"/>
          <p14:tracePt t="28387" x="4311650" y="5811838"/>
          <p14:tracePt t="28404" x="4294188" y="5811838"/>
          <p14:tracePt t="28421" x="4286250" y="5811838"/>
          <p14:tracePt t="28438" x="4243388" y="5811838"/>
          <p14:tracePt t="28455" x="4192588" y="5811838"/>
          <p14:tracePt t="28471" x="4064000" y="5786438"/>
          <p14:tracePt t="28488" x="3943350" y="5768975"/>
          <p14:tracePt t="28505" x="3865563" y="5743575"/>
          <p14:tracePt t="28505" x="3822700" y="5718175"/>
          <p14:tracePt t="28522" x="3789363" y="5700713"/>
          <p14:tracePt t="28538" x="3771900" y="5675313"/>
          <p14:tracePt t="28555" x="3771900" y="5640388"/>
          <p14:tracePt t="28572" x="3771900" y="5614988"/>
          <p14:tracePt t="28589" x="3771900" y="5580063"/>
          <p14:tracePt t="28605" x="3754438" y="5546725"/>
          <p14:tracePt t="28623" x="3736975" y="5511800"/>
          <p14:tracePt t="28639" x="3694113" y="5468938"/>
          <p14:tracePt t="28656" x="3651250" y="5435600"/>
          <p14:tracePt t="28672" x="3625850" y="5408613"/>
          <p14:tracePt t="28689" x="3625850" y="5383213"/>
          <p14:tracePt t="28706" x="3635375" y="5357813"/>
          <p14:tracePt t="28723" x="3651250" y="5314950"/>
          <p14:tracePt t="28739" x="3686175" y="5264150"/>
          <p14:tracePt t="28756" x="3721100" y="5211763"/>
          <p14:tracePt t="28773" x="3754438" y="5178425"/>
          <p14:tracePt t="28790" x="3789363" y="5135563"/>
          <p14:tracePt t="28807" x="3832225" y="5108575"/>
          <p14:tracePt t="28823" x="3857625" y="5100638"/>
          <p14:tracePt t="28840" x="3892550" y="5100638"/>
          <p14:tracePt t="28857" x="3917950" y="5100638"/>
          <p14:tracePt t="28857" x="3943350" y="5100638"/>
          <p14:tracePt t="28874" x="4029075" y="5126038"/>
          <p14:tracePt t="28890" x="4114800" y="5143500"/>
          <p14:tracePt t="28907" x="4175125" y="5151438"/>
          <p14:tracePt t="28924" x="4208463" y="5151438"/>
          <p14:tracePt t="28941" x="4243388" y="5151438"/>
          <p14:tracePt t="28957" x="4268788" y="5160963"/>
          <p14:tracePt t="28974" x="4278313" y="5168900"/>
          <p14:tracePt t="28991" x="4303713" y="5194300"/>
          <p14:tracePt t="29008" x="4337050" y="5237163"/>
          <p14:tracePt t="29024" x="4364038" y="5280025"/>
          <p14:tracePt t="29041" x="4379913" y="5357813"/>
          <p14:tracePt t="29058" x="4397375" y="5408613"/>
          <p14:tracePt t="29075" x="4397375" y="5435600"/>
          <p14:tracePt t="29091" x="4406900" y="5451475"/>
          <p14:tracePt t="29108" x="4406900" y="5461000"/>
          <p14:tracePt t="29125" x="4406900" y="5468938"/>
          <p14:tracePt t="29142" x="4406900" y="5478463"/>
          <p14:tracePt t="29159" x="4406900" y="5494338"/>
          <p14:tracePt t="29175" x="4397375" y="5537200"/>
          <p14:tracePt t="29192" x="4379913" y="5589588"/>
          <p14:tracePt t="29209" x="4329113" y="5665788"/>
          <p14:tracePt t="29226" x="4268788" y="5761038"/>
          <p14:tracePt t="29242" x="4225925" y="5803900"/>
          <p14:tracePt t="29259" x="4200525" y="5821363"/>
          <p14:tracePt t="29276" x="4192588" y="5821363"/>
          <p14:tracePt t="29293" x="4175125" y="5821363"/>
          <p14:tracePt t="29309" x="4157663" y="5821363"/>
          <p14:tracePt t="29326" x="4140200" y="5821363"/>
          <p14:tracePt t="29369" x="4149725" y="5821363"/>
          <p14:tracePt t="29378" x="4157663" y="5821363"/>
          <p14:tracePt t="29380" x="4165600" y="5821363"/>
          <p14:tracePt t="29393" x="4354513" y="5821363"/>
          <p14:tracePt t="29410" x="4578350" y="5821363"/>
          <p14:tracePt t="29427" x="4765675" y="5821363"/>
          <p14:tracePt t="29443" x="4946650" y="5821363"/>
          <p14:tracePt t="29460" x="5126038" y="5821363"/>
          <p14:tracePt t="29477" x="5203825" y="5821363"/>
          <p14:tracePt t="29493" x="5221288" y="5821363"/>
          <p14:tracePt t="29510" x="5221288" y="5829300"/>
          <p14:tracePt t="29527" x="5211763" y="5837238"/>
          <p14:tracePt t="29544" x="5168900" y="5854700"/>
          <p14:tracePt t="29560" x="5065713" y="5880100"/>
          <p14:tracePt t="29577" x="4979988" y="5880100"/>
          <p14:tracePt t="29594" x="4964113" y="5880100"/>
          <p14:tracePt t="29611" x="4946650" y="5880100"/>
          <p14:tracePt t="29650" x="4937125" y="5864225"/>
          <p14:tracePt t="29661" x="4937125" y="5846763"/>
          <p14:tracePt t="29662" x="4911725" y="5794375"/>
          <p14:tracePt t="29678" x="4886325" y="5751513"/>
          <p14:tracePt t="29695" x="4851400" y="5683250"/>
          <p14:tracePt t="29711" x="4826000" y="5589588"/>
          <p14:tracePt t="29728" x="4826000" y="5537200"/>
          <p14:tracePt t="29745" x="4826000" y="5461000"/>
          <p14:tracePt t="29762" x="4826000" y="5426075"/>
          <p14:tracePt t="29778" x="4826000" y="5400675"/>
          <p14:tracePt t="29795" x="4826000" y="5392738"/>
          <p14:tracePt t="29812" x="4826000" y="5375275"/>
          <p14:tracePt t="29829" x="4843463" y="5357813"/>
          <p14:tracePt t="29845" x="4868863" y="5340350"/>
          <p14:tracePt t="29862" x="4937125" y="5314950"/>
          <p14:tracePt t="29879" x="5040313" y="5289550"/>
          <p14:tracePt t="29896" x="5126038" y="5264150"/>
          <p14:tracePt t="29912" x="5211763" y="5237163"/>
          <p14:tracePt t="29929" x="5357813" y="5229225"/>
          <p14:tracePt t="29946" x="5400675" y="5229225"/>
          <p14:tracePt t="29963" x="5451475" y="5229225"/>
          <p14:tracePt t="29979" x="5503863" y="5254625"/>
          <p14:tracePt t="29996" x="5589588" y="5314950"/>
          <p14:tracePt t="30013" x="5708650" y="5400675"/>
          <p14:tracePt t="30030" x="5803900" y="5486400"/>
          <p14:tracePt t="30046" x="5889625" y="5537200"/>
          <p14:tracePt t="30063" x="5907088" y="5554663"/>
          <p14:tracePt t="30123" x="5907088" y="5564188"/>
          <p14:tracePt t="30130" x="5907088" y="5614988"/>
          <p14:tracePt t="30148" x="5880100" y="5665788"/>
          <p14:tracePt t="30164" x="5846763" y="5751513"/>
          <p14:tracePt t="30181" x="5778500" y="5846763"/>
          <p14:tracePt t="30198" x="5718175" y="5907088"/>
          <p14:tracePt t="30215" x="5683250" y="5957888"/>
          <p14:tracePt t="30232" x="5675313" y="5975350"/>
          <p14:tracePt t="30291" x="5665788" y="5975350"/>
          <p14:tracePt t="30304" x="5607050" y="5983288"/>
          <p14:tracePt t="30316" x="5486400" y="5992813"/>
          <p14:tracePt t="30332" x="5322888" y="6000750"/>
          <p14:tracePt t="30349" x="5100638" y="6000750"/>
          <p14:tracePt t="30366" x="4964113" y="6000750"/>
          <p14:tracePt t="30383" x="4894263" y="6000750"/>
          <p14:tracePt t="30399" x="4894263" y="5992813"/>
          <p14:tracePt t="30416" x="4894263" y="5965825"/>
          <p14:tracePt t="30433" x="4911725" y="5922963"/>
          <p14:tracePt t="30450" x="4964113" y="5854700"/>
          <p14:tracePt t="30450" x="4979988" y="5821363"/>
          <p14:tracePt t="30467" x="5040313" y="5761038"/>
          <p14:tracePt t="30483" x="5160963" y="5708650"/>
          <p14:tracePt t="30500" x="5314950" y="5675313"/>
          <p14:tracePt t="30517" x="5554663" y="5675313"/>
          <p14:tracePt t="30534" x="5761038" y="5692775"/>
          <p14:tracePt t="30550" x="5965825" y="5708650"/>
          <p14:tracePt t="30567" x="6061075" y="5708650"/>
          <p14:tracePt t="30584" x="6069013" y="5708650"/>
          <p14:tracePt t="30683" x="6061075" y="5708650"/>
          <p14:tracePt t="30688" x="6051550" y="5692775"/>
          <p14:tracePt t="30701" x="6051550" y="5665788"/>
          <p14:tracePt t="30718" x="6051550" y="5614988"/>
          <p14:tracePt t="30735" x="6051550" y="5546725"/>
          <p14:tracePt t="30752" x="6086475" y="5461000"/>
          <p14:tracePt t="30768" x="6121400" y="5383213"/>
          <p14:tracePt t="30785" x="6189663" y="5289550"/>
          <p14:tracePt t="30801" x="6249988" y="5229225"/>
          <p14:tracePt t="30818" x="6361113" y="5168900"/>
          <p14:tracePt t="30835" x="6515100" y="5160963"/>
          <p14:tracePt t="30852" x="6815138" y="5211763"/>
          <p14:tracePt t="30869" x="7226300" y="5322888"/>
          <p14:tracePt t="30886" x="7680325" y="5451475"/>
          <p14:tracePt t="30902" x="7886700" y="5486400"/>
          <p14:tracePt t="30919" x="7997825" y="5494338"/>
          <p14:tracePt t="30936" x="8023225" y="5503863"/>
          <p14:tracePt t="30980" x="8023225" y="5511800"/>
          <p14:tracePt t="30995" x="8023225" y="5521325"/>
          <p14:tracePt t="31003" x="8023225" y="5572125"/>
          <p14:tracePt t="31019" x="8023225" y="5607050"/>
          <p14:tracePt t="31036" x="8015288" y="5649913"/>
          <p14:tracePt t="31053" x="8015288" y="5675313"/>
          <p14:tracePt t="31070" x="8015288" y="5692775"/>
          <p14:tracePt t="31147" x="8015288" y="5700713"/>
          <p14:tracePt t="31172" x="8007350" y="5718175"/>
          <p14:tracePt t="31173" x="7989888" y="5743575"/>
          <p14:tracePt t="31187" x="7937500" y="5786438"/>
          <p14:tracePt t="31204" x="7869238" y="5837238"/>
          <p14:tracePt t="31220" x="7793038" y="5872163"/>
          <p14:tracePt t="31237" x="7715250" y="5915025"/>
          <p14:tracePt t="31254" x="7672388" y="5932488"/>
          <p14:tracePt t="31271" x="7604125" y="5957888"/>
          <p14:tracePt t="31287" x="7543800" y="5983288"/>
          <p14:tracePt t="31304" x="7466013" y="6008688"/>
          <p14:tracePt t="31321" x="7321550" y="6035675"/>
          <p14:tracePt t="31338" x="7089775" y="6061075"/>
          <p14:tracePt t="31354" x="6532563" y="6086475"/>
          <p14:tracePt t="31372" x="6129338" y="6103938"/>
          <p14:tracePt t="31388" x="5932488" y="6137275"/>
          <p14:tracePt t="31405" x="5778500" y="6164263"/>
          <p14:tracePt t="31422" x="5665788" y="6180138"/>
          <p14:tracePt t="31438" x="5607050" y="6189663"/>
          <p14:tracePt t="31455" x="5546725" y="6197600"/>
          <p14:tracePt t="31472" x="5426075" y="6207125"/>
          <p14:tracePt t="31489" x="5246688" y="6207125"/>
          <p14:tracePt t="31505" x="4826000" y="6172200"/>
          <p14:tracePt t="31522" x="4200525" y="6172200"/>
          <p14:tracePt t="31539" x="3763963" y="6189663"/>
          <p14:tracePt t="31556" x="3617913" y="6215063"/>
          <p14:tracePt t="31572" x="3582988" y="6240463"/>
          <p14:tracePt t="31612" x="3592513" y="6240463"/>
          <p14:tracePt t="31613" x="3600450" y="6240463"/>
          <p14:tracePt t="31623" x="3608388" y="6240463"/>
          <p14:tracePt t="31639" x="3617913" y="6223000"/>
          <p14:tracePt t="31656" x="3617913" y="6215063"/>
          <p14:tracePt t="31691" x="3617913" y="6207125"/>
          <p14:tracePt t="31763" x="3617913" y="6215063"/>
          <p14:tracePt t="31851" x="3617913" y="6207125"/>
          <p14:tracePt t="31859" x="3617913" y="6197600"/>
          <p14:tracePt t="31874" x="3635375" y="6189663"/>
          <p14:tracePt t="31891" x="3721100" y="6180138"/>
          <p14:tracePt t="31908" x="3857625" y="6172200"/>
          <p14:tracePt t="31924" x="3986213" y="6172200"/>
          <p14:tracePt t="31941" x="4140200" y="6172200"/>
          <p14:tracePt t="31958" x="4251325" y="6172200"/>
          <p14:tracePt t="31975" x="4329113" y="6154738"/>
          <p14:tracePt t="31991" x="4397375" y="6129338"/>
          <p14:tracePt t="32008" x="4457700" y="6103938"/>
          <p14:tracePt t="32025" x="4518025" y="6086475"/>
          <p14:tracePt t="32042" x="4594225" y="6078538"/>
          <p14:tracePt t="32042" x="4654550" y="6069013"/>
          <p14:tracePt t="32059" x="4757738" y="6061075"/>
          <p14:tracePt t="32075" x="4929188" y="6051550"/>
          <p14:tracePt t="32092" x="5083175" y="6043613"/>
          <p14:tracePt t="32109" x="5254625" y="6026150"/>
          <p14:tracePt t="32126" x="5461000" y="6000750"/>
          <p14:tracePt t="32142" x="5622925" y="5983288"/>
          <p14:tracePt t="32159" x="5803900" y="5957888"/>
          <p14:tracePt t="32176" x="5932488" y="5940425"/>
          <p14:tracePt t="32193" x="6061075" y="5922963"/>
          <p14:tracePt t="32209" x="6197600" y="5915025"/>
          <p14:tracePt t="32226" x="6437313" y="5880100"/>
          <p14:tracePt t="32243" x="6592888" y="5846763"/>
          <p14:tracePt t="32259" x="6754813" y="5811838"/>
          <p14:tracePt t="32276" x="6908800" y="5794375"/>
          <p14:tracePt t="32293" x="7089775" y="5751513"/>
          <p14:tracePt t="32310" x="7200900" y="5751513"/>
          <p14:tracePt t="32326" x="7312025" y="5735638"/>
          <p14:tracePt t="32343" x="7389813" y="5735638"/>
          <p14:tracePt t="32360" x="7475538" y="5735638"/>
          <p14:tracePt t="32377" x="7526338" y="5735638"/>
          <p14:tracePt t="32393" x="7561263" y="5735638"/>
          <p14:tracePt t="32410" x="7569200" y="5726113"/>
          <p14:tracePt t="32491" x="7561263" y="5726113"/>
          <p14:tracePt t="32523" x="7551738" y="5726113"/>
          <p14:tracePt t="32531" x="7551738" y="5743575"/>
          <p14:tracePt t="32699" x="7551738" y="5751513"/>
          <p14:tracePt t="32701" x="7543800" y="5751513"/>
          <p14:tracePt t="32712" x="7535863" y="5761038"/>
          <p14:tracePt t="32729" x="7518400" y="5778500"/>
          <p14:tracePt t="32745" x="7518400" y="5794375"/>
          <p14:tracePt t="32762" x="7508875" y="5794375"/>
          <p14:tracePt t="32851" x="7518400" y="5794375"/>
          <p14:tracePt t="32863" x="7526338" y="5794375"/>
          <p14:tracePt t="32864" x="7578725" y="5786438"/>
          <p14:tracePt t="32879" x="7646988" y="5786438"/>
          <p14:tracePt t="32897" x="7723188" y="5786438"/>
          <p14:tracePt t="32913" x="7775575" y="5778500"/>
          <p14:tracePt t="32930" x="7793038" y="5768975"/>
          <p14:tracePt t="32946" x="7793038" y="5761038"/>
          <p14:tracePt t="33011" x="7783513" y="5761038"/>
          <p14:tracePt t="33276" x="7775575" y="5761038"/>
          <p14:tracePt t="33291" x="7766050" y="5761038"/>
          <p14:tracePt t="33299" x="7750175" y="5778500"/>
          <p14:tracePt t="33315" x="7715250" y="5778500"/>
          <p14:tracePt t="33332" x="7680325" y="5786438"/>
          <p14:tracePt t="33349" x="7654925" y="5786438"/>
          <p14:tracePt t="33435" x="7646988" y="5786438"/>
          <p14:tracePt t="33507" x="7637463" y="5786438"/>
          <p14:tracePt t="33547" x="7637463" y="5778500"/>
          <p14:tracePt t="33626" x="7646988" y="5778500"/>
          <p14:tracePt t="33666" x="7654925" y="5768975"/>
          <p14:tracePt t="33690" x="7664450" y="5768975"/>
          <p14:tracePt t="33706" x="7672388" y="5768975"/>
          <p14:tracePt t="33716" x="7680325" y="5768975"/>
          <p14:tracePt t="33733" x="7689850" y="5768975"/>
          <p14:tracePt t="33750" x="7697788" y="5768975"/>
          <p14:tracePt t="33766" x="7715250" y="5768975"/>
          <p14:tracePt t="33783" x="7750175" y="5768975"/>
          <p14:tracePt t="33800" x="7775575" y="5778500"/>
          <p14:tracePt t="33817" x="7835900" y="5794375"/>
          <p14:tracePt t="33834" x="7851775" y="5803900"/>
          <p14:tracePt t="33851" x="7878763" y="5811838"/>
          <p14:tracePt t="33867" x="7886700" y="5811838"/>
          <p14:tracePt t="33884" x="7894638" y="5811838"/>
          <p14:tracePt t="33901" x="7904163" y="5821363"/>
          <p14:tracePt t="33917" x="7921625" y="5821363"/>
          <p14:tracePt t="33934" x="7937500" y="5829300"/>
          <p14:tracePt t="33951" x="7989888" y="5846763"/>
          <p14:tracePt t="33968" x="8040688" y="5864225"/>
          <p14:tracePt t="33985" x="8135938" y="5889625"/>
          <p14:tracePt t="34001" x="8204200" y="5907088"/>
          <p14:tracePt t="34018" x="8237538" y="5907088"/>
          <p14:tracePt t="34035" x="8255000" y="5907088"/>
          <p14:tracePt t="34052" x="8272463" y="5907088"/>
          <p14:tracePt t="34068" x="8280400" y="5907088"/>
          <p14:tracePt t="34085" x="8297863" y="5907088"/>
          <p14:tracePt t="34102" x="8315325" y="5907088"/>
          <p14:tracePt t="34118" x="8358188" y="5907088"/>
          <p14:tracePt t="34135" x="8401050" y="5907088"/>
          <p14:tracePt t="34153" x="8478838" y="5907088"/>
          <p14:tracePt t="34170" x="8580438" y="5907088"/>
          <p14:tracePt t="34186" x="8675688" y="5897563"/>
          <p14:tracePt t="34204" x="8718550" y="5889625"/>
          <p14:tracePt t="34220" x="8751888" y="5872163"/>
          <p14:tracePt t="34237" x="8769350" y="5872163"/>
          <p14:tracePt t="34253" x="8786813" y="5864225"/>
          <p14:tracePt t="34270" x="8794750" y="5864225"/>
          <p14:tracePt t="34287" x="8804275" y="5864225"/>
          <p14:tracePt t="34304" x="8812213" y="5864225"/>
          <p14:tracePt t="34320" x="8821738" y="5864225"/>
          <p14:tracePt t="34338" x="8847138" y="5864225"/>
          <p14:tracePt t="34354" x="8880475" y="5864225"/>
          <p14:tracePt t="34371" x="8897938" y="5864225"/>
          <p14:tracePt t="34442" x="8890000" y="5864225"/>
          <p14:tracePt t="34459" x="8880475" y="5864225"/>
          <p14:tracePt t="34470" x="8872538" y="5864225"/>
          <p14:tracePt t="34472" x="8847138" y="5872163"/>
          <p14:tracePt t="34487" x="8794750" y="5872163"/>
          <p14:tracePt t="34504" x="8743950" y="5872163"/>
          <p14:tracePt t="34521" x="8709025" y="5872163"/>
          <p14:tracePt t="34537" x="8640763" y="5872163"/>
          <p14:tracePt t="34554" x="8589963" y="5872163"/>
          <p14:tracePt t="34571" x="8529638" y="5872163"/>
          <p14:tracePt t="34589" x="8469313" y="5872163"/>
          <p14:tracePt t="34606" x="8383588" y="5872163"/>
          <p14:tracePt t="34622" x="8332788" y="5872163"/>
          <p14:tracePt t="34640" x="8272463" y="5872163"/>
          <p14:tracePt t="34656" x="8221663" y="5872163"/>
          <p14:tracePt t="34672" x="8178800" y="5872163"/>
          <p14:tracePt t="34689" x="8143875" y="5872163"/>
          <p14:tracePt t="34689" x="8135938" y="5872163"/>
          <p14:tracePt t="34707" x="8108950" y="5872163"/>
          <p14:tracePt t="34723" x="8101013" y="5872163"/>
          <p14:tracePt t="34740" x="8093075" y="5872163"/>
          <p14:tracePt t="36018" x="8101013" y="5872163"/>
          <p14:tracePt t="36146" x="8108950" y="5872163"/>
          <p14:tracePt t="36529" x="8118475" y="5872163"/>
          <p14:tracePt t="36850" x="8126413" y="5872163"/>
          <p14:tracePt t="37738" x="8135938" y="5872163"/>
          <p14:tracePt t="38225" x="8143875" y="5872163"/>
          <p14:tracePt t="38769" x="8143875" y="5864225"/>
          <p14:tracePt t="39274" x="8151813" y="5864225"/>
          <p14:tracePt t="39394" x="8161338" y="5854700"/>
          <p14:tracePt t="39395" x="8169275" y="5854700"/>
          <p14:tracePt t="40642" x="8169275" y="5846763"/>
          <p14:tracePt t="40721" x="8169275" y="5837238"/>
          <p14:tracePt t="40729" x="8161338" y="5837238"/>
          <p14:tracePt t="40777" x="8161338" y="5829300"/>
          <p14:tracePt t="40785" x="8151813" y="5829300"/>
          <p14:tracePt t="40805" x="8151813" y="5821363"/>
          <p14:tracePt t="40821" x="8151813" y="5811838"/>
          <p14:tracePt t="40838" x="8143875" y="5811838"/>
          <p14:tracePt t="40855" x="8135938" y="5803900"/>
          <p14:tracePt t="40872" x="8126413" y="5803900"/>
          <p14:tracePt t="40888" x="8118475" y="5794375"/>
          <p14:tracePt t="40905" x="8108950" y="5778500"/>
          <p14:tracePt t="40922" x="8093075" y="5768975"/>
          <p14:tracePt t="40939" x="8083550" y="5751513"/>
          <p14:tracePt t="40956" x="8066088" y="5743575"/>
          <p14:tracePt t="40972" x="8058150" y="5735638"/>
          <p14:tracePt t="40989" x="8050213" y="5726113"/>
          <p14:tracePt t="41006" x="8040688" y="5718175"/>
          <p14:tracePt t="41023" x="8032750" y="5718175"/>
          <p14:tracePt t="41039" x="8023225" y="5700713"/>
          <p14:tracePt t="41056" x="8015288" y="5692775"/>
          <p14:tracePt t="41073" x="7997825" y="5692775"/>
          <p14:tracePt t="41090" x="7997825" y="5683250"/>
          <p14:tracePt t="41130" x="7997825" y="5675313"/>
          <p14:tracePt t="41140" x="7989888" y="5675313"/>
          <p14:tracePt t="41161" x="7989888" y="5665788"/>
          <p14:tracePt t="41173" x="7972425" y="5665788"/>
          <p14:tracePt t="41175" x="7964488" y="5665788"/>
          <p14:tracePt t="41190" x="7947025" y="5657850"/>
          <p14:tracePt t="41207" x="7937500" y="5657850"/>
          <p14:tracePt t="41224" x="7921625" y="5649913"/>
          <p14:tracePt t="41240" x="7912100" y="5640388"/>
          <p14:tracePt t="41240" x="7904163" y="5632450"/>
          <p14:tracePt t="41257" x="7878763" y="5622925"/>
          <p14:tracePt t="41274" x="7861300" y="5607050"/>
          <p14:tracePt t="41290" x="7835900" y="5597525"/>
          <p14:tracePt t="41308" x="7800975" y="5580063"/>
          <p14:tracePt t="41324" x="7766050" y="5554663"/>
          <p14:tracePt t="41341" x="7750175" y="5537200"/>
          <p14:tracePt t="41357" x="7707313" y="5511800"/>
          <p14:tracePt t="41375" x="7680325" y="5494338"/>
          <p14:tracePt t="41391" x="7654925" y="5468938"/>
          <p14:tracePt t="41408" x="7621588" y="5443538"/>
          <p14:tracePt t="41424" x="7569200" y="5418138"/>
          <p14:tracePt t="41442" x="7526338" y="5392738"/>
          <p14:tracePt t="41458" x="7500938" y="5383213"/>
          <p14:tracePt t="41476" x="7458075" y="5365750"/>
          <p14:tracePt t="41492" x="7415213" y="5349875"/>
          <p14:tracePt t="41508" x="7346950" y="5332413"/>
          <p14:tracePt t="41525" x="7243763" y="5297488"/>
          <p14:tracePt t="41542" x="7165975" y="5272088"/>
          <p14:tracePt t="41558" x="7064375" y="5237163"/>
          <p14:tracePt t="41575" x="6961188" y="5211763"/>
          <p14:tracePt t="41592" x="6840538" y="5178425"/>
          <p14:tracePt t="41609" x="6600825" y="5092700"/>
          <p14:tracePt t="41626" x="6421438" y="5022850"/>
          <p14:tracePt t="41642" x="6189663" y="4937125"/>
          <p14:tracePt t="41659" x="6018213" y="4851400"/>
          <p14:tracePt t="41676" x="5932488" y="4757738"/>
          <p14:tracePt t="41693" x="5803900" y="4679950"/>
          <p14:tracePt t="41709" x="5589588" y="4560888"/>
          <p14:tracePt t="41726" x="5408613" y="4449763"/>
          <p14:tracePt t="41743" x="5178425" y="4329113"/>
          <p14:tracePt t="41760" x="4860925" y="4157663"/>
          <p14:tracePt t="41776" x="4449763" y="3943350"/>
          <p14:tracePt t="41793" x="4225925" y="3832225"/>
          <p14:tracePt t="41811" x="4054475" y="3746500"/>
          <p14:tracePt t="41827" x="3857625" y="3643313"/>
          <p14:tracePt t="41843" x="3694113" y="3582988"/>
          <p14:tracePt t="41860" x="3549650" y="3506788"/>
          <p14:tracePt t="41877" x="3421063" y="3421063"/>
          <p14:tracePt t="41894" x="3292475" y="3351213"/>
          <p14:tracePt t="41910" x="3179763" y="3275013"/>
          <p14:tracePt t="41928" x="3051175" y="3206750"/>
          <p14:tracePt t="41944" x="2914650" y="3111500"/>
          <p14:tracePt t="41961" x="2725738" y="2974975"/>
          <p14:tracePt t="41995" x="2614613" y="2889250"/>
          <p14:tracePt t="42011" x="2511425" y="2786063"/>
          <p14:tracePt t="42028" x="2425700" y="2717800"/>
          <p14:tracePt t="42045" x="2332038" y="2640013"/>
          <p14:tracePt t="42061" x="2263775" y="2579688"/>
          <p14:tracePt t="42078" x="2220913" y="2511425"/>
          <p14:tracePt t="42095" x="2178050" y="2451100"/>
          <p14:tracePt t="42112" x="2143125" y="2408238"/>
          <p14:tracePt t="42128" x="2108200" y="2339975"/>
          <p14:tracePt t="42128" x="2092325" y="2306638"/>
          <p14:tracePt t="42145" x="2039938" y="2228850"/>
          <p14:tracePt t="42162" x="1989138" y="2125663"/>
          <p14:tracePt t="42179" x="1936750" y="2006600"/>
          <p14:tracePt t="42195" x="1843088" y="1835150"/>
          <p14:tracePt t="42212" x="1749425" y="1689100"/>
          <p14:tracePt t="42229" x="1611313" y="1508125"/>
          <p14:tracePt t="42246" x="1482725" y="1346200"/>
          <p14:tracePt t="42263" x="1354138" y="1149350"/>
          <p14:tracePt t="42279" x="1250950" y="1036638"/>
          <p14:tracePt t="42296" x="1157288" y="882650"/>
          <p14:tracePt t="42313" x="1063625" y="746125"/>
          <p14:tracePt t="42330" x="1020763" y="668338"/>
          <p14:tracePt t="42346" x="977900" y="592138"/>
          <p14:tracePt t="42363" x="960438" y="565150"/>
          <p14:tracePt t="42380" x="950913" y="557213"/>
          <p14:tracePt t="42601" x="960438" y="557213"/>
          <p14:tracePt t="42609" x="977900" y="557213"/>
          <p14:tracePt t="42614" x="1011238" y="565150"/>
          <p14:tracePt t="42631" x="1063625" y="574675"/>
          <p14:tracePt t="42648" x="1122363" y="592138"/>
          <p14:tracePt t="42665" x="1277938" y="625475"/>
          <p14:tracePt t="42682" x="1379538" y="650875"/>
          <p14:tracePt t="42698" x="1482725" y="668338"/>
          <p14:tracePt t="42715" x="1560513" y="668338"/>
          <p14:tracePt t="42732" x="1636713" y="685800"/>
          <p14:tracePt t="42748" x="1706563" y="703263"/>
          <p14:tracePt t="42765" x="1774825" y="711200"/>
          <p14:tracePt t="42782" x="1851025" y="720725"/>
          <p14:tracePt t="42798" x="1903413" y="728663"/>
          <p14:tracePt t="42816" x="1963738" y="736600"/>
          <p14:tracePt t="42832" x="2014538" y="746125"/>
          <p14:tracePt t="42832" x="2039938" y="746125"/>
          <p14:tracePt t="42849" x="2082800" y="754063"/>
          <p14:tracePt t="42866" x="2125663" y="754063"/>
          <p14:tracePt t="42883" x="2178050" y="754063"/>
          <p14:tracePt t="42899" x="2211388" y="754063"/>
          <p14:tracePt t="42916" x="2246313" y="754063"/>
          <p14:tracePt t="42933" x="2254250" y="754063"/>
          <p14:tracePt t="43657" x="2254250" y="763588"/>
          <p14:tracePt t="43681" x="2254250" y="771525"/>
          <p14:tracePt t="43689" x="2246313" y="771525"/>
          <p14:tracePt t="43703" x="2236788" y="771525"/>
          <p14:tracePt t="43720" x="2228850" y="771525"/>
          <p14:tracePt t="43720" x="2228850" y="779463"/>
          <p14:tracePt t="43761" x="2220913" y="779463"/>
          <p14:tracePt t="43785" x="2211388" y="779463"/>
          <p14:tracePt t="43793" x="2203450" y="779463"/>
          <p14:tracePt t="43804" x="2193925" y="788988"/>
          <p14:tracePt t="43821" x="2185988" y="788988"/>
          <p14:tracePt t="43838" x="2168525" y="788988"/>
          <p14:tracePt t="43854" x="2143125" y="806450"/>
          <p14:tracePt t="43871" x="2125663" y="806450"/>
          <p14:tracePt t="43888" x="2100263" y="822325"/>
          <p14:tracePt t="43905" x="2074863" y="822325"/>
          <p14:tracePt t="43922" x="2049463" y="831850"/>
          <p14:tracePt t="43938" x="2032000" y="839788"/>
          <p14:tracePt t="43955" x="2006600" y="857250"/>
          <p14:tracePt t="43972" x="1979613" y="865188"/>
          <p14:tracePt t="43988" x="1928813" y="882650"/>
          <p14:tracePt t="44005" x="1868488" y="925513"/>
          <p14:tracePt t="44022" x="1817688" y="960438"/>
          <p14:tracePt t="44038" x="1782763" y="993775"/>
          <p14:tracePt t="44056" x="1749425" y="1028700"/>
          <p14:tracePt t="44072" x="1706563" y="1079500"/>
          <p14:tracePt t="44072" x="1679575" y="1106488"/>
          <p14:tracePt t="44089" x="1654175" y="1157288"/>
          <p14:tracePt t="44106" x="1611313" y="1225550"/>
          <p14:tracePt t="44122" x="1577975" y="1285875"/>
          <p14:tracePt t="44139" x="1535113" y="1371600"/>
          <p14:tracePt t="44156" x="1492250" y="1439863"/>
          <p14:tracePt t="44173" x="1457325" y="1525588"/>
          <p14:tracePt t="44189" x="1439863" y="1628775"/>
          <p14:tracePt t="44206" x="1422400" y="1739900"/>
          <p14:tracePt t="44223" x="1422400" y="1817688"/>
          <p14:tracePt t="44240" x="1414463" y="1903413"/>
          <p14:tracePt t="44256" x="1414463" y="1997075"/>
          <p14:tracePt t="44274" x="1414463" y="2057400"/>
          <p14:tracePt t="44290" x="1414463" y="2125663"/>
          <p14:tracePt t="44307" x="1431925" y="2220913"/>
          <p14:tracePt t="44323" x="1439863" y="2297113"/>
          <p14:tracePt t="44341" x="1465263" y="2392363"/>
          <p14:tracePt t="44357" x="1500188" y="2468563"/>
          <p14:tracePt t="44374" x="1535113" y="2536825"/>
          <p14:tracePt t="44390" x="1560513" y="2589213"/>
          <p14:tracePt t="44407" x="1593850" y="2640013"/>
          <p14:tracePt t="44424" x="1628775" y="2692400"/>
          <p14:tracePt t="44424" x="1636713" y="2708275"/>
          <p14:tracePt t="44441" x="1679575" y="2751138"/>
          <p14:tracePt t="44457" x="1722438" y="2794000"/>
          <p14:tracePt t="44474" x="1782763" y="2836863"/>
          <p14:tracePt t="44491" x="1817688" y="2863850"/>
          <p14:tracePt t="44508" x="1868488" y="2889250"/>
          <p14:tracePt t="44525" x="1928813" y="2922588"/>
          <p14:tracePt t="44541" x="1979613" y="2949575"/>
          <p14:tracePt t="44558" x="2049463" y="2974975"/>
          <p14:tracePt t="44575" x="2125663" y="2982913"/>
          <p14:tracePt t="44592" x="2185988" y="2982913"/>
          <p14:tracePt t="44608" x="2297113" y="2957513"/>
          <p14:tracePt t="44625" x="2374900" y="2906713"/>
          <p14:tracePt t="44642" x="2425700" y="2854325"/>
          <p14:tracePt t="44659" x="2478088" y="2803525"/>
          <p14:tracePt t="44675" x="2554288" y="2725738"/>
          <p14:tracePt t="44692" x="2614613" y="2649538"/>
          <p14:tracePt t="44709" x="2682875" y="2554288"/>
          <p14:tracePt t="44726" x="2735263" y="2451100"/>
          <p14:tracePt t="44743" x="2794000" y="2349500"/>
          <p14:tracePt t="44759" x="2836863" y="2236788"/>
          <p14:tracePt t="44776" x="2871788" y="2135188"/>
          <p14:tracePt t="44776" x="2879725" y="2074863"/>
          <p14:tracePt t="44793" x="2897188" y="1997075"/>
          <p14:tracePt t="44809" x="2897188" y="1903413"/>
          <p14:tracePt t="44826" x="2897188" y="1835150"/>
          <p14:tracePt t="44843" x="2889250" y="1774825"/>
          <p14:tracePt t="44860" x="2836863" y="1714500"/>
          <p14:tracePt t="44876" x="2786063" y="1646238"/>
          <p14:tracePt t="44893" x="2692400" y="1585913"/>
          <p14:tracePt t="44910" x="2571750" y="1517650"/>
          <p14:tracePt t="44927" x="2451100" y="1431925"/>
          <p14:tracePt t="44944" x="2332038" y="1379538"/>
          <p14:tracePt t="44960" x="2168525" y="1303338"/>
          <p14:tracePt t="44960" x="2049463" y="1250950"/>
          <p14:tracePt t="44977" x="1868488" y="1192213"/>
          <p14:tracePt t="44994" x="1636713" y="1114425"/>
          <p14:tracePt t="45011" x="1492250" y="1079500"/>
          <p14:tracePt t="45027" x="1379538" y="1054100"/>
          <p14:tracePt t="45044" x="1311275" y="1028700"/>
          <p14:tracePt t="45061" x="1293813" y="1028700"/>
          <p14:tracePt t="45298" x="1293813" y="1020763"/>
          <p14:tracePt t="45330" x="1303338" y="1020763"/>
          <p14:tracePt t="45331" x="1311275" y="1020763"/>
          <p14:tracePt t="45346" x="1346200" y="1020763"/>
          <p14:tracePt t="45363" x="1406525" y="1020763"/>
          <p14:tracePt t="45379" x="1500188" y="1020763"/>
          <p14:tracePt t="45396" x="1654175" y="1020763"/>
          <p14:tracePt t="45413" x="1800225" y="1020763"/>
          <p14:tracePt t="45430" x="1954213" y="1020763"/>
          <p14:tracePt t="45446" x="2100263" y="1020763"/>
          <p14:tracePt t="45463" x="2228850" y="1020763"/>
          <p14:tracePt t="45480" x="2306638" y="1020763"/>
          <p14:tracePt t="45497" x="2382838" y="1020763"/>
          <p14:tracePt t="45513" x="2408238" y="1020763"/>
          <p14:tracePt t="45530" x="2417763" y="1020763"/>
          <p14:tracePt t="48002" x="2425700" y="1020763"/>
          <p14:tracePt t="48042" x="2425700" y="1028700"/>
          <p14:tracePt t="48066" x="2425700" y="1036638"/>
          <p14:tracePt t="48067" x="2425700" y="1046163"/>
          <p14:tracePt t="48099" x="2425700" y="1054100"/>
          <p14:tracePt t="48114" x="2425700" y="1063625"/>
          <p14:tracePt t="48115" x="2425700" y="1071563"/>
          <p14:tracePt t="48128" x="2425700" y="1089025"/>
          <p14:tracePt t="48145" x="2417763" y="1122363"/>
          <p14:tracePt t="48162" x="2400300" y="1192213"/>
          <p14:tracePt t="48179" x="2382838" y="1250950"/>
          <p14:tracePt t="48196" x="2365375" y="1346200"/>
          <p14:tracePt t="48212" x="2357438" y="1431925"/>
          <p14:tracePt t="48229" x="2349500" y="1550988"/>
          <p14:tracePt t="48246" x="2349500" y="1671638"/>
          <p14:tracePt t="48263" x="2339975" y="1792288"/>
          <p14:tracePt t="48279" x="2332038" y="1928813"/>
          <p14:tracePt t="48296" x="2306638" y="2065338"/>
          <p14:tracePt t="48313" x="2297113" y="2228850"/>
          <p14:tracePt t="48329" x="2279650" y="2443163"/>
          <p14:tracePt t="48346" x="2263775" y="2622550"/>
          <p14:tracePt t="48363" x="2254250" y="2760663"/>
          <p14:tracePt t="48380" x="2236788" y="2914650"/>
          <p14:tracePt t="48397" x="2228850" y="3025775"/>
          <p14:tracePt t="48413" x="2228850" y="3128963"/>
          <p14:tracePt t="48430" x="2228850" y="3206750"/>
          <p14:tracePt t="48447" x="2211388" y="3240088"/>
          <p14:tracePt t="48463" x="2211388" y="3265488"/>
          <p14:tracePt t="48480" x="2203450" y="3282950"/>
          <p14:tracePt t="48497" x="2203450" y="3308350"/>
          <p14:tracePt t="48514" x="2203450" y="3325813"/>
          <p14:tracePt t="48531" x="2203450" y="3343275"/>
          <p14:tracePt t="48548" x="2203450" y="3360738"/>
          <p14:tracePt t="48564" x="2203450" y="3378200"/>
          <p14:tracePt t="48581" x="2193925" y="3378200"/>
          <p14:tracePt t="49050" x="2193925" y="3368675"/>
          <p14:tracePt t="49138" x="2193925" y="3360738"/>
          <p14:tracePt t="49250" x="2193925" y="3351213"/>
          <p14:tracePt t="49282" x="2193925" y="3343275"/>
          <p14:tracePt t="49362" x="2193925" y="3335338"/>
          <p14:tracePt t="49410" x="2193925" y="3325813"/>
          <p14:tracePt t="49434" x="2193925" y="3317875"/>
          <p14:tracePt t="49438" x="2193925" y="3308350"/>
          <p14:tracePt t="49474" x="2193925" y="3300413"/>
          <p14:tracePt t="49491" x="2193925" y="3292475"/>
          <p14:tracePt t="49502" x="2193925" y="3282950"/>
          <p14:tracePt t="49502" x="0" y="0"/>
        </p14:tracePtLst>
      </p14:laserTraceLst>
    </p:ext>
  </p:extLs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7772400" cy="685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200" b="1" smtClean="0">
                <a:latin typeface="Times New Roman" pitchFamily="18" charset="0"/>
              </a:rPr>
              <a:t>三、单工、半双工、全双工通信方式</a:t>
            </a:r>
            <a:r>
              <a:rPr lang="zh-CN" altLang="en-US" smtClean="0"/>
              <a:t> </a:t>
            </a:r>
          </a:p>
        </p:txBody>
      </p:sp>
      <p:sp>
        <p:nvSpPr>
          <p:cNvPr id="1136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914400"/>
            <a:ext cx="8439150" cy="1143000"/>
          </a:xfrm>
        </p:spPr>
        <p:txBody>
          <a:bodyPr/>
          <a:lstStyle/>
          <a:p>
            <a:pPr algn="just" eaLnBrk="1" hangingPunct="1">
              <a:buFont typeface="Wingdings" pitchFamily="2" charset="2"/>
              <a:buNone/>
            </a:pPr>
            <a:r>
              <a:rPr lang="zh-CN" altLang="en-US" sz="2800" b="1" smtClean="0"/>
              <a:t>按通信方向分类：单工、半双工、全双工通信方式</a:t>
            </a:r>
            <a:r>
              <a:rPr lang="zh-CN" altLang="en-US" sz="2800" smtClean="0"/>
              <a:t> </a:t>
            </a:r>
            <a:endParaRPr lang="zh-CN" altLang="en-US" sz="2800" b="1" smtClean="0"/>
          </a:p>
          <a:p>
            <a:pPr algn="just" eaLnBrk="1" hangingPunct="1">
              <a:buFont typeface="Wingdings" pitchFamily="2" charset="2"/>
              <a:buNone/>
            </a:pPr>
            <a:r>
              <a:rPr lang="en-US" altLang="zh-CN" sz="2800" b="1" smtClean="0"/>
              <a:t>1</a:t>
            </a:r>
            <a:r>
              <a:rPr lang="zh-CN" altLang="en-US" sz="2800" b="1" smtClean="0"/>
              <a:t>．单工方式</a:t>
            </a:r>
            <a:endParaRPr lang="en-US" altLang="zh-CN" sz="2800" b="1" smtClean="0"/>
          </a:p>
          <a:p>
            <a:pPr algn="just" eaLnBrk="1" hangingPunct="1">
              <a:buFont typeface="Wingdings" pitchFamily="2" charset="2"/>
              <a:buNone/>
            </a:pPr>
            <a:r>
              <a:rPr lang="en-US" altLang="zh-CN" sz="2800" b="1" smtClean="0"/>
              <a:t>  </a:t>
            </a:r>
            <a:r>
              <a:rPr lang="zh-CN" altLang="en-US" sz="2800" b="1" smtClean="0"/>
              <a:t>一端只能发送，另一端只能接收</a:t>
            </a:r>
            <a:r>
              <a:rPr lang="zh-CN" altLang="en-US" sz="2800" smtClean="0"/>
              <a:t> </a:t>
            </a:r>
          </a:p>
        </p:txBody>
      </p:sp>
      <p:graphicFrame>
        <p:nvGraphicFramePr>
          <p:cNvPr id="113668" name="Object 4"/>
          <p:cNvGraphicFramePr>
            <a:graphicFrameLocks noChangeAspect="1"/>
          </p:cNvGraphicFramePr>
          <p:nvPr>
            <p:ph type="clipArt" sz="half" idx="2"/>
          </p:nvPr>
        </p:nvGraphicFramePr>
        <p:xfrm>
          <a:off x="338138" y="2468563"/>
          <a:ext cx="7010400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3" name="BMP 图象" r:id="rId6" imgW="3933333" imgH="1209524" progId="Paint.Picture">
                  <p:embed/>
                </p:oleObj>
              </mc:Choice>
              <mc:Fallback>
                <p:oleObj name="BMP 图象" r:id="rId6" imgW="3933333" imgH="1209524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138" y="2468563"/>
                        <a:ext cx="7010400" cy="190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70" name="Rectangle 6"/>
          <p:cNvSpPr>
            <a:spLocks noChangeArrowheads="1"/>
          </p:cNvSpPr>
          <p:nvPr/>
        </p:nvSpPr>
        <p:spPr bwMode="auto">
          <a:xfrm>
            <a:off x="304800" y="4538663"/>
            <a:ext cx="77724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>
              <a:defRPr/>
            </a:pPr>
            <a:r>
              <a:rPr lang="en-US" altLang="zh-CN" sz="28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2.  </a:t>
            </a:r>
            <a:r>
              <a:rPr lang="zh-CN" altLang="en-US" sz="28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半双工方式</a:t>
            </a:r>
            <a:r>
              <a:rPr lang="zh-CN" altLang="en-US" sz="28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</a:t>
            </a:r>
          </a:p>
        </p:txBody>
      </p:sp>
      <p:sp>
        <p:nvSpPr>
          <p:cNvPr id="113671" name="Rectangle 7"/>
          <p:cNvSpPr>
            <a:spLocks noChangeArrowheads="1"/>
          </p:cNvSpPr>
          <p:nvPr/>
        </p:nvSpPr>
        <p:spPr bwMode="auto">
          <a:xfrm>
            <a:off x="0" y="5300663"/>
            <a:ext cx="8555038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800" b="1"/>
              <a:t>            数据可以双向传送，但不能同时发送和接收，</a:t>
            </a:r>
            <a:r>
              <a:rPr lang="en-US" altLang="zh-CN" sz="2800"/>
              <a:t> </a:t>
            </a:r>
            <a:r>
              <a:rPr lang="zh-CN" altLang="en-US" sz="2800"/>
              <a:t>只能分时</a:t>
            </a:r>
            <a:r>
              <a:rPr lang="zh-CN" altLang="en-US" sz="2800" b="1"/>
              <a:t>发送和接收。</a:t>
            </a: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ransition advTm="33550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36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36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3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3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3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3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3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3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136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136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136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136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136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136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4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13666" grpId="0" autoUpdateAnimBg="0"/>
      <p:bldP spid="113667" grpId="0" build="p" autoUpdateAnimBg="0"/>
      <p:bldP spid="113670" grpId="0" autoUpdateAnimBg="0"/>
      <p:bldP spid="113671" grpId="0" autoUpdateAnimBg="0"/>
    </p:bldLst>
  </p:timing>
  <p:extLst>
    <p:ext uri="{3A86A75C-4F4B-4683-9AE1-C65F6400EC91}">
      <p14:laserTraceLst xmlns:p14="http://schemas.microsoft.com/office/powerpoint/2010/main">
        <p14:tracePtLst>
          <p14:tracePt t="15160" x="514350" y="3557588"/>
          <p14:tracePt t="15317" x="496888" y="3557588"/>
          <p14:tracePt t="15319" x="471488" y="3557588"/>
          <p14:tracePt t="15329" x="428625" y="3557588"/>
          <p14:tracePt t="15346" x="360363" y="3549650"/>
          <p14:tracePt t="15362" x="317500" y="3549650"/>
          <p14:tracePt t="15379" x="265113" y="3540125"/>
          <p14:tracePt t="15437" x="282575" y="3540125"/>
          <p14:tracePt t="15446" x="342900" y="3557588"/>
          <p14:tracePt t="15446" x="471488" y="3592513"/>
          <p14:tracePt t="15462" x="608013" y="3635375"/>
          <p14:tracePt t="15479" x="754063" y="3678238"/>
          <p14:tracePt t="15496" x="908050" y="3711575"/>
          <p14:tracePt t="15513" x="1036638" y="3754438"/>
          <p14:tracePt t="15529" x="1096963" y="3779838"/>
          <p14:tracePt t="15546" x="1114425" y="3789363"/>
          <p14:tracePt t="15605" x="1122363" y="3789363"/>
          <p14:tracePt t="15608" x="1139825" y="3789363"/>
          <p14:tracePt t="15965" x="1149350" y="3789363"/>
          <p14:tracePt t="15981" x="1165225" y="3789363"/>
          <p14:tracePt t="15999" x="1165225" y="3779838"/>
          <p14:tracePt t="16016" x="1200150" y="3771900"/>
          <p14:tracePt t="16032" x="1250950" y="3754438"/>
          <p14:tracePt t="16049" x="1414463" y="3754438"/>
          <p14:tracePt t="16065" x="1620838" y="3754438"/>
          <p14:tracePt t="16083" x="1928813" y="3754438"/>
          <p14:tracePt t="16099" x="2193925" y="3746500"/>
          <p14:tracePt t="16116" x="2768600" y="3694113"/>
          <p14:tracePt t="16133" x="3086100" y="3651250"/>
          <p14:tracePt t="16150" x="3489325" y="3617913"/>
          <p14:tracePt t="16166" x="3746500" y="3582988"/>
          <p14:tracePt t="16183" x="4021138" y="3557588"/>
          <p14:tracePt t="16200" x="4268788" y="3522663"/>
          <p14:tracePt t="16217" x="4525963" y="3506788"/>
          <p14:tracePt t="16234" x="4835525" y="3497263"/>
          <p14:tracePt t="16250" x="5083175" y="3463925"/>
          <p14:tracePt t="16267" x="5357813" y="3446463"/>
          <p14:tracePt t="16284" x="5554663" y="3421063"/>
          <p14:tracePt t="16300" x="5872163" y="3411538"/>
          <p14:tracePt t="16317" x="6086475" y="3403600"/>
          <p14:tracePt t="16334" x="6257925" y="3394075"/>
          <p14:tracePt t="16350" x="6411913" y="3378200"/>
          <p14:tracePt t="16367" x="6480175" y="3368675"/>
          <p14:tracePt t="16384" x="6489700" y="3360738"/>
          <p14:tracePt t="16401" x="6507163" y="3351213"/>
          <p14:tracePt t="16797" x="6497638" y="3368675"/>
          <p14:tracePt t="16805" x="6437313" y="3386138"/>
          <p14:tracePt t="16820" x="6343650" y="3429000"/>
          <p14:tracePt t="16837" x="6129338" y="3506788"/>
          <p14:tracePt t="16853" x="5922963" y="3540125"/>
          <p14:tracePt t="16870" x="5622925" y="3582988"/>
          <p14:tracePt t="16887" x="5357813" y="3617913"/>
          <p14:tracePt t="16903" x="5135563" y="3651250"/>
          <p14:tracePt t="16920" x="4921250" y="3694113"/>
          <p14:tracePt t="16937" x="4697413" y="3721100"/>
          <p14:tracePt t="16954" x="4406900" y="3763963"/>
          <p14:tracePt t="16971" x="4157663" y="3797300"/>
          <p14:tracePt t="16987" x="3857625" y="3832225"/>
          <p14:tracePt t="17004" x="3514725" y="3865563"/>
          <p14:tracePt t="17021" x="3282950" y="3883025"/>
          <p14:tracePt t="17038" x="3094038" y="3892550"/>
          <p14:tracePt t="17054" x="2871788" y="3892550"/>
          <p14:tracePt t="17071" x="2682875" y="3883025"/>
          <p14:tracePt t="17088" x="2511425" y="3857625"/>
          <p14:tracePt t="17105" x="2332038" y="3814763"/>
          <p14:tracePt t="17121" x="2185988" y="3779838"/>
          <p14:tracePt t="17138" x="2049463" y="3736975"/>
          <p14:tracePt t="17155" x="1989138" y="3703638"/>
          <p14:tracePt t="17172" x="1946275" y="3678238"/>
          <p14:tracePt t="17188" x="1920875" y="3660775"/>
          <p14:tracePt t="17205" x="1911350" y="3651250"/>
          <p14:tracePt t="17222" x="1903413" y="3635375"/>
          <p14:tracePt t="17239" x="1903413" y="3625850"/>
          <p14:tracePt t="17255" x="1903413" y="3617913"/>
          <p14:tracePt t="17272" x="1885950" y="3600450"/>
          <p14:tracePt t="17289" x="1885950" y="3575050"/>
          <p14:tracePt t="17306" x="1878013" y="3532188"/>
          <p14:tracePt t="17323" x="1860550" y="3479800"/>
          <p14:tracePt t="17339" x="1851025" y="3429000"/>
          <p14:tracePt t="17356" x="1800225" y="3325813"/>
          <p14:tracePt t="17373" x="1774825" y="3292475"/>
          <p14:tracePt t="17390" x="1739900" y="3265488"/>
          <p14:tracePt t="17406" x="1739900" y="3249613"/>
          <p14:tracePt t="17549" x="1731963" y="3249613"/>
          <p14:tracePt t="17709" x="1739900" y="3249613"/>
          <p14:tracePt t="17709" x="1757363" y="3249613"/>
          <p14:tracePt t="17724" x="1851025" y="3257550"/>
          <p14:tracePt t="17742" x="1936750" y="3265488"/>
          <p14:tracePt t="17758" x="2032000" y="3265488"/>
          <p14:tracePt t="17775" x="2160588" y="3275013"/>
          <p14:tracePt t="17792" x="2263775" y="3275013"/>
          <p14:tracePt t="17809" x="2382838" y="3275013"/>
          <p14:tracePt t="17825" x="2503488" y="3275013"/>
          <p14:tracePt t="17842" x="2649538" y="3265488"/>
          <p14:tracePt t="17859" x="2786063" y="3257550"/>
          <p14:tracePt t="17875" x="2940050" y="3257550"/>
          <p14:tracePt t="17892" x="3197225" y="3265488"/>
          <p14:tracePt t="17909" x="3378200" y="3275013"/>
          <p14:tracePt t="17926" x="3522663" y="3275013"/>
          <p14:tracePt t="17942" x="3694113" y="3275013"/>
          <p14:tracePt t="17960" x="3832225" y="3275013"/>
          <p14:tracePt t="17976" x="3994150" y="3282950"/>
          <p14:tracePt t="17993" x="4165600" y="3300413"/>
          <p14:tracePt t="18009" x="4337050" y="3325813"/>
          <p14:tracePt t="18026" x="4551363" y="3360738"/>
          <p14:tracePt t="18043" x="4757738" y="3378200"/>
          <p14:tracePt t="18060" x="4989513" y="3386138"/>
          <p14:tracePt t="18077" x="5143500" y="3386138"/>
          <p14:tracePt t="18094" x="5280025" y="3386138"/>
          <p14:tracePt t="18110" x="5435600" y="3411538"/>
          <p14:tracePt t="18127" x="5632450" y="3436938"/>
          <p14:tracePt t="18143" x="5768975" y="3454400"/>
          <p14:tracePt t="18160" x="5864225" y="3454400"/>
          <p14:tracePt t="18177" x="5889625" y="3454400"/>
          <p14:tracePt t="18245" x="5880100" y="3454400"/>
          <p14:tracePt t="18246" x="5864225" y="3454400"/>
          <p14:tracePt t="18261" x="5846763" y="3463925"/>
          <p14:tracePt t="18277" x="5837238" y="3463925"/>
          <p14:tracePt t="18445" x="5837238" y="3471863"/>
          <p14:tracePt t="18469" x="5829300" y="3471863"/>
          <p14:tracePt t="18493" x="5829300" y="3479800"/>
          <p14:tracePt t="18501" x="5821363" y="3479800"/>
          <p14:tracePt t="18512" x="5803900" y="3497263"/>
          <p14:tracePt t="18530" x="5786438" y="3514725"/>
          <p14:tracePt t="18546" x="5768975" y="3532188"/>
          <p14:tracePt t="18562" x="5743575" y="3557588"/>
          <p14:tracePt t="18579" x="5726113" y="3575050"/>
          <p14:tracePt t="18596" x="5692775" y="3592513"/>
          <p14:tracePt t="18613" x="5683250" y="3592513"/>
          <p14:tracePt t="18630" x="5665788" y="3600450"/>
          <p14:tracePt t="18646" x="5657850" y="3608388"/>
          <p14:tracePt t="18663" x="5640388" y="3617913"/>
          <p14:tracePt t="18680" x="5589588" y="3635375"/>
          <p14:tracePt t="18697" x="5537200" y="3660775"/>
          <p14:tracePt t="18713" x="5468938" y="3694113"/>
          <p14:tracePt t="18730" x="5400675" y="3711575"/>
          <p14:tracePt t="18747" x="5307013" y="3754438"/>
          <p14:tracePt t="18764" x="5237163" y="3789363"/>
          <p14:tracePt t="18781" x="5143500" y="3832225"/>
          <p14:tracePt t="18797" x="5065713" y="3875088"/>
          <p14:tracePt t="18814" x="4972050" y="3900488"/>
          <p14:tracePt t="18831" x="4808538" y="3925888"/>
          <p14:tracePt t="18847" x="4637088" y="3935413"/>
          <p14:tracePt t="18864" x="4422775" y="3935413"/>
          <p14:tracePt t="18881" x="4251325" y="3943350"/>
          <p14:tracePt t="18898" x="4106863" y="3951288"/>
          <p14:tracePt t="18914" x="3968750" y="3968750"/>
          <p14:tracePt t="18931" x="3849688" y="3978275"/>
          <p14:tracePt t="18948" x="3617913" y="3994150"/>
          <p14:tracePt t="18965" x="3436938" y="4003675"/>
          <p14:tracePt t="18982" x="3232150" y="4003675"/>
          <p14:tracePt t="18998" x="3051175" y="4003675"/>
          <p14:tracePt t="19015" x="2846388" y="4003675"/>
          <p14:tracePt t="19032" x="2692400" y="3994150"/>
          <p14:tracePt t="19049" x="2528888" y="3994150"/>
          <p14:tracePt t="19065" x="2392363" y="3986213"/>
          <p14:tracePt t="19082" x="2263775" y="3978275"/>
          <p14:tracePt t="19099" x="2143125" y="3960813"/>
          <p14:tracePt t="19116" x="1989138" y="3925888"/>
          <p14:tracePt t="19132" x="1782763" y="3857625"/>
          <p14:tracePt t="19149" x="1663700" y="3822700"/>
          <p14:tracePt t="19166" x="1550988" y="3779838"/>
          <p14:tracePt t="19182" x="1535113" y="3771900"/>
          <p14:tracePt t="19199" x="1517650" y="3763963"/>
          <p14:tracePt t="19216" x="1517650" y="3754438"/>
          <p14:tracePt t="19233" x="1517650" y="3746500"/>
          <p14:tracePt t="19250" x="1508125" y="3729038"/>
          <p14:tracePt t="19266" x="1500188" y="3721100"/>
          <p14:tracePt t="19283" x="1492250" y="3703638"/>
          <p14:tracePt t="19300" x="1482725" y="3660775"/>
          <p14:tracePt t="19317" x="1482725" y="3617913"/>
          <p14:tracePt t="19333" x="1482725" y="3540125"/>
          <p14:tracePt t="19350" x="1492250" y="3454400"/>
          <p14:tracePt t="19367" x="1492250" y="3325813"/>
          <p14:tracePt t="19383" x="1500188" y="3179763"/>
          <p14:tracePt t="19400" x="1508125" y="3017838"/>
          <p14:tracePt t="19417" x="1525588" y="2854325"/>
          <p14:tracePt t="19434" x="1525588" y="2674938"/>
          <p14:tracePt t="19450" x="1525588" y="2486025"/>
          <p14:tracePt t="19468" x="1535113" y="2357438"/>
          <p14:tracePt t="19484" x="1560513" y="2178050"/>
          <p14:tracePt t="19501" x="1577975" y="2092325"/>
          <p14:tracePt t="19517" x="1585913" y="2022475"/>
          <p14:tracePt t="19534" x="1585913" y="1989138"/>
          <p14:tracePt t="19552" x="1585913" y="1963738"/>
          <p14:tracePt t="19568" x="1577975" y="1936750"/>
          <p14:tracePt t="19585" x="1577975" y="1928813"/>
          <p14:tracePt t="19601" x="1568450" y="1920875"/>
          <p14:tracePt t="19644" x="1568450" y="1911350"/>
          <p14:tracePt t="19649" x="1568450" y="1893888"/>
          <p14:tracePt t="19668" x="1568450" y="1868488"/>
          <p14:tracePt t="19717" x="1568450" y="1860550"/>
          <p14:tracePt t="19717" x="1585913" y="1860550"/>
          <p14:tracePt t="19735" x="1663700" y="1868488"/>
          <p14:tracePt t="19752" x="1782763" y="1903413"/>
          <p14:tracePt t="19769" x="1893888" y="1928813"/>
          <p14:tracePt t="19786" x="1979613" y="1936750"/>
          <p14:tracePt t="19802" x="2014538" y="1946275"/>
          <p14:tracePt t="20406" x="2006600" y="1954213"/>
          <p14:tracePt t="20629" x="1997075" y="1954213"/>
          <p14:tracePt t="20639" x="1989138" y="1954213"/>
          <p14:tracePt t="20658" x="1979613" y="1963738"/>
          <p14:tracePt t="20675" x="1971675" y="1963738"/>
          <p14:tracePt t="20692" x="1954213" y="1963738"/>
          <p14:tracePt t="20708" x="1903413" y="1963738"/>
          <p14:tracePt t="20708" x="0" y="0"/>
        </p14:tracePtLst>
      </p14:laserTraceLst>
    </p:ext>
  </p:extLs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1|5.1|2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9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3|1.5|20.5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|3.3|1.1|9.2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9.7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2|12.6|58.3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4|1.1|32.3|1.6|1.3|1.5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1.1|0.9|0.7|0.6|0.7|0.7|0.6|0.8|1.2|0.7|2.1|0.6|0.6|4.4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7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4.2|6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7|13.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2|40.9|1.6|1.5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4|18.5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4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3|7.9|2.5|2.8|34.3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4|14.5|24.3|1.3|6.5|1.1|41|1.1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3|28.9|23.4|2.1|1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1|1|55.1|1.2|1.1|68.9|1.3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4|0.9|-1.3|16.6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|64.6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3|5.2|4.2|1.7|1|10.3|1.3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|12.3|7.4|1.4|1.4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2|62.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|1.5|13.6|1.4|36.9|7.5|13.7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58.8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6|5.8|3.7|15.1|10.5|12.5|1.5"/>
</p:tagLst>
</file>

<file path=ppt/theme/theme1.xml><?xml version="1.0" encoding="utf-8"?>
<a:theme xmlns:a="http://schemas.openxmlformats.org/drawingml/2006/main" name="Soaring">
  <a:themeElements>
    <a:clrScheme name="Soaring 1">
      <a:dk1>
        <a:srgbClr val="000000"/>
      </a:dk1>
      <a:lt1>
        <a:srgbClr val="FFFFFF"/>
      </a:lt1>
      <a:dk2>
        <a:srgbClr val="0000FF"/>
      </a:dk2>
      <a:lt2>
        <a:srgbClr val="FFCC66"/>
      </a:lt2>
      <a:accent1>
        <a:srgbClr val="00FFFF"/>
      </a:accent1>
      <a:accent2>
        <a:srgbClr val="3366FF"/>
      </a:accent2>
      <a:accent3>
        <a:srgbClr val="AAAAFF"/>
      </a:accent3>
      <a:accent4>
        <a:srgbClr val="DADADA"/>
      </a:accent4>
      <a:accent5>
        <a:srgbClr val="AAFFFF"/>
      </a:accent5>
      <a:accent6>
        <a:srgbClr val="2D5CE7"/>
      </a:accent6>
      <a:hlink>
        <a:srgbClr val="FF0033"/>
      </a:hlink>
      <a:folHlink>
        <a:srgbClr val="FFFF00"/>
      </a:folHlink>
    </a:clrScheme>
    <a:fontScheme name="Soaring">
      <a:majorFont>
        <a:latin typeface="Arial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eaVert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eaVert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Soaring 1">
        <a:dk1>
          <a:srgbClr val="000000"/>
        </a:dk1>
        <a:lt1>
          <a:srgbClr val="FFFFFF"/>
        </a:lt1>
        <a:dk2>
          <a:srgbClr val="0000FF"/>
        </a:dk2>
        <a:lt2>
          <a:srgbClr val="FFCC66"/>
        </a:lt2>
        <a:accent1>
          <a:srgbClr val="00FFFF"/>
        </a:accent1>
        <a:accent2>
          <a:srgbClr val="3366FF"/>
        </a:accent2>
        <a:accent3>
          <a:srgbClr val="AAAAFF"/>
        </a:accent3>
        <a:accent4>
          <a:srgbClr val="DADADA"/>
        </a:accent4>
        <a:accent5>
          <a:srgbClr val="AAFFFF"/>
        </a:accent5>
        <a:accent6>
          <a:srgbClr val="2D5CE7"/>
        </a:accent6>
        <a:hlink>
          <a:srgbClr val="FF0033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2">
        <a:dk1>
          <a:srgbClr val="000000"/>
        </a:dk1>
        <a:lt1>
          <a:srgbClr val="FFFFFF"/>
        </a:lt1>
        <a:dk2>
          <a:srgbClr val="000000"/>
        </a:dk2>
        <a:lt2>
          <a:srgbClr val="CCECFF"/>
        </a:lt2>
        <a:accent1>
          <a:srgbClr val="6699FF"/>
        </a:accent1>
        <a:accent2>
          <a:srgbClr val="66CCFF"/>
        </a:accent2>
        <a:accent3>
          <a:srgbClr val="FFFFFF"/>
        </a:accent3>
        <a:accent4>
          <a:srgbClr val="000000"/>
        </a:accent4>
        <a:accent5>
          <a:srgbClr val="B8CAFF"/>
        </a:accent5>
        <a:accent6>
          <a:srgbClr val="5CB9E7"/>
        </a:accent6>
        <a:hlink>
          <a:srgbClr val="CC99FF"/>
        </a:hlink>
        <a:folHlink>
          <a:srgbClr val="00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CBCBCB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D4D4D4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4">
        <a:dk1>
          <a:srgbClr val="000000"/>
        </a:dk1>
        <a:lt1>
          <a:srgbClr val="FFFFFF"/>
        </a:lt1>
        <a:dk2>
          <a:srgbClr val="008080"/>
        </a:dk2>
        <a:lt2>
          <a:srgbClr val="FFCC66"/>
        </a:lt2>
        <a:accent1>
          <a:srgbClr val="0099CC"/>
        </a:accent1>
        <a:accent2>
          <a:srgbClr val="009999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8A8A"/>
        </a:accent6>
        <a:hlink>
          <a:srgbClr val="6600CC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5">
        <a:dk1>
          <a:srgbClr val="000000"/>
        </a:dk1>
        <a:lt1>
          <a:srgbClr val="FFFFFF"/>
        </a:lt1>
        <a:dk2>
          <a:srgbClr val="993300"/>
        </a:dk2>
        <a:lt2>
          <a:srgbClr val="FFCC66"/>
        </a:lt2>
        <a:accent1>
          <a:srgbClr val="FF6633"/>
        </a:accent1>
        <a:accent2>
          <a:srgbClr val="CC6600"/>
        </a:accent2>
        <a:accent3>
          <a:srgbClr val="CAADAA"/>
        </a:accent3>
        <a:accent4>
          <a:srgbClr val="DADADA"/>
        </a:accent4>
        <a:accent5>
          <a:srgbClr val="FFB8AD"/>
        </a:accent5>
        <a:accent6>
          <a:srgbClr val="B95C00"/>
        </a:accent6>
        <a:hlink>
          <a:srgbClr val="CC0000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336600"/>
    </a:dk2>
    <a:lt2>
      <a:srgbClr val="FFCC66"/>
    </a:lt2>
    <a:accent1>
      <a:srgbClr val="0099CC"/>
    </a:accent1>
    <a:accent2>
      <a:srgbClr val="009999"/>
    </a:accent2>
    <a:accent3>
      <a:srgbClr val="ADB8AA"/>
    </a:accent3>
    <a:accent4>
      <a:srgbClr val="DADADA"/>
    </a:accent4>
    <a:accent5>
      <a:srgbClr val="AACAE2"/>
    </a:accent5>
    <a:accent6>
      <a:srgbClr val="008A8A"/>
    </a:accent6>
    <a:hlink>
      <a:srgbClr val="6600CC"/>
    </a:hlink>
    <a:folHlink>
      <a:srgbClr val="FFFF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C:\Office\Templates\Presentation Designs\Soaring.pot</Template>
  <TotalTime>4636</TotalTime>
  <Words>2804</Words>
  <Application>Microsoft Office PowerPoint</Application>
  <PresentationFormat>全屏显示(4:3)</PresentationFormat>
  <Paragraphs>344</Paragraphs>
  <Slides>39</Slides>
  <Notes>0</Notes>
  <HiddenSlides>0</HiddenSlides>
  <MMClips>39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39</vt:i4>
      </vt:variant>
    </vt:vector>
  </HeadingPairs>
  <TitlesOfParts>
    <vt:vector size="48" baseType="lpstr">
      <vt:lpstr>Times New Roman</vt:lpstr>
      <vt:lpstr>宋体</vt:lpstr>
      <vt:lpstr>Arial</vt:lpstr>
      <vt:lpstr>Wingdings</vt:lpstr>
      <vt:lpstr>Soaring</vt:lpstr>
      <vt:lpstr>BMP 图象</vt:lpstr>
      <vt:lpstr>Microsoft Visio 绘图</vt:lpstr>
      <vt:lpstr>Microsoft 公式 3.0</vt:lpstr>
      <vt:lpstr>Microsoft PowerPoint 97-2003 幻灯片</vt:lpstr>
      <vt:lpstr>PowerPoint 演示文稿</vt:lpstr>
      <vt:lpstr>PowerPoint 演示文稿</vt:lpstr>
      <vt:lpstr>                        8 · 1      概   述        单片机应用与数据采集或工业控制时，往往作为前端机安装在工业现场，远离主机，现场数据采用串行通信方式发往主机进行处理，以降低通信成本，提高通信可靠性。如下图所示。 </vt:lpstr>
      <vt:lpstr>PowerPoint 演示文稿</vt:lpstr>
      <vt:lpstr>PowerPoint 演示文稿</vt:lpstr>
      <vt:lpstr>       通信的双方应该有一个约定，数据是什么格式，什么时候开始发送，什么时候发送完毕；接收方收到的信息是否正确等，这就是通信协议。   ★串行通信的分类：异步通信和同步通信</vt:lpstr>
      <vt:lpstr>PowerPoint 演示文稿</vt:lpstr>
      <vt:lpstr>PowerPoint 演示文稿</vt:lpstr>
      <vt:lpstr>三、单工、半双工、全双工通信方式 </vt:lpstr>
      <vt:lpstr>PowerPoint 演示文稿</vt:lpstr>
      <vt:lpstr>1.实现数据格式化          因为CPU发出的数据是并行数据，接口电路应实现不同串行通信方式下的数据格式化任务， 如自动生成起、止位的帧数据格式(异步方式)或在待传送的数据块前加上同步字符等。  </vt:lpstr>
      <vt:lpstr>PowerPoint 演示文稿</vt:lpstr>
      <vt:lpstr>        51单片机内有一个全双工的异步通信接口，通过对串行接口写控制字可以选择其数据格式，同时内部有波特率发生器，提供可选的波特率，可完成双机通信或多机通信。    </vt:lpstr>
      <vt:lpstr>PowerPoint 演示文稿</vt:lpstr>
      <vt:lpstr>PowerPoint 演示文稿</vt:lpstr>
      <vt:lpstr>PowerPoint 演示文稿</vt:lpstr>
      <vt:lpstr>PowerPoint 演示文稿</vt:lpstr>
      <vt:lpstr>8.1.6   通信线的连接           通信速率和通信距离这两个方面是相互制约的，降低通信速率，可以提高通信距离.           不同的通信距离，串行通信电路有不同的连接方法.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  1.单片机和单片机之间的连接</vt:lpstr>
      <vt:lpstr>       PC 机内有COM1~COM4，它们采用的是EIA电平，所以单片机方必须加接MAX232芯片后才能和它相连。</vt:lpstr>
      <vt:lpstr>8.2   MCS-51的串行口结构与工作原理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hus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本节主要介绍8051单片机的存贮器结构</dc:title>
  <dc:creator>zy</dc:creator>
  <cp:lastModifiedBy>微软用户</cp:lastModifiedBy>
  <cp:revision>127</cp:revision>
  <cp:lastPrinted>1601-01-01T00:00:00Z</cp:lastPrinted>
  <dcterms:created xsi:type="dcterms:W3CDTF">2002-10-11T11:07:31Z</dcterms:created>
  <dcterms:modified xsi:type="dcterms:W3CDTF">2020-03-13T10:02:52Z</dcterms:modified>
</cp:coreProperties>
</file>